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2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3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4.xml" ContentType="application/vnd.openxmlformats-officedocument.presentationml.notesSlid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notesSlides/notesSlide5.xml" ContentType="application/vnd.openxmlformats-officedocument.presentationml.notesSlide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notesSlides/notesSlide6.xml" ContentType="application/vnd.openxmlformats-officedocument.presentationml.notesSlide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notesSlides/notesSlide7.xml" ContentType="application/vnd.openxmlformats-officedocument.presentationml.notesSlide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notesSlides/notesSlide8.xml" ContentType="application/vnd.openxmlformats-officedocument.presentationml.notesSlide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notesSlides/notesSlide9.xml" ContentType="application/vnd.openxmlformats-officedocument.presentationml.notesSlide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notesSlides/notesSlide10.xml" ContentType="application/vnd.openxmlformats-officedocument.presentationml.notesSlide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notesSlides/notesSlide11.xml" ContentType="application/vnd.openxmlformats-officedocument.presentationml.notesSlide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notesSlides/notesSlide12.xml" ContentType="application/vnd.openxmlformats-officedocument.presentationml.notesSlide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notesSlides/notesSlide13.xml" ContentType="application/vnd.openxmlformats-officedocument.presentationml.notesSlide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notesSlides/notesSlide14.xml" ContentType="application/vnd.openxmlformats-officedocument.presentationml.notesSlide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notesSlides/notesSlide15.xml" ContentType="application/vnd.openxmlformats-officedocument.presentationml.notesSlide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notesSlides/notesSlide16.xml" ContentType="application/vnd.openxmlformats-officedocument.presentationml.notesSlide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notesSlides/notesSlide17.xml" ContentType="application/vnd.openxmlformats-officedocument.presentationml.notesSlide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ppt/diagrams/data37.xml" ContentType="application/vnd.openxmlformats-officedocument.drawingml.diagramData+xml"/>
  <Override PartName="/ppt/diagrams/layout37.xml" ContentType="application/vnd.openxmlformats-officedocument.drawingml.diagramLayout+xml"/>
  <Override PartName="/ppt/diagrams/quickStyle37.xml" ContentType="application/vnd.openxmlformats-officedocument.drawingml.diagramStyle+xml"/>
  <Override PartName="/ppt/diagrams/colors37.xml" ContentType="application/vnd.openxmlformats-officedocument.drawingml.diagramColors+xml"/>
  <Override PartName="/ppt/diagrams/drawing37.xml" ContentType="application/vnd.ms-office.drawingml.diagramDrawing+xml"/>
  <Override PartName="/ppt/notesSlides/notesSlide18.xml" ContentType="application/vnd.openxmlformats-officedocument.presentationml.notesSlide+xml"/>
  <Override PartName="/ppt/diagrams/data38.xml" ContentType="application/vnd.openxmlformats-officedocument.drawingml.diagramData+xml"/>
  <Override PartName="/ppt/diagrams/layout38.xml" ContentType="application/vnd.openxmlformats-officedocument.drawingml.diagramLayout+xml"/>
  <Override PartName="/ppt/diagrams/quickStyle38.xml" ContentType="application/vnd.openxmlformats-officedocument.drawingml.diagramStyle+xml"/>
  <Override PartName="/ppt/diagrams/colors38.xml" ContentType="application/vnd.openxmlformats-officedocument.drawingml.diagramColors+xml"/>
  <Override PartName="/ppt/diagrams/drawing38.xml" ContentType="application/vnd.ms-office.drawingml.diagramDrawing+xml"/>
  <Override PartName="/ppt/diagrams/data39.xml" ContentType="application/vnd.openxmlformats-officedocument.drawingml.diagramData+xml"/>
  <Override PartName="/ppt/diagrams/layout39.xml" ContentType="application/vnd.openxmlformats-officedocument.drawingml.diagramLayout+xml"/>
  <Override PartName="/ppt/diagrams/quickStyle39.xml" ContentType="application/vnd.openxmlformats-officedocument.drawingml.diagramStyle+xml"/>
  <Override PartName="/ppt/diagrams/colors39.xml" ContentType="application/vnd.openxmlformats-officedocument.drawingml.diagramColors+xml"/>
  <Override PartName="/ppt/diagrams/drawing39.xml" ContentType="application/vnd.ms-office.drawingml.diagramDrawing+xml"/>
  <Override PartName="/ppt/diagrams/data40.xml" ContentType="application/vnd.openxmlformats-officedocument.drawingml.diagramData+xml"/>
  <Override PartName="/ppt/diagrams/layout40.xml" ContentType="application/vnd.openxmlformats-officedocument.drawingml.diagramLayout+xml"/>
  <Override PartName="/ppt/diagrams/quickStyle40.xml" ContentType="application/vnd.openxmlformats-officedocument.drawingml.diagramStyle+xml"/>
  <Override PartName="/ppt/diagrams/colors40.xml" ContentType="application/vnd.openxmlformats-officedocument.drawingml.diagramColors+xml"/>
  <Override PartName="/ppt/diagrams/drawing40.xml" ContentType="application/vnd.ms-office.drawingml.diagramDrawing+xml"/>
  <Override PartName="/ppt/diagrams/data41.xml" ContentType="application/vnd.openxmlformats-officedocument.drawingml.diagramData+xml"/>
  <Override PartName="/ppt/diagrams/layout41.xml" ContentType="application/vnd.openxmlformats-officedocument.drawingml.diagramLayout+xml"/>
  <Override PartName="/ppt/diagrams/quickStyle41.xml" ContentType="application/vnd.openxmlformats-officedocument.drawingml.diagramStyle+xml"/>
  <Override PartName="/ppt/diagrams/colors41.xml" ContentType="application/vnd.openxmlformats-officedocument.drawingml.diagramColors+xml"/>
  <Override PartName="/ppt/diagrams/drawing41.xml" ContentType="application/vnd.ms-office.drawingml.diagramDrawing+xml"/>
  <Override PartName="/ppt/notesSlides/notesSlide19.xml" ContentType="application/vnd.openxmlformats-officedocument.presentationml.notesSlide+xml"/>
  <Override PartName="/ppt/diagrams/data42.xml" ContentType="application/vnd.openxmlformats-officedocument.drawingml.diagramData+xml"/>
  <Override PartName="/ppt/diagrams/layout42.xml" ContentType="application/vnd.openxmlformats-officedocument.drawingml.diagramLayout+xml"/>
  <Override PartName="/ppt/diagrams/quickStyle42.xml" ContentType="application/vnd.openxmlformats-officedocument.drawingml.diagramStyle+xml"/>
  <Override PartName="/ppt/diagrams/colors42.xml" ContentType="application/vnd.openxmlformats-officedocument.drawingml.diagramColors+xml"/>
  <Override PartName="/ppt/diagrams/drawing42.xml" ContentType="application/vnd.ms-office.drawingml.diagramDrawing+xml"/>
  <Override PartName="/ppt/diagrams/data43.xml" ContentType="application/vnd.openxmlformats-officedocument.drawingml.diagramData+xml"/>
  <Override PartName="/ppt/diagrams/layout43.xml" ContentType="application/vnd.openxmlformats-officedocument.drawingml.diagramLayout+xml"/>
  <Override PartName="/ppt/diagrams/quickStyle43.xml" ContentType="application/vnd.openxmlformats-officedocument.drawingml.diagramStyle+xml"/>
  <Override PartName="/ppt/diagrams/colors43.xml" ContentType="application/vnd.openxmlformats-officedocument.drawingml.diagramColors+xml"/>
  <Override PartName="/ppt/diagrams/drawing43.xml" ContentType="application/vnd.ms-office.drawingml.diagramDrawing+xml"/>
  <Override PartName="/ppt/diagrams/data44.xml" ContentType="application/vnd.openxmlformats-officedocument.drawingml.diagramData+xml"/>
  <Override PartName="/ppt/diagrams/layout44.xml" ContentType="application/vnd.openxmlformats-officedocument.drawingml.diagramLayout+xml"/>
  <Override PartName="/ppt/diagrams/quickStyle44.xml" ContentType="application/vnd.openxmlformats-officedocument.drawingml.diagramStyle+xml"/>
  <Override PartName="/ppt/diagrams/colors44.xml" ContentType="application/vnd.openxmlformats-officedocument.drawingml.diagramColors+xml"/>
  <Override PartName="/ppt/diagrams/drawing44.xml" ContentType="application/vnd.ms-office.drawingml.diagramDrawing+xml"/>
  <Override PartName="/ppt/diagrams/data45.xml" ContentType="application/vnd.openxmlformats-officedocument.drawingml.diagramData+xml"/>
  <Override PartName="/ppt/diagrams/layout45.xml" ContentType="application/vnd.openxmlformats-officedocument.drawingml.diagramLayout+xml"/>
  <Override PartName="/ppt/diagrams/quickStyle45.xml" ContentType="application/vnd.openxmlformats-officedocument.drawingml.diagramStyle+xml"/>
  <Override PartName="/ppt/diagrams/colors45.xml" ContentType="application/vnd.openxmlformats-officedocument.drawingml.diagramColors+xml"/>
  <Override PartName="/ppt/diagrams/drawing45.xml" ContentType="application/vnd.ms-office.drawingml.diagramDrawing+xml"/>
  <Override PartName="/ppt/diagrams/data47.xml" ContentType="application/vnd.openxmlformats-officedocument.drawingml.diagramData+xml"/>
  <Override PartName="/ppt/diagrams/layout46.xml" ContentType="application/vnd.openxmlformats-officedocument.drawingml.diagramLayout+xml"/>
  <Override PartName="/ppt/diagrams/quickStyle46.xml" ContentType="application/vnd.openxmlformats-officedocument.drawingml.diagramStyle+xml"/>
  <Override PartName="/ppt/diagrams/colors46.xml" ContentType="application/vnd.openxmlformats-officedocument.drawingml.diagramColors+xml"/>
  <Override PartName="/ppt/diagrams/drawing46.xml" ContentType="application/vnd.ms-office.drawingml.diagramDrawing+xml"/>
  <Override PartName="/ppt/diagrams/data49.xml" ContentType="application/vnd.openxmlformats-officedocument.drawingml.diagramData+xml"/>
  <Override PartName="/ppt/diagrams/layout47.xml" ContentType="application/vnd.openxmlformats-officedocument.drawingml.diagramLayout+xml"/>
  <Override PartName="/ppt/diagrams/quickStyle47.xml" ContentType="application/vnd.openxmlformats-officedocument.drawingml.diagramStyle+xml"/>
  <Override PartName="/ppt/diagrams/colors47.xml" ContentType="application/vnd.openxmlformats-officedocument.drawingml.diagramColors+xml"/>
  <Override PartName="/ppt/diagrams/drawing47.xml" ContentType="application/vnd.ms-office.drawingml.diagramDrawing+xml"/>
  <Override PartName="/ppt/notesSlides/notesSlide20.xml" ContentType="application/vnd.openxmlformats-officedocument.presentationml.notesSlide+xml"/>
  <Override PartName="/ppt/diagrams/data50.xml" ContentType="application/vnd.openxmlformats-officedocument.drawingml.diagramData+xml"/>
  <Override PartName="/ppt/diagrams/layout48.xml" ContentType="application/vnd.openxmlformats-officedocument.drawingml.diagramLayout+xml"/>
  <Override PartName="/ppt/diagrams/quickStyle48.xml" ContentType="application/vnd.openxmlformats-officedocument.drawingml.diagramStyle+xml"/>
  <Override PartName="/ppt/diagrams/colors48.xml" ContentType="application/vnd.openxmlformats-officedocument.drawingml.diagramColors+xml"/>
  <Override PartName="/ppt/diagrams/drawing48.xml" ContentType="application/vnd.ms-office.drawingml.diagramDrawing+xml"/>
  <Override PartName="/ppt/notesSlides/notesSlide21.xml" ContentType="application/vnd.openxmlformats-officedocument.presentationml.notesSlide+xml"/>
  <Override PartName="/ppt/diagrams/data51.xml" ContentType="application/vnd.openxmlformats-officedocument.drawingml.diagramData+xml"/>
  <Override PartName="/ppt/diagrams/layout49.xml" ContentType="application/vnd.openxmlformats-officedocument.drawingml.diagramLayout+xml"/>
  <Override PartName="/ppt/diagrams/quickStyle49.xml" ContentType="application/vnd.openxmlformats-officedocument.drawingml.diagramStyle+xml"/>
  <Override PartName="/ppt/diagrams/colors49.xml" ContentType="application/vnd.openxmlformats-officedocument.drawingml.diagramColors+xml"/>
  <Override PartName="/ppt/diagrams/drawing49.xml" ContentType="application/vnd.ms-office.drawingml.diagramDrawing+xml"/>
  <Override PartName="/ppt/notesSlides/notesSlide22.xml" ContentType="application/vnd.openxmlformats-officedocument.presentationml.notesSlide+xml"/>
  <Override PartName="/ppt/diagrams/data52.xml" ContentType="application/vnd.openxmlformats-officedocument.drawingml.diagramData+xml"/>
  <Override PartName="/ppt/diagrams/layout50.xml" ContentType="application/vnd.openxmlformats-officedocument.drawingml.diagramLayout+xml"/>
  <Override PartName="/ppt/diagrams/quickStyle50.xml" ContentType="application/vnd.openxmlformats-officedocument.drawingml.diagramStyle+xml"/>
  <Override PartName="/ppt/diagrams/colors50.xml" ContentType="application/vnd.openxmlformats-officedocument.drawingml.diagramColors+xml"/>
  <Override PartName="/ppt/diagrams/drawing50.xml" ContentType="application/vnd.ms-office.drawingml.diagramDrawing+xml"/>
  <Override PartName="/ppt/notesSlides/notesSlide23.xml" ContentType="application/vnd.openxmlformats-officedocument.presentationml.notesSlide+xml"/>
  <Override PartName="/ppt/diagrams/data53.xml" ContentType="application/vnd.openxmlformats-officedocument.drawingml.diagramData+xml"/>
  <Override PartName="/ppt/diagrams/layout51.xml" ContentType="application/vnd.openxmlformats-officedocument.drawingml.diagramLayout+xml"/>
  <Override PartName="/ppt/diagrams/quickStyle51.xml" ContentType="application/vnd.openxmlformats-officedocument.drawingml.diagramStyle+xml"/>
  <Override PartName="/ppt/diagrams/colors51.xml" ContentType="application/vnd.openxmlformats-officedocument.drawingml.diagramColors+xml"/>
  <Override PartName="/ppt/diagrams/drawing51.xml" ContentType="application/vnd.ms-office.drawingml.diagramDrawing+xml"/>
  <Override PartName="/ppt/notesSlides/notesSlide24.xml" ContentType="application/vnd.openxmlformats-officedocument.presentationml.notesSlide+xml"/>
  <Override PartName="/ppt/diagrams/data54.xml" ContentType="application/vnd.openxmlformats-officedocument.drawingml.diagramData+xml"/>
  <Override PartName="/ppt/diagrams/layout52.xml" ContentType="application/vnd.openxmlformats-officedocument.drawingml.diagramLayout+xml"/>
  <Override PartName="/ppt/diagrams/quickStyle52.xml" ContentType="application/vnd.openxmlformats-officedocument.drawingml.diagramStyle+xml"/>
  <Override PartName="/ppt/diagrams/colors52.xml" ContentType="application/vnd.openxmlformats-officedocument.drawingml.diagramColors+xml"/>
  <Override PartName="/ppt/diagrams/drawing52.xml" ContentType="application/vnd.ms-office.drawingml.diagramDrawing+xml"/>
  <Override PartName="/ppt/diagrams/data55.xml" ContentType="application/vnd.openxmlformats-officedocument.drawingml.diagramData+xml"/>
  <Override PartName="/ppt/diagrams/layout53.xml" ContentType="application/vnd.openxmlformats-officedocument.drawingml.diagramLayout+xml"/>
  <Override PartName="/ppt/diagrams/quickStyle53.xml" ContentType="application/vnd.openxmlformats-officedocument.drawingml.diagramStyle+xml"/>
  <Override PartName="/ppt/diagrams/colors53.xml" ContentType="application/vnd.openxmlformats-officedocument.drawingml.diagramColors+xml"/>
  <Override PartName="/ppt/diagrams/drawing53.xml" ContentType="application/vnd.ms-office.drawingml.diagramDrawing+xml"/>
  <Override PartName="/ppt/notesSlides/notesSlide25.xml" ContentType="application/vnd.openxmlformats-officedocument.presentationml.notesSlide+xml"/>
  <Override PartName="/ppt/diagrams/data56.xml" ContentType="application/vnd.openxmlformats-officedocument.drawingml.diagramData+xml"/>
  <Override PartName="/ppt/diagrams/layout54.xml" ContentType="application/vnd.openxmlformats-officedocument.drawingml.diagramLayout+xml"/>
  <Override PartName="/ppt/diagrams/quickStyle54.xml" ContentType="application/vnd.openxmlformats-officedocument.drawingml.diagramStyle+xml"/>
  <Override PartName="/ppt/diagrams/colors54.xml" ContentType="application/vnd.openxmlformats-officedocument.drawingml.diagramColors+xml"/>
  <Override PartName="/ppt/diagrams/drawing54.xml" ContentType="application/vnd.ms-office.drawingml.diagramDrawing+xml"/>
  <Override PartName="/ppt/diagrams/data57.xml" ContentType="application/vnd.openxmlformats-officedocument.drawingml.diagramData+xml"/>
  <Override PartName="/ppt/diagrams/layout55.xml" ContentType="application/vnd.openxmlformats-officedocument.drawingml.diagramLayout+xml"/>
  <Override PartName="/ppt/diagrams/quickStyle55.xml" ContentType="application/vnd.openxmlformats-officedocument.drawingml.diagramStyle+xml"/>
  <Override PartName="/ppt/diagrams/colors55.xml" ContentType="application/vnd.openxmlformats-officedocument.drawingml.diagramColors+xml"/>
  <Override PartName="/ppt/diagrams/drawing55.xml" ContentType="application/vnd.ms-office.drawingml.diagramDrawing+xml"/>
  <Override PartName="/ppt/diagrams/data58.xml" ContentType="application/vnd.openxmlformats-officedocument.drawingml.diagramData+xml"/>
  <Override PartName="/ppt/diagrams/layout56.xml" ContentType="application/vnd.openxmlformats-officedocument.drawingml.diagramLayout+xml"/>
  <Override PartName="/ppt/diagrams/quickStyle56.xml" ContentType="application/vnd.openxmlformats-officedocument.drawingml.diagramStyle+xml"/>
  <Override PartName="/ppt/diagrams/colors56.xml" ContentType="application/vnd.openxmlformats-officedocument.drawingml.diagramColors+xml"/>
  <Override PartName="/ppt/diagrams/drawing56.xml" ContentType="application/vnd.ms-office.drawingml.diagramDrawing+xml"/>
  <Override PartName="/ppt/diagrams/data59.xml" ContentType="application/vnd.openxmlformats-officedocument.drawingml.diagramData+xml"/>
  <Override PartName="/ppt/diagrams/layout57.xml" ContentType="application/vnd.openxmlformats-officedocument.drawingml.diagramLayout+xml"/>
  <Override PartName="/ppt/diagrams/quickStyle57.xml" ContentType="application/vnd.openxmlformats-officedocument.drawingml.diagramStyle+xml"/>
  <Override PartName="/ppt/diagrams/colors57.xml" ContentType="application/vnd.openxmlformats-officedocument.drawingml.diagramColors+xml"/>
  <Override PartName="/ppt/diagrams/drawing57.xml" ContentType="application/vnd.ms-office.drawingml.diagramDrawing+xml"/>
  <Override PartName="/ppt/diagrams/data60.xml" ContentType="application/vnd.openxmlformats-officedocument.drawingml.diagramData+xml"/>
  <Override PartName="/ppt/diagrams/layout58.xml" ContentType="application/vnd.openxmlformats-officedocument.drawingml.diagramLayout+xml"/>
  <Override PartName="/ppt/diagrams/quickStyle58.xml" ContentType="application/vnd.openxmlformats-officedocument.drawingml.diagramStyle+xml"/>
  <Override PartName="/ppt/diagrams/colors58.xml" ContentType="application/vnd.openxmlformats-officedocument.drawingml.diagramColors+xml"/>
  <Override PartName="/ppt/diagrams/drawing58.xml" ContentType="application/vnd.ms-office.drawingml.diagramDrawing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diagrams/data46.xml" ContentType="application/vnd.openxmlformats-officedocument.drawingml.diagramData+xml"/>
  <Override PartName="/ppt/diagrams/data48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2" r:id="rId1"/>
  </p:sldMasterIdLst>
  <p:notesMasterIdLst>
    <p:notesMasterId r:id="rId50"/>
  </p:notesMasterIdLst>
  <p:sldIdLst>
    <p:sldId id="256" r:id="rId2"/>
    <p:sldId id="259" r:id="rId3"/>
    <p:sldId id="257" r:id="rId4"/>
    <p:sldId id="260" r:id="rId5"/>
    <p:sldId id="262" r:id="rId6"/>
    <p:sldId id="317" r:id="rId7"/>
    <p:sldId id="263" r:id="rId8"/>
    <p:sldId id="258" r:id="rId9"/>
    <p:sldId id="264" r:id="rId10"/>
    <p:sldId id="293" r:id="rId11"/>
    <p:sldId id="318" r:id="rId12"/>
    <p:sldId id="294" r:id="rId13"/>
    <p:sldId id="319" r:id="rId14"/>
    <p:sldId id="295" r:id="rId15"/>
    <p:sldId id="320" r:id="rId16"/>
    <p:sldId id="296" r:id="rId17"/>
    <p:sldId id="322" r:id="rId18"/>
    <p:sldId id="297" r:id="rId19"/>
    <p:sldId id="321" r:id="rId20"/>
    <p:sldId id="298" r:id="rId21"/>
    <p:sldId id="299" r:id="rId22"/>
    <p:sldId id="300" r:id="rId23"/>
    <p:sldId id="301" r:id="rId24"/>
    <p:sldId id="272" r:id="rId25"/>
    <p:sldId id="273" r:id="rId26"/>
    <p:sldId id="274" r:id="rId27"/>
    <p:sldId id="275" r:id="rId28"/>
    <p:sldId id="276" r:id="rId29"/>
    <p:sldId id="277" r:id="rId30"/>
    <p:sldId id="278" r:id="rId31"/>
    <p:sldId id="286" r:id="rId32"/>
    <p:sldId id="279" r:id="rId33"/>
    <p:sldId id="287" r:id="rId34"/>
    <p:sldId id="288" r:id="rId35"/>
    <p:sldId id="292" r:id="rId36"/>
    <p:sldId id="289" r:id="rId37"/>
    <p:sldId id="280" r:id="rId38"/>
    <p:sldId id="290" r:id="rId39"/>
    <p:sldId id="291" r:id="rId40"/>
    <p:sldId id="303" r:id="rId41"/>
    <p:sldId id="311" r:id="rId42"/>
    <p:sldId id="306" r:id="rId43"/>
    <p:sldId id="307" r:id="rId44"/>
    <p:sldId id="308" r:id="rId45"/>
    <p:sldId id="312" r:id="rId46"/>
    <p:sldId id="313" r:id="rId47"/>
    <p:sldId id="315" r:id="rId48"/>
    <p:sldId id="283" r:id="rId49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ESUS" initials="J" lastIdx="1" clrIdx="0">
    <p:extLst>
      <p:ext uri="{19B8F6BF-5375-455C-9EA6-DF929625EA0E}">
        <p15:presenceInfo xmlns:p15="http://schemas.microsoft.com/office/powerpoint/2012/main" userId="JESUS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AD6E7"/>
    <a:srgbClr val="C8E5DC"/>
    <a:srgbClr val="58B6C0"/>
    <a:srgbClr val="D4EAF3"/>
    <a:srgbClr val="ABC7CD"/>
    <a:srgbClr val="84ACB6"/>
    <a:srgbClr val="FFFFFF"/>
    <a:srgbClr val="AEC8D9"/>
    <a:srgbClr val="3494BA"/>
    <a:srgbClr val="87BFC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Estilo medio 2 - Énfasis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C083E6E3-FA7D-4D7B-A595-EF9225AFEA82}" styleName="Estilo claro 1 - Acento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FD0F851-EC5A-4D38-B0AD-8093EC10F338}" styleName="Estilo claro 1 - Acento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8D230F3-CF80-4859-8CE7-A43EE81993B5}" styleName="Estilo claro 1 - Acento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F2DE63D5-997A-4646-A377-4702673A728D}" styleName="Estilo claro 2 - Acento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72833802-FEF1-4C79-8D5D-14CF1EAF98D9}" styleName="Estilo claro 2 - Acento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A111915-BE36-4E01-A7E5-04B1672EAD32}" styleName="Estilo claro 2 - Acento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8799B23B-EC83-4686-B30A-512413B5E67A}" styleName="Estilo claro 3 - Acento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86570" autoAdjust="0"/>
  </p:normalViewPr>
  <p:slideViewPr>
    <p:cSldViewPr snapToGrid="0">
      <p:cViewPr varScale="1">
        <p:scale>
          <a:sx n="64" d="100"/>
          <a:sy n="64" d="100"/>
        </p:scale>
        <p:origin x="97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commentAuthors" Target="comment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iagrams/_rels/data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image" Target="../media/image5.png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diagrams/_rels/data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13" Type="http://schemas.openxmlformats.org/officeDocument/2006/relationships/image" Target="../media/image97.png"/><Relationship Id="rId18" Type="http://schemas.openxmlformats.org/officeDocument/2006/relationships/image" Target="../media/image102.png"/><Relationship Id="rId3" Type="http://schemas.openxmlformats.org/officeDocument/2006/relationships/image" Target="../media/image87.png"/><Relationship Id="rId21" Type="http://schemas.openxmlformats.org/officeDocument/2006/relationships/image" Target="../media/image105.png"/><Relationship Id="rId7" Type="http://schemas.openxmlformats.org/officeDocument/2006/relationships/image" Target="../media/image91.png"/><Relationship Id="rId12" Type="http://schemas.openxmlformats.org/officeDocument/2006/relationships/image" Target="../media/image96.png"/><Relationship Id="rId17" Type="http://schemas.openxmlformats.org/officeDocument/2006/relationships/image" Target="../media/image101.png"/><Relationship Id="rId2" Type="http://schemas.openxmlformats.org/officeDocument/2006/relationships/image" Target="../media/image860.png"/><Relationship Id="rId16" Type="http://schemas.openxmlformats.org/officeDocument/2006/relationships/image" Target="../media/image100.png"/><Relationship Id="rId20" Type="http://schemas.openxmlformats.org/officeDocument/2006/relationships/image" Target="../media/image104.png"/><Relationship Id="rId1" Type="http://schemas.openxmlformats.org/officeDocument/2006/relationships/image" Target="../media/image85.png"/><Relationship Id="rId6" Type="http://schemas.openxmlformats.org/officeDocument/2006/relationships/image" Target="../media/image90.png"/><Relationship Id="rId11" Type="http://schemas.openxmlformats.org/officeDocument/2006/relationships/image" Target="../media/image95.png"/><Relationship Id="rId5" Type="http://schemas.openxmlformats.org/officeDocument/2006/relationships/image" Target="../media/image89.png"/><Relationship Id="rId15" Type="http://schemas.openxmlformats.org/officeDocument/2006/relationships/image" Target="../media/image99.png"/><Relationship Id="rId10" Type="http://schemas.openxmlformats.org/officeDocument/2006/relationships/image" Target="../media/image94.png"/><Relationship Id="rId19" Type="http://schemas.openxmlformats.org/officeDocument/2006/relationships/image" Target="../media/image103.png"/><Relationship Id="rId4" Type="http://schemas.openxmlformats.org/officeDocument/2006/relationships/image" Target="../media/image88.png"/><Relationship Id="rId9" Type="http://schemas.openxmlformats.org/officeDocument/2006/relationships/image" Target="../media/image93.png"/><Relationship Id="rId14" Type="http://schemas.openxmlformats.org/officeDocument/2006/relationships/image" Target="../media/image98.png"/><Relationship Id="rId22" Type="http://schemas.openxmlformats.org/officeDocument/2006/relationships/image" Target="../media/image106.png"/></Relationships>
</file>

<file path=ppt/diagrams/_rels/data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13" Type="http://schemas.openxmlformats.org/officeDocument/2006/relationships/image" Target="../media/image119.png"/><Relationship Id="rId18" Type="http://schemas.openxmlformats.org/officeDocument/2006/relationships/image" Target="../media/image124.png"/><Relationship Id="rId3" Type="http://schemas.openxmlformats.org/officeDocument/2006/relationships/image" Target="../media/image109.png"/><Relationship Id="rId21" Type="http://schemas.openxmlformats.org/officeDocument/2006/relationships/image" Target="../media/image127.png"/><Relationship Id="rId7" Type="http://schemas.openxmlformats.org/officeDocument/2006/relationships/image" Target="../media/image113.png"/><Relationship Id="rId12" Type="http://schemas.openxmlformats.org/officeDocument/2006/relationships/image" Target="../media/image118.png"/><Relationship Id="rId17" Type="http://schemas.openxmlformats.org/officeDocument/2006/relationships/image" Target="../media/image123.png"/><Relationship Id="rId2" Type="http://schemas.openxmlformats.org/officeDocument/2006/relationships/image" Target="../media/image108.png"/><Relationship Id="rId16" Type="http://schemas.openxmlformats.org/officeDocument/2006/relationships/image" Target="../media/image122.png"/><Relationship Id="rId20" Type="http://schemas.openxmlformats.org/officeDocument/2006/relationships/image" Target="../media/image126.png"/><Relationship Id="rId1" Type="http://schemas.openxmlformats.org/officeDocument/2006/relationships/image" Target="../media/image107.png"/><Relationship Id="rId6" Type="http://schemas.openxmlformats.org/officeDocument/2006/relationships/image" Target="../media/image112.png"/><Relationship Id="rId11" Type="http://schemas.openxmlformats.org/officeDocument/2006/relationships/image" Target="../media/image117.png"/><Relationship Id="rId24" Type="http://schemas.openxmlformats.org/officeDocument/2006/relationships/image" Target="../media/image130.png"/><Relationship Id="rId5" Type="http://schemas.openxmlformats.org/officeDocument/2006/relationships/image" Target="../media/image111.png"/><Relationship Id="rId15" Type="http://schemas.openxmlformats.org/officeDocument/2006/relationships/image" Target="../media/image121.png"/><Relationship Id="rId23" Type="http://schemas.openxmlformats.org/officeDocument/2006/relationships/image" Target="../media/image129.png"/><Relationship Id="rId10" Type="http://schemas.openxmlformats.org/officeDocument/2006/relationships/image" Target="../media/image116.png"/><Relationship Id="rId19" Type="http://schemas.openxmlformats.org/officeDocument/2006/relationships/image" Target="../media/image125.png"/><Relationship Id="rId4" Type="http://schemas.openxmlformats.org/officeDocument/2006/relationships/image" Target="../media/image110.png"/><Relationship Id="rId9" Type="http://schemas.openxmlformats.org/officeDocument/2006/relationships/image" Target="../media/image115.png"/><Relationship Id="rId14" Type="http://schemas.openxmlformats.org/officeDocument/2006/relationships/image" Target="../media/image120.png"/><Relationship Id="rId22" Type="http://schemas.openxmlformats.org/officeDocument/2006/relationships/image" Target="../media/image128.png"/></Relationships>
</file>

<file path=ppt/diagrams/_rels/drawing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image" Target="../media/image5.png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9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1.xml><?xml version="1.0" encoding="utf-8"?>
<dgm:colorsDef xmlns:dgm="http://schemas.openxmlformats.org/drawingml/2006/diagram" xmlns:a="http://schemas.openxmlformats.org/drawingml/2006/main" uniqueId="urn:microsoft.com/office/officeart/2005/8/colors/accent4_2">
  <dgm:title val=""/>
  <dgm:desc val=""/>
  <dgm:catLst>
    <dgm:cat type="accent4" pri="112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4"/>
    </dgm:fillClrLst>
    <dgm:linClrLst meth="repeat">
      <a:schemeClr val="accent4"/>
    </dgm:linClrLst>
    <dgm:effectClrLst/>
    <dgm:txLinClrLst/>
    <dgm:txFillClrLst/>
    <dgm:txEffectClrLst/>
  </dgm:styleLbl>
  <dgm:styleLbl name="lnNode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/>
    </dgm:fillClrLst>
    <dgm:linClrLst meth="repeat">
      <a:schemeClr val="accent4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/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8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7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8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9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0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4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6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7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8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501225D-0D7B-42DC-8F91-581E7D910D51}" type="doc">
      <dgm:prSet loTypeId="urn:microsoft.com/office/officeart/2005/8/layout/list1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219B1266-6091-4A9F-9ED1-58D71F788B07}">
      <dgm:prSet phldrT="[Texto]" custT="1"/>
      <dgm:spPr/>
      <dgm:t>
        <a:bodyPr/>
        <a:lstStyle/>
        <a:p>
          <a:r>
            <a:rPr lang="es-ES" sz="1800" b="0" dirty="0" smtClean="0">
              <a:solidFill>
                <a:schemeClr val="tx2"/>
              </a:solidFill>
            </a:rPr>
            <a:t>Introducción</a:t>
          </a:r>
          <a:endParaRPr lang="es-ES" sz="1800" b="0" dirty="0">
            <a:solidFill>
              <a:schemeClr val="tx2"/>
            </a:solidFill>
          </a:endParaRPr>
        </a:p>
      </dgm:t>
    </dgm:pt>
    <dgm:pt modelId="{77251FD1-D07C-4627-9F6E-F322CBF121B0}" type="parTrans" cxnId="{ABDC2751-7FD1-476F-8244-860F4FB277CB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D5FCE09B-4356-438D-B233-6CD0C016BE48}" type="sibTrans" cxnId="{ABDC2751-7FD1-476F-8244-860F4FB277CB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D076E804-5106-4C4B-9AF8-721DA1591AB0}">
      <dgm:prSet phldrT="[Texto]" custT="1"/>
      <dgm:spPr/>
      <dgm:t>
        <a:bodyPr/>
        <a:lstStyle/>
        <a:p>
          <a:r>
            <a:rPr lang="es-ES" sz="1800" b="0" dirty="0" smtClean="0">
              <a:solidFill>
                <a:schemeClr val="tx2"/>
              </a:solidFill>
            </a:rPr>
            <a:t>Diseño e implementación del dispositivo de adquisición de señales</a:t>
          </a:r>
          <a:endParaRPr lang="es-ES" sz="1800" b="0" dirty="0">
            <a:solidFill>
              <a:schemeClr val="tx2"/>
            </a:solidFill>
          </a:endParaRPr>
        </a:p>
      </dgm:t>
    </dgm:pt>
    <dgm:pt modelId="{AF7C69AF-81E7-493C-A105-C096C7FA85F5}" type="parTrans" cxnId="{3D3A833A-8ACC-45B2-8DB6-1CE2A79C2858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2B98F234-F69C-4D34-B85E-F9ED75A5BC45}" type="sibTrans" cxnId="{3D3A833A-8ACC-45B2-8DB6-1CE2A79C2858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2366CC07-374C-4855-B012-DA06EE1CF832}">
      <dgm:prSet phldrT="[Texto]" custT="1"/>
      <dgm:spPr/>
      <dgm:t>
        <a:bodyPr/>
        <a:lstStyle/>
        <a:p>
          <a:r>
            <a:rPr lang="es-ES" sz="1800" b="0" dirty="0" smtClean="0">
              <a:solidFill>
                <a:schemeClr val="tx2"/>
              </a:solidFill>
            </a:rPr>
            <a:t>Procesamiento y caracterización de las señales</a:t>
          </a:r>
          <a:endParaRPr lang="es-ES" sz="1800" b="0" dirty="0">
            <a:solidFill>
              <a:schemeClr val="tx2"/>
            </a:solidFill>
          </a:endParaRPr>
        </a:p>
      </dgm:t>
    </dgm:pt>
    <dgm:pt modelId="{EDD30EAD-42A4-4096-B358-D5709B196EB1}" type="parTrans" cxnId="{1493E7D8-2EFD-447C-A4D3-7F36EE4AEE7D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5CFAA570-EB55-4A0D-9307-CBB6AAEF1E00}" type="sibTrans" cxnId="{1493E7D8-2EFD-447C-A4D3-7F36EE4AEE7D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6F7ADBEE-7567-41D3-91F2-DEA5FDA46A10}">
      <dgm:prSet custT="1"/>
      <dgm:spPr/>
      <dgm:t>
        <a:bodyPr/>
        <a:lstStyle/>
        <a:p>
          <a:r>
            <a:rPr lang="es-ES" sz="1800" b="0" dirty="0" smtClean="0">
              <a:solidFill>
                <a:schemeClr val="tx2"/>
              </a:solidFill>
            </a:rPr>
            <a:t>Integración de la plataforma</a:t>
          </a:r>
          <a:endParaRPr lang="es-ES" sz="1800" b="0" dirty="0">
            <a:solidFill>
              <a:schemeClr val="tx2"/>
            </a:solidFill>
          </a:endParaRPr>
        </a:p>
      </dgm:t>
    </dgm:pt>
    <dgm:pt modelId="{418095CB-695A-4F92-BF54-3D8A8D35532C}" type="parTrans" cxnId="{FE746A9E-D38D-426D-9E85-177BDD00A55D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34B36EF9-F303-4AA5-ACBF-DB1B743476EB}" type="sibTrans" cxnId="{FE746A9E-D38D-426D-9E85-177BDD00A55D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CC926F08-1309-4252-82E4-CB9564BB7CBF}">
      <dgm:prSet custT="1"/>
      <dgm:spPr/>
      <dgm:t>
        <a:bodyPr/>
        <a:lstStyle/>
        <a:p>
          <a:r>
            <a:rPr lang="es-ES" sz="1800" b="0" dirty="0" smtClean="0">
              <a:solidFill>
                <a:schemeClr val="tx2"/>
              </a:solidFill>
            </a:rPr>
            <a:t>Conclusiones y Recomendaciones</a:t>
          </a:r>
          <a:endParaRPr lang="es-ES" sz="1800" b="0" dirty="0">
            <a:solidFill>
              <a:schemeClr val="tx2"/>
            </a:solidFill>
          </a:endParaRPr>
        </a:p>
      </dgm:t>
    </dgm:pt>
    <dgm:pt modelId="{9BF8CC34-39E3-419E-B123-579ACE7776CE}" type="parTrans" cxnId="{33AB6DA6-C318-4443-8379-20AD89F77C4E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FB1D2F3A-3A85-41E8-963B-FF4741DF2BCE}" type="sibTrans" cxnId="{33AB6DA6-C318-4443-8379-20AD89F77C4E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2CA36060-A718-46DE-853A-6CE50FF13EDA}">
      <dgm:prSet custT="1"/>
      <dgm:spPr/>
      <dgm:t>
        <a:bodyPr/>
        <a:lstStyle/>
        <a:p>
          <a:r>
            <a:rPr lang="es-ES" sz="1800" b="0" dirty="0" smtClean="0">
              <a:solidFill>
                <a:schemeClr val="tx2"/>
              </a:solidFill>
            </a:rPr>
            <a:t>Resultados</a:t>
          </a:r>
          <a:endParaRPr lang="es-ES" sz="1800" b="0" dirty="0">
            <a:solidFill>
              <a:schemeClr val="tx2"/>
            </a:solidFill>
          </a:endParaRPr>
        </a:p>
      </dgm:t>
    </dgm:pt>
    <dgm:pt modelId="{7A48B2B2-8A25-4352-92EA-7066A1281414}" type="parTrans" cxnId="{314310C6-1375-464F-8631-678135759C63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CEFF7B7D-363F-49C0-8480-118EC902699A}" type="sibTrans" cxnId="{314310C6-1375-464F-8631-678135759C63}">
      <dgm:prSet/>
      <dgm:spPr/>
      <dgm:t>
        <a:bodyPr/>
        <a:lstStyle/>
        <a:p>
          <a:endParaRPr lang="es-ES" sz="2400" b="0">
            <a:solidFill>
              <a:schemeClr val="tx2"/>
            </a:solidFill>
          </a:endParaRPr>
        </a:p>
      </dgm:t>
    </dgm:pt>
    <dgm:pt modelId="{EABE2752-A760-449E-83EC-BFBCCB40C875}" type="pres">
      <dgm:prSet presAssocID="{F501225D-0D7B-42DC-8F91-581E7D910D51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2D8FDE3-A2E1-4C21-BABD-4F8F2064F2FB}" type="pres">
      <dgm:prSet presAssocID="{219B1266-6091-4A9F-9ED1-58D71F788B07}" presName="parentLin" presStyleCnt="0"/>
      <dgm:spPr/>
    </dgm:pt>
    <dgm:pt modelId="{FF6561E2-3F16-4E07-8CA5-725C24973AA4}" type="pres">
      <dgm:prSet presAssocID="{219B1266-6091-4A9F-9ED1-58D71F788B07}" presName="parentLeftMargin" presStyleLbl="node1" presStyleIdx="0" presStyleCnt="6"/>
      <dgm:spPr/>
      <dgm:t>
        <a:bodyPr/>
        <a:lstStyle/>
        <a:p>
          <a:endParaRPr lang="es-ES"/>
        </a:p>
      </dgm:t>
    </dgm:pt>
    <dgm:pt modelId="{F290EBED-6DA4-4C93-B57B-F4A54D598E98}" type="pres">
      <dgm:prSet presAssocID="{219B1266-6091-4A9F-9ED1-58D71F788B07}" presName="parentText" presStyleLbl="node1" presStyleIdx="0" presStyleCnt="6" custScaleX="110213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41CDCA-6D53-428C-A1AF-3921F6265D38}" type="pres">
      <dgm:prSet presAssocID="{219B1266-6091-4A9F-9ED1-58D71F788B07}" presName="negativeSpace" presStyleCnt="0"/>
      <dgm:spPr/>
    </dgm:pt>
    <dgm:pt modelId="{4162B075-044B-486B-A70A-8E4BC08CC641}" type="pres">
      <dgm:prSet presAssocID="{219B1266-6091-4A9F-9ED1-58D71F788B07}" presName="childText" presStyleLbl="conFgAcc1" presStyleIdx="0" presStyleCnt="6">
        <dgm:presLayoutVars>
          <dgm:bulletEnabled val="1"/>
        </dgm:presLayoutVars>
      </dgm:prSet>
      <dgm:spPr/>
    </dgm:pt>
    <dgm:pt modelId="{05632A05-9268-45F1-B40C-C1C7900B44D8}" type="pres">
      <dgm:prSet presAssocID="{D5FCE09B-4356-438D-B233-6CD0C016BE48}" presName="spaceBetweenRectangles" presStyleCnt="0"/>
      <dgm:spPr/>
    </dgm:pt>
    <dgm:pt modelId="{47FA498B-15A1-4FEE-8534-63A210AFA240}" type="pres">
      <dgm:prSet presAssocID="{D076E804-5106-4C4B-9AF8-721DA1591AB0}" presName="parentLin" presStyleCnt="0"/>
      <dgm:spPr/>
    </dgm:pt>
    <dgm:pt modelId="{1FEE1A4B-A9AB-469B-BAF6-F7BB01E65071}" type="pres">
      <dgm:prSet presAssocID="{D076E804-5106-4C4B-9AF8-721DA1591AB0}" presName="parentLeftMargin" presStyleLbl="node1" presStyleIdx="0" presStyleCnt="6"/>
      <dgm:spPr/>
      <dgm:t>
        <a:bodyPr/>
        <a:lstStyle/>
        <a:p>
          <a:endParaRPr lang="es-ES"/>
        </a:p>
      </dgm:t>
    </dgm:pt>
    <dgm:pt modelId="{C74C2F8C-D413-4D64-91FF-5EBD7437AEB7}" type="pres">
      <dgm:prSet presAssocID="{D076E804-5106-4C4B-9AF8-721DA1591AB0}" presName="parentText" presStyleLbl="node1" presStyleIdx="1" presStyleCnt="6" custScaleX="109098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456D5A3-0818-4827-A5FC-85AAD88114C0}" type="pres">
      <dgm:prSet presAssocID="{D076E804-5106-4C4B-9AF8-721DA1591AB0}" presName="negativeSpace" presStyleCnt="0"/>
      <dgm:spPr/>
    </dgm:pt>
    <dgm:pt modelId="{70785773-D45F-419D-894E-130E3817E792}" type="pres">
      <dgm:prSet presAssocID="{D076E804-5106-4C4B-9AF8-721DA1591AB0}" presName="childText" presStyleLbl="conFgAcc1" presStyleIdx="1" presStyleCnt="6">
        <dgm:presLayoutVars>
          <dgm:bulletEnabled val="1"/>
        </dgm:presLayoutVars>
      </dgm:prSet>
      <dgm:spPr/>
    </dgm:pt>
    <dgm:pt modelId="{12AD4138-271B-4D1F-A58D-3EDC6D5DC2FC}" type="pres">
      <dgm:prSet presAssocID="{2B98F234-F69C-4D34-B85E-F9ED75A5BC45}" presName="spaceBetweenRectangles" presStyleCnt="0"/>
      <dgm:spPr/>
    </dgm:pt>
    <dgm:pt modelId="{AA88AACD-AC5D-4B30-8E74-D975FB9B9EB8}" type="pres">
      <dgm:prSet presAssocID="{2366CC07-374C-4855-B012-DA06EE1CF832}" presName="parentLin" presStyleCnt="0"/>
      <dgm:spPr/>
    </dgm:pt>
    <dgm:pt modelId="{FEFF7CE0-4A02-4B68-ABDF-60222F326ADD}" type="pres">
      <dgm:prSet presAssocID="{2366CC07-374C-4855-B012-DA06EE1CF832}" presName="parentLeftMargin" presStyleLbl="node1" presStyleIdx="1" presStyleCnt="6"/>
      <dgm:spPr/>
      <dgm:t>
        <a:bodyPr/>
        <a:lstStyle/>
        <a:p>
          <a:endParaRPr lang="es-ES"/>
        </a:p>
      </dgm:t>
    </dgm:pt>
    <dgm:pt modelId="{9DE9474E-D5D8-4C94-A9CC-B20A85D68DE0}" type="pres">
      <dgm:prSet presAssocID="{2366CC07-374C-4855-B012-DA06EE1CF832}" presName="parentText" presStyleLbl="node1" presStyleIdx="2" presStyleCnt="6" custScaleX="10916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7C004EE-F157-4B3F-8D10-6B23BC2DFC57}" type="pres">
      <dgm:prSet presAssocID="{2366CC07-374C-4855-B012-DA06EE1CF832}" presName="negativeSpace" presStyleCnt="0"/>
      <dgm:spPr/>
    </dgm:pt>
    <dgm:pt modelId="{82538E42-88BF-465B-869D-3A7F5DF24CAA}" type="pres">
      <dgm:prSet presAssocID="{2366CC07-374C-4855-B012-DA06EE1CF832}" presName="childText" presStyleLbl="conFgAcc1" presStyleIdx="2" presStyleCnt="6">
        <dgm:presLayoutVars>
          <dgm:bulletEnabled val="1"/>
        </dgm:presLayoutVars>
      </dgm:prSet>
      <dgm:spPr/>
    </dgm:pt>
    <dgm:pt modelId="{3505D38E-490E-4FD3-B066-0B0BC63782E1}" type="pres">
      <dgm:prSet presAssocID="{5CFAA570-EB55-4A0D-9307-CBB6AAEF1E00}" presName="spaceBetweenRectangles" presStyleCnt="0"/>
      <dgm:spPr/>
    </dgm:pt>
    <dgm:pt modelId="{6097DCE8-B960-4900-9555-6DD70D671F65}" type="pres">
      <dgm:prSet presAssocID="{6F7ADBEE-7567-41D3-91F2-DEA5FDA46A10}" presName="parentLin" presStyleCnt="0"/>
      <dgm:spPr/>
    </dgm:pt>
    <dgm:pt modelId="{1FAC360E-2A6A-4D14-BD43-16F49331B64B}" type="pres">
      <dgm:prSet presAssocID="{6F7ADBEE-7567-41D3-91F2-DEA5FDA46A10}" presName="parentLeftMargin" presStyleLbl="node1" presStyleIdx="2" presStyleCnt="6"/>
      <dgm:spPr/>
      <dgm:t>
        <a:bodyPr/>
        <a:lstStyle/>
        <a:p>
          <a:endParaRPr lang="es-ES"/>
        </a:p>
      </dgm:t>
    </dgm:pt>
    <dgm:pt modelId="{1B31B9AE-13EF-4040-97C7-A94FCE0A30BC}" type="pres">
      <dgm:prSet presAssocID="{6F7ADBEE-7567-41D3-91F2-DEA5FDA46A10}" presName="parentText" presStyleLbl="node1" presStyleIdx="3" presStyleCnt="6" custScaleX="109098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CAFCA56-25C7-4BA5-887A-D870C5EB4A8C}" type="pres">
      <dgm:prSet presAssocID="{6F7ADBEE-7567-41D3-91F2-DEA5FDA46A10}" presName="negativeSpace" presStyleCnt="0"/>
      <dgm:spPr/>
    </dgm:pt>
    <dgm:pt modelId="{925EAFF8-832C-4D9E-9D14-A2330FC4F825}" type="pres">
      <dgm:prSet presAssocID="{6F7ADBEE-7567-41D3-91F2-DEA5FDA46A10}" presName="childText" presStyleLbl="conFgAcc1" presStyleIdx="3" presStyleCnt="6">
        <dgm:presLayoutVars>
          <dgm:bulletEnabled val="1"/>
        </dgm:presLayoutVars>
      </dgm:prSet>
      <dgm:spPr/>
    </dgm:pt>
    <dgm:pt modelId="{49BA39E5-DB23-429A-8F04-0C77EB0CEE10}" type="pres">
      <dgm:prSet presAssocID="{34B36EF9-F303-4AA5-ACBF-DB1B743476EB}" presName="spaceBetweenRectangles" presStyleCnt="0"/>
      <dgm:spPr/>
    </dgm:pt>
    <dgm:pt modelId="{7DAD35E6-B303-45F3-88C5-EF239D474129}" type="pres">
      <dgm:prSet presAssocID="{2CA36060-A718-46DE-853A-6CE50FF13EDA}" presName="parentLin" presStyleCnt="0"/>
      <dgm:spPr/>
    </dgm:pt>
    <dgm:pt modelId="{862ECDB2-0E21-4976-8FC7-D2E4E13DD83F}" type="pres">
      <dgm:prSet presAssocID="{2CA36060-A718-46DE-853A-6CE50FF13EDA}" presName="parentLeftMargin" presStyleLbl="node1" presStyleIdx="3" presStyleCnt="6"/>
      <dgm:spPr/>
      <dgm:t>
        <a:bodyPr/>
        <a:lstStyle/>
        <a:p>
          <a:endParaRPr lang="es-ES"/>
        </a:p>
      </dgm:t>
    </dgm:pt>
    <dgm:pt modelId="{5F224987-3AD7-4941-8047-2F1680FB4162}" type="pres">
      <dgm:prSet presAssocID="{2CA36060-A718-46DE-853A-6CE50FF13EDA}" presName="parentText" presStyleLbl="node1" presStyleIdx="4" presStyleCnt="6" custScaleX="109098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738A750-3E8C-4B53-A5ED-3CC9F4191DE7}" type="pres">
      <dgm:prSet presAssocID="{2CA36060-A718-46DE-853A-6CE50FF13EDA}" presName="negativeSpace" presStyleCnt="0"/>
      <dgm:spPr/>
    </dgm:pt>
    <dgm:pt modelId="{66511B1C-5409-4BEE-AD7F-568F739C0F4A}" type="pres">
      <dgm:prSet presAssocID="{2CA36060-A718-46DE-853A-6CE50FF13EDA}" presName="childText" presStyleLbl="conFgAcc1" presStyleIdx="4" presStyleCnt="6">
        <dgm:presLayoutVars>
          <dgm:bulletEnabled val="1"/>
        </dgm:presLayoutVars>
      </dgm:prSet>
      <dgm:spPr/>
    </dgm:pt>
    <dgm:pt modelId="{B7290696-E677-40F4-AE05-99F98B551C1C}" type="pres">
      <dgm:prSet presAssocID="{CEFF7B7D-363F-49C0-8480-118EC902699A}" presName="spaceBetweenRectangles" presStyleCnt="0"/>
      <dgm:spPr/>
    </dgm:pt>
    <dgm:pt modelId="{623C811A-524A-4887-9332-B5EA16080B13}" type="pres">
      <dgm:prSet presAssocID="{CC926F08-1309-4252-82E4-CB9564BB7CBF}" presName="parentLin" presStyleCnt="0"/>
      <dgm:spPr/>
    </dgm:pt>
    <dgm:pt modelId="{66D80E29-A866-4265-8E04-6CD217F63931}" type="pres">
      <dgm:prSet presAssocID="{CC926F08-1309-4252-82E4-CB9564BB7CBF}" presName="parentLeftMargin" presStyleLbl="node1" presStyleIdx="4" presStyleCnt="6"/>
      <dgm:spPr/>
      <dgm:t>
        <a:bodyPr/>
        <a:lstStyle/>
        <a:p>
          <a:endParaRPr lang="es-ES"/>
        </a:p>
      </dgm:t>
    </dgm:pt>
    <dgm:pt modelId="{84D58820-0FEB-4958-8520-E52656548A9B}" type="pres">
      <dgm:prSet presAssocID="{CC926F08-1309-4252-82E4-CB9564BB7CBF}" presName="parentText" presStyleLbl="node1" presStyleIdx="5" presStyleCnt="6" custScaleX="109098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ECD4955-DEF9-4DAC-BB75-DEBAA2A22C05}" type="pres">
      <dgm:prSet presAssocID="{CC926F08-1309-4252-82E4-CB9564BB7CBF}" presName="negativeSpace" presStyleCnt="0"/>
      <dgm:spPr/>
    </dgm:pt>
    <dgm:pt modelId="{5BC1BC6C-50D0-4113-B82F-1BC63E798281}" type="pres">
      <dgm:prSet presAssocID="{CC926F08-1309-4252-82E4-CB9564BB7CBF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5B5D6A27-0C28-48D3-A8A5-7701A03C6057}" type="presOf" srcId="{6F7ADBEE-7567-41D3-91F2-DEA5FDA46A10}" destId="{1FAC360E-2A6A-4D14-BD43-16F49331B64B}" srcOrd="0" destOrd="0" presId="urn:microsoft.com/office/officeart/2005/8/layout/list1"/>
    <dgm:cxn modelId="{AA48A55A-ED96-4F6B-97FC-751EFFA0B292}" type="presOf" srcId="{2CA36060-A718-46DE-853A-6CE50FF13EDA}" destId="{862ECDB2-0E21-4976-8FC7-D2E4E13DD83F}" srcOrd="0" destOrd="0" presId="urn:microsoft.com/office/officeart/2005/8/layout/list1"/>
    <dgm:cxn modelId="{D8F342F6-E04A-4CD3-8856-125DE5ACF2BE}" type="presOf" srcId="{6F7ADBEE-7567-41D3-91F2-DEA5FDA46A10}" destId="{1B31B9AE-13EF-4040-97C7-A94FCE0A30BC}" srcOrd="1" destOrd="0" presId="urn:microsoft.com/office/officeart/2005/8/layout/list1"/>
    <dgm:cxn modelId="{739872C3-B2B5-4FEA-A785-D8576DB20BED}" type="presOf" srcId="{CC926F08-1309-4252-82E4-CB9564BB7CBF}" destId="{66D80E29-A866-4265-8E04-6CD217F63931}" srcOrd="0" destOrd="0" presId="urn:microsoft.com/office/officeart/2005/8/layout/list1"/>
    <dgm:cxn modelId="{C72B5AE8-7B7E-4DBC-A99C-85975A6D80EF}" type="presOf" srcId="{D076E804-5106-4C4B-9AF8-721DA1591AB0}" destId="{1FEE1A4B-A9AB-469B-BAF6-F7BB01E65071}" srcOrd="0" destOrd="0" presId="urn:microsoft.com/office/officeart/2005/8/layout/list1"/>
    <dgm:cxn modelId="{33AB6DA6-C318-4443-8379-20AD89F77C4E}" srcId="{F501225D-0D7B-42DC-8F91-581E7D910D51}" destId="{CC926F08-1309-4252-82E4-CB9564BB7CBF}" srcOrd="5" destOrd="0" parTransId="{9BF8CC34-39E3-419E-B123-579ACE7776CE}" sibTransId="{FB1D2F3A-3A85-41E8-963B-FF4741DF2BCE}"/>
    <dgm:cxn modelId="{9793427B-B550-4CED-AC66-877CB91B600B}" type="presOf" srcId="{F501225D-0D7B-42DC-8F91-581E7D910D51}" destId="{EABE2752-A760-449E-83EC-BFBCCB40C875}" srcOrd="0" destOrd="0" presId="urn:microsoft.com/office/officeart/2005/8/layout/list1"/>
    <dgm:cxn modelId="{314310C6-1375-464F-8631-678135759C63}" srcId="{F501225D-0D7B-42DC-8F91-581E7D910D51}" destId="{2CA36060-A718-46DE-853A-6CE50FF13EDA}" srcOrd="4" destOrd="0" parTransId="{7A48B2B2-8A25-4352-92EA-7066A1281414}" sibTransId="{CEFF7B7D-363F-49C0-8480-118EC902699A}"/>
    <dgm:cxn modelId="{CE714D30-9CCF-45BB-8A81-A225F4AE36A2}" type="presOf" srcId="{2366CC07-374C-4855-B012-DA06EE1CF832}" destId="{9DE9474E-D5D8-4C94-A9CC-B20A85D68DE0}" srcOrd="1" destOrd="0" presId="urn:microsoft.com/office/officeart/2005/8/layout/list1"/>
    <dgm:cxn modelId="{3D3A833A-8ACC-45B2-8DB6-1CE2A79C2858}" srcId="{F501225D-0D7B-42DC-8F91-581E7D910D51}" destId="{D076E804-5106-4C4B-9AF8-721DA1591AB0}" srcOrd="1" destOrd="0" parTransId="{AF7C69AF-81E7-493C-A105-C096C7FA85F5}" sibTransId="{2B98F234-F69C-4D34-B85E-F9ED75A5BC45}"/>
    <dgm:cxn modelId="{6A7F0C0F-36B8-4E22-B590-01CA5523300D}" type="presOf" srcId="{2366CC07-374C-4855-B012-DA06EE1CF832}" destId="{FEFF7CE0-4A02-4B68-ABDF-60222F326ADD}" srcOrd="0" destOrd="0" presId="urn:microsoft.com/office/officeart/2005/8/layout/list1"/>
    <dgm:cxn modelId="{1493E7D8-2EFD-447C-A4D3-7F36EE4AEE7D}" srcId="{F501225D-0D7B-42DC-8F91-581E7D910D51}" destId="{2366CC07-374C-4855-B012-DA06EE1CF832}" srcOrd="2" destOrd="0" parTransId="{EDD30EAD-42A4-4096-B358-D5709B196EB1}" sibTransId="{5CFAA570-EB55-4A0D-9307-CBB6AAEF1E00}"/>
    <dgm:cxn modelId="{58298F1B-1A25-4A68-8376-A7FE5B631795}" type="presOf" srcId="{219B1266-6091-4A9F-9ED1-58D71F788B07}" destId="{FF6561E2-3F16-4E07-8CA5-725C24973AA4}" srcOrd="0" destOrd="0" presId="urn:microsoft.com/office/officeart/2005/8/layout/list1"/>
    <dgm:cxn modelId="{891E9794-AA11-43B1-BA6C-233D919F3E33}" type="presOf" srcId="{CC926F08-1309-4252-82E4-CB9564BB7CBF}" destId="{84D58820-0FEB-4958-8520-E52656548A9B}" srcOrd="1" destOrd="0" presId="urn:microsoft.com/office/officeart/2005/8/layout/list1"/>
    <dgm:cxn modelId="{ABDC2751-7FD1-476F-8244-860F4FB277CB}" srcId="{F501225D-0D7B-42DC-8F91-581E7D910D51}" destId="{219B1266-6091-4A9F-9ED1-58D71F788B07}" srcOrd="0" destOrd="0" parTransId="{77251FD1-D07C-4627-9F6E-F322CBF121B0}" sibTransId="{D5FCE09B-4356-438D-B233-6CD0C016BE48}"/>
    <dgm:cxn modelId="{02A157BF-D7B6-4205-AC60-8E30E06987ED}" type="presOf" srcId="{2CA36060-A718-46DE-853A-6CE50FF13EDA}" destId="{5F224987-3AD7-4941-8047-2F1680FB4162}" srcOrd="1" destOrd="0" presId="urn:microsoft.com/office/officeart/2005/8/layout/list1"/>
    <dgm:cxn modelId="{FE746A9E-D38D-426D-9E85-177BDD00A55D}" srcId="{F501225D-0D7B-42DC-8F91-581E7D910D51}" destId="{6F7ADBEE-7567-41D3-91F2-DEA5FDA46A10}" srcOrd="3" destOrd="0" parTransId="{418095CB-695A-4F92-BF54-3D8A8D35532C}" sibTransId="{34B36EF9-F303-4AA5-ACBF-DB1B743476EB}"/>
    <dgm:cxn modelId="{5977D62A-DB4D-41E5-A181-D3E5E6B06170}" type="presOf" srcId="{D076E804-5106-4C4B-9AF8-721DA1591AB0}" destId="{C74C2F8C-D413-4D64-91FF-5EBD7437AEB7}" srcOrd="1" destOrd="0" presId="urn:microsoft.com/office/officeart/2005/8/layout/list1"/>
    <dgm:cxn modelId="{5461FE64-A4AC-46EA-8A43-9919FB614DB3}" type="presOf" srcId="{219B1266-6091-4A9F-9ED1-58D71F788B07}" destId="{F290EBED-6DA4-4C93-B57B-F4A54D598E98}" srcOrd="1" destOrd="0" presId="urn:microsoft.com/office/officeart/2005/8/layout/list1"/>
    <dgm:cxn modelId="{08EA0440-8D6E-4D17-A5AC-E4C722760AB1}" type="presParOf" srcId="{EABE2752-A760-449E-83EC-BFBCCB40C875}" destId="{22D8FDE3-A2E1-4C21-BABD-4F8F2064F2FB}" srcOrd="0" destOrd="0" presId="urn:microsoft.com/office/officeart/2005/8/layout/list1"/>
    <dgm:cxn modelId="{EA4ACC19-47E3-4D16-B0E7-07CBB0D20B59}" type="presParOf" srcId="{22D8FDE3-A2E1-4C21-BABD-4F8F2064F2FB}" destId="{FF6561E2-3F16-4E07-8CA5-725C24973AA4}" srcOrd="0" destOrd="0" presId="urn:microsoft.com/office/officeart/2005/8/layout/list1"/>
    <dgm:cxn modelId="{5E8858B6-6876-4D71-8705-60FC404A5E9A}" type="presParOf" srcId="{22D8FDE3-A2E1-4C21-BABD-4F8F2064F2FB}" destId="{F290EBED-6DA4-4C93-B57B-F4A54D598E98}" srcOrd="1" destOrd="0" presId="urn:microsoft.com/office/officeart/2005/8/layout/list1"/>
    <dgm:cxn modelId="{2984B1C0-1AA4-49DA-BB26-649E2A64AB57}" type="presParOf" srcId="{EABE2752-A760-449E-83EC-BFBCCB40C875}" destId="{3B41CDCA-6D53-428C-A1AF-3921F6265D38}" srcOrd="1" destOrd="0" presId="urn:microsoft.com/office/officeart/2005/8/layout/list1"/>
    <dgm:cxn modelId="{506C7FEB-F90A-4D0B-8E8D-7A7BDE78A5BF}" type="presParOf" srcId="{EABE2752-A760-449E-83EC-BFBCCB40C875}" destId="{4162B075-044B-486B-A70A-8E4BC08CC641}" srcOrd="2" destOrd="0" presId="urn:microsoft.com/office/officeart/2005/8/layout/list1"/>
    <dgm:cxn modelId="{813E0445-73D3-4FA5-8281-D8DDF06F3E20}" type="presParOf" srcId="{EABE2752-A760-449E-83EC-BFBCCB40C875}" destId="{05632A05-9268-45F1-B40C-C1C7900B44D8}" srcOrd="3" destOrd="0" presId="urn:microsoft.com/office/officeart/2005/8/layout/list1"/>
    <dgm:cxn modelId="{4D9529EF-935F-4B17-81FF-B68E777585B2}" type="presParOf" srcId="{EABE2752-A760-449E-83EC-BFBCCB40C875}" destId="{47FA498B-15A1-4FEE-8534-63A210AFA240}" srcOrd="4" destOrd="0" presId="urn:microsoft.com/office/officeart/2005/8/layout/list1"/>
    <dgm:cxn modelId="{8D4536DD-490B-4FF3-BC44-8246533B2AD6}" type="presParOf" srcId="{47FA498B-15A1-4FEE-8534-63A210AFA240}" destId="{1FEE1A4B-A9AB-469B-BAF6-F7BB01E65071}" srcOrd="0" destOrd="0" presId="urn:microsoft.com/office/officeart/2005/8/layout/list1"/>
    <dgm:cxn modelId="{0F7B2B80-D482-40D2-9A9C-140B91606B8D}" type="presParOf" srcId="{47FA498B-15A1-4FEE-8534-63A210AFA240}" destId="{C74C2F8C-D413-4D64-91FF-5EBD7437AEB7}" srcOrd="1" destOrd="0" presId="urn:microsoft.com/office/officeart/2005/8/layout/list1"/>
    <dgm:cxn modelId="{9F51A1A1-BA7C-407C-AC71-23B23FAD4C7C}" type="presParOf" srcId="{EABE2752-A760-449E-83EC-BFBCCB40C875}" destId="{9456D5A3-0818-4827-A5FC-85AAD88114C0}" srcOrd="5" destOrd="0" presId="urn:microsoft.com/office/officeart/2005/8/layout/list1"/>
    <dgm:cxn modelId="{96B97107-94BE-4D03-AC4E-FF1179AB01AC}" type="presParOf" srcId="{EABE2752-A760-449E-83EC-BFBCCB40C875}" destId="{70785773-D45F-419D-894E-130E3817E792}" srcOrd="6" destOrd="0" presId="urn:microsoft.com/office/officeart/2005/8/layout/list1"/>
    <dgm:cxn modelId="{C85C8F71-A8BC-453E-AF73-7393DBA7696D}" type="presParOf" srcId="{EABE2752-A760-449E-83EC-BFBCCB40C875}" destId="{12AD4138-271B-4D1F-A58D-3EDC6D5DC2FC}" srcOrd="7" destOrd="0" presId="urn:microsoft.com/office/officeart/2005/8/layout/list1"/>
    <dgm:cxn modelId="{976232A4-86BB-4AE7-A4B8-40B651FCBDC7}" type="presParOf" srcId="{EABE2752-A760-449E-83EC-BFBCCB40C875}" destId="{AA88AACD-AC5D-4B30-8E74-D975FB9B9EB8}" srcOrd="8" destOrd="0" presId="urn:microsoft.com/office/officeart/2005/8/layout/list1"/>
    <dgm:cxn modelId="{D06119F9-26F6-4BAF-B683-33E22738FF97}" type="presParOf" srcId="{AA88AACD-AC5D-4B30-8E74-D975FB9B9EB8}" destId="{FEFF7CE0-4A02-4B68-ABDF-60222F326ADD}" srcOrd="0" destOrd="0" presId="urn:microsoft.com/office/officeart/2005/8/layout/list1"/>
    <dgm:cxn modelId="{E94643F1-97F9-4872-BCC1-78B85E346D05}" type="presParOf" srcId="{AA88AACD-AC5D-4B30-8E74-D975FB9B9EB8}" destId="{9DE9474E-D5D8-4C94-A9CC-B20A85D68DE0}" srcOrd="1" destOrd="0" presId="urn:microsoft.com/office/officeart/2005/8/layout/list1"/>
    <dgm:cxn modelId="{130A76D3-DB6D-4A96-9291-0B1BBE14250C}" type="presParOf" srcId="{EABE2752-A760-449E-83EC-BFBCCB40C875}" destId="{77C004EE-F157-4B3F-8D10-6B23BC2DFC57}" srcOrd="9" destOrd="0" presId="urn:microsoft.com/office/officeart/2005/8/layout/list1"/>
    <dgm:cxn modelId="{C0F89E56-797F-4A30-B4E8-DB65BD06436E}" type="presParOf" srcId="{EABE2752-A760-449E-83EC-BFBCCB40C875}" destId="{82538E42-88BF-465B-869D-3A7F5DF24CAA}" srcOrd="10" destOrd="0" presId="urn:microsoft.com/office/officeart/2005/8/layout/list1"/>
    <dgm:cxn modelId="{5BC133DF-CBAF-4E36-8571-6D02A2EB2471}" type="presParOf" srcId="{EABE2752-A760-449E-83EC-BFBCCB40C875}" destId="{3505D38E-490E-4FD3-B066-0B0BC63782E1}" srcOrd="11" destOrd="0" presId="urn:microsoft.com/office/officeart/2005/8/layout/list1"/>
    <dgm:cxn modelId="{0518956B-0369-450C-8346-D401FDA33E8A}" type="presParOf" srcId="{EABE2752-A760-449E-83EC-BFBCCB40C875}" destId="{6097DCE8-B960-4900-9555-6DD70D671F65}" srcOrd="12" destOrd="0" presId="urn:microsoft.com/office/officeart/2005/8/layout/list1"/>
    <dgm:cxn modelId="{EECD2FF7-A844-4EAD-8C84-5E39F26277FA}" type="presParOf" srcId="{6097DCE8-B960-4900-9555-6DD70D671F65}" destId="{1FAC360E-2A6A-4D14-BD43-16F49331B64B}" srcOrd="0" destOrd="0" presId="urn:microsoft.com/office/officeart/2005/8/layout/list1"/>
    <dgm:cxn modelId="{286C5688-3834-4F6B-AC24-4066C85FD369}" type="presParOf" srcId="{6097DCE8-B960-4900-9555-6DD70D671F65}" destId="{1B31B9AE-13EF-4040-97C7-A94FCE0A30BC}" srcOrd="1" destOrd="0" presId="urn:microsoft.com/office/officeart/2005/8/layout/list1"/>
    <dgm:cxn modelId="{3BD16159-3775-4272-9048-978BA70BA29A}" type="presParOf" srcId="{EABE2752-A760-449E-83EC-BFBCCB40C875}" destId="{6CAFCA56-25C7-4BA5-887A-D870C5EB4A8C}" srcOrd="13" destOrd="0" presId="urn:microsoft.com/office/officeart/2005/8/layout/list1"/>
    <dgm:cxn modelId="{7120A4E1-23A8-4829-8F86-A09649F4461E}" type="presParOf" srcId="{EABE2752-A760-449E-83EC-BFBCCB40C875}" destId="{925EAFF8-832C-4D9E-9D14-A2330FC4F825}" srcOrd="14" destOrd="0" presId="urn:microsoft.com/office/officeart/2005/8/layout/list1"/>
    <dgm:cxn modelId="{EA117AF1-7CC9-4923-B30E-D87985B15DC1}" type="presParOf" srcId="{EABE2752-A760-449E-83EC-BFBCCB40C875}" destId="{49BA39E5-DB23-429A-8F04-0C77EB0CEE10}" srcOrd="15" destOrd="0" presId="urn:microsoft.com/office/officeart/2005/8/layout/list1"/>
    <dgm:cxn modelId="{F87728F4-E967-4981-8F81-936685E03385}" type="presParOf" srcId="{EABE2752-A760-449E-83EC-BFBCCB40C875}" destId="{7DAD35E6-B303-45F3-88C5-EF239D474129}" srcOrd="16" destOrd="0" presId="urn:microsoft.com/office/officeart/2005/8/layout/list1"/>
    <dgm:cxn modelId="{76782A5D-116C-46D1-8B1A-6DE6BE6C40F8}" type="presParOf" srcId="{7DAD35E6-B303-45F3-88C5-EF239D474129}" destId="{862ECDB2-0E21-4976-8FC7-D2E4E13DD83F}" srcOrd="0" destOrd="0" presId="urn:microsoft.com/office/officeart/2005/8/layout/list1"/>
    <dgm:cxn modelId="{9EECEDFB-C7E3-4303-838A-B7707E018228}" type="presParOf" srcId="{7DAD35E6-B303-45F3-88C5-EF239D474129}" destId="{5F224987-3AD7-4941-8047-2F1680FB4162}" srcOrd="1" destOrd="0" presId="urn:microsoft.com/office/officeart/2005/8/layout/list1"/>
    <dgm:cxn modelId="{64D3F9E5-5100-4220-8D4A-A10C0CEB15A5}" type="presParOf" srcId="{EABE2752-A760-449E-83EC-BFBCCB40C875}" destId="{6738A750-3E8C-4B53-A5ED-3CC9F4191DE7}" srcOrd="17" destOrd="0" presId="urn:microsoft.com/office/officeart/2005/8/layout/list1"/>
    <dgm:cxn modelId="{77B9CB08-76ED-4D41-B4B3-D6660C8EDC6E}" type="presParOf" srcId="{EABE2752-A760-449E-83EC-BFBCCB40C875}" destId="{66511B1C-5409-4BEE-AD7F-568F739C0F4A}" srcOrd="18" destOrd="0" presId="urn:microsoft.com/office/officeart/2005/8/layout/list1"/>
    <dgm:cxn modelId="{B23274F1-C823-46BE-95B8-2ABD54FD5A90}" type="presParOf" srcId="{EABE2752-A760-449E-83EC-BFBCCB40C875}" destId="{B7290696-E677-40F4-AE05-99F98B551C1C}" srcOrd="19" destOrd="0" presId="urn:microsoft.com/office/officeart/2005/8/layout/list1"/>
    <dgm:cxn modelId="{CBC3FD9B-0495-480B-AC38-5D7B9D6F0193}" type="presParOf" srcId="{EABE2752-A760-449E-83EC-BFBCCB40C875}" destId="{623C811A-524A-4887-9332-B5EA16080B13}" srcOrd="20" destOrd="0" presId="urn:microsoft.com/office/officeart/2005/8/layout/list1"/>
    <dgm:cxn modelId="{CC979382-AAA5-46C3-B621-40E588C3951D}" type="presParOf" srcId="{623C811A-524A-4887-9332-B5EA16080B13}" destId="{66D80E29-A866-4265-8E04-6CD217F63931}" srcOrd="0" destOrd="0" presId="urn:microsoft.com/office/officeart/2005/8/layout/list1"/>
    <dgm:cxn modelId="{C809FB72-DFF7-4171-99C7-8436D20031C7}" type="presParOf" srcId="{623C811A-524A-4887-9332-B5EA16080B13}" destId="{84D58820-0FEB-4958-8520-E52656548A9B}" srcOrd="1" destOrd="0" presId="urn:microsoft.com/office/officeart/2005/8/layout/list1"/>
    <dgm:cxn modelId="{1456A512-8429-4AD6-B21D-19EAC8F2622E}" type="presParOf" srcId="{EABE2752-A760-449E-83EC-BFBCCB40C875}" destId="{CECD4955-DEF9-4DAC-BB75-DEBAA2A22C05}" srcOrd="21" destOrd="0" presId="urn:microsoft.com/office/officeart/2005/8/layout/list1"/>
    <dgm:cxn modelId="{53CA0771-DE81-4A48-9266-6891EA3C3514}" type="presParOf" srcId="{EABE2752-A760-449E-83EC-BFBCCB40C875}" destId="{5BC1BC6C-50D0-4113-B82F-1BC63E798281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FB166EF7-81AA-4EB1-B00C-1AB4B4CAA379}" type="doc">
      <dgm:prSet loTypeId="urn:microsoft.com/office/officeart/2005/8/layout/vProcess5" loCatId="process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S"/>
        </a:p>
      </dgm:t>
    </dgm:pt>
    <dgm:pt modelId="{99BC4AEB-F8BF-4FC1-A43A-3E2D2D9E68BB}">
      <dgm:prSet phldrT="[Texto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pPr algn="just"/>
          <a:r>
            <a:rPr lang="es-ES" sz="2400" b="0" dirty="0" smtClean="0"/>
            <a:t>Diseñar e implementar un sistema multisensado, que permita determinar en tiempo real el estrés en una persona sometida a un test de inducción de estrés, a través del procesamiento y caracterización de las señales provenientes del ECG, EOG, GSR, PPG y FLW.</a:t>
          </a:r>
          <a:endParaRPr lang="es-ES" sz="2400" b="0" dirty="0"/>
        </a:p>
      </dgm:t>
    </dgm:pt>
    <dgm:pt modelId="{CFB19702-91C4-43A6-BA82-DB934270CF47}" type="parTrans" cxnId="{8B8FA85F-616B-46AE-8BAE-B67064AD3087}">
      <dgm:prSet/>
      <dgm:spPr/>
      <dgm:t>
        <a:bodyPr/>
        <a:lstStyle/>
        <a:p>
          <a:endParaRPr lang="es-ES" sz="1800"/>
        </a:p>
      </dgm:t>
    </dgm:pt>
    <dgm:pt modelId="{98290EBA-4DB0-4C74-9B01-E6C678C8674C}" type="sibTrans" cxnId="{8B8FA85F-616B-46AE-8BAE-B67064AD3087}">
      <dgm:prSet/>
      <dgm:spPr/>
      <dgm:t>
        <a:bodyPr/>
        <a:lstStyle/>
        <a:p>
          <a:endParaRPr lang="es-ES" sz="1800"/>
        </a:p>
      </dgm:t>
    </dgm:pt>
    <dgm:pt modelId="{3AF4A237-896C-4D24-B2FA-BF949FFC9814}" type="pres">
      <dgm:prSet presAssocID="{FB166EF7-81AA-4EB1-B00C-1AB4B4CAA37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4C928FE-1C8A-479B-9619-DFC9155E9BEF}" type="pres">
      <dgm:prSet presAssocID="{FB166EF7-81AA-4EB1-B00C-1AB4B4CAA379}" presName="dummyMaxCanvas" presStyleCnt="0">
        <dgm:presLayoutVars/>
      </dgm:prSet>
      <dgm:spPr/>
    </dgm:pt>
    <dgm:pt modelId="{32EF0C3B-2C2C-45FC-A364-270D3F08671A}" type="pres">
      <dgm:prSet presAssocID="{FB166EF7-81AA-4EB1-B00C-1AB4B4CAA379}" presName="OneNode_1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ED2D687D-D741-4D4B-B9C3-1F2D99FD8349}" type="presOf" srcId="{FB166EF7-81AA-4EB1-B00C-1AB4B4CAA379}" destId="{3AF4A237-896C-4D24-B2FA-BF949FFC9814}" srcOrd="0" destOrd="0" presId="urn:microsoft.com/office/officeart/2005/8/layout/vProcess5"/>
    <dgm:cxn modelId="{7ABC84A5-1F44-49A7-8872-7EDB032D9081}" type="presOf" srcId="{99BC4AEB-F8BF-4FC1-A43A-3E2D2D9E68BB}" destId="{32EF0C3B-2C2C-45FC-A364-270D3F08671A}" srcOrd="0" destOrd="0" presId="urn:microsoft.com/office/officeart/2005/8/layout/vProcess5"/>
    <dgm:cxn modelId="{8B8FA85F-616B-46AE-8BAE-B67064AD3087}" srcId="{FB166EF7-81AA-4EB1-B00C-1AB4B4CAA379}" destId="{99BC4AEB-F8BF-4FC1-A43A-3E2D2D9E68BB}" srcOrd="0" destOrd="0" parTransId="{CFB19702-91C4-43A6-BA82-DB934270CF47}" sibTransId="{98290EBA-4DB0-4C74-9B01-E6C678C8674C}"/>
    <dgm:cxn modelId="{F8A983DD-55BC-40AC-8D9E-AE5E4A3D4B46}" type="presParOf" srcId="{3AF4A237-896C-4D24-B2FA-BF949FFC9814}" destId="{74C928FE-1C8A-479B-9619-DFC9155E9BEF}" srcOrd="0" destOrd="0" presId="urn:microsoft.com/office/officeart/2005/8/layout/vProcess5"/>
    <dgm:cxn modelId="{62AC7101-C50F-4C7B-A25E-F0A058743A4F}" type="presParOf" srcId="{3AF4A237-896C-4D24-B2FA-BF949FFC9814}" destId="{32EF0C3B-2C2C-45FC-A364-270D3F08671A}" srcOrd="1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 custLinFactNeighborY="-24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0B96D5BA-803A-4365-8342-1AACA7959D90}" type="doc">
      <dgm:prSet loTypeId="urn:microsoft.com/office/officeart/2005/8/layout/list1" loCatId="list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es-ES"/>
        </a:p>
      </dgm:t>
    </dgm:pt>
    <dgm:pt modelId="{514F1616-CD05-44FE-92B5-68E9E6179E73}">
      <dgm:prSet phldrT="[Texto]" custT="1"/>
      <dgm:spPr/>
      <dgm:t>
        <a:bodyPr/>
        <a:lstStyle/>
        <a:p>
          <a:r>
            <a:rPr lang="es-ES" sz="1800" b="0" dirty="0" smtClean="0"/>
            <a:t>Diseñar e implementar el hardware para la adquisición de las señales provenientes del ECG, EOG, GSR, PPG y flujo respiratorio, de manera simultánea y envío de manera serial a una computadora</a:t>
          </a:r>
          <a:endParaRPr lang="es-ES" sz="1800" b="0" dirty="0"/>
        </a:p>
      </dgm:t>
    </dgm:pt>
    <dgm:pt modelId="{92A704B6-A361-48F9-A24D-23BC86963831}" type="parTrans" cxnId="{C933A7F2-E922-4B56-8694-5DCF92067C71}">
      <dgm:prSet/>
      <dgm:spPr/>
      <dgm:t>
        <a:bodyPr/>
        <a:lstStyle/>
        <a:p>
          <a:endParaRPr lang="es-ES" sz="1600"/>
        </a:p>
      </dgm:t>
    </dgm:pt>
    <dgm:pt modelId="{D6F4AD68-5A03-4B0E-870E-C406D4B9D9CB}" type="sibTrans" cxnId="{C933A7F2-E922-4B56-8694-5DCF92067C71}">
      <dgm:prSet/>
      <dgm:spPr/>
      <dgm:t>
        <a:bodyPr/>
        <a:lstStyle/>
        <a:p>
          <a:endParaRPr lang="es-ES" sz="1600"/>
        </a:p>
      </dgm:t>
    </dgm:pt>
    <dgm:pt modelId="{7AE5A636-B93B-43AB-8A92-64B739FFB912}">
      <dgm:prSet phldrT="[Texto]" custT="1"/>
      <dgm:spPr/>
      <dgm:t>
        <a:bodyPr/>
        <a:lstStyle/>
        <a:p>
          <a:r>
            <a:rPr lang="es-ES" sz="1800" b="0" dirty="0" smtClean="0"/>
            <a:t>Generar una base de datos en una computadora a partir de las señales extraídas de una muestra de sujetos sanos sometidos a un test de inducción de estrés</a:t>
          </a:r>
          <a:endParaRPr lang="es-ES" sz="1800" b="0" dirty="0"/>
        </a:p>
      </dgm:t>
      <dgm:extLst>
        <a:ext uri="{E40237B7-FDA0-4F09-8148-C483321AD2D9}">
          <dgm14:cNvPr xmlns:dgm14="http://schemas.microsoft.com/office/drawing/2010/diagram" id="0" name="" title="HOLA"/>
        </a:ext>
      </dgm:extLst>
    </dgm:pt>
    <dgm:pt modelId="{F4115DE8-74F5-4449-A91D-D29A602C60F6}" type="parTrans" cxnId="{E9A4B233-8CE2-46C9-A30C-8BA61885B4F6}">
      <dgm:prSet/>
      <dgm:spPr/>
      <dgm:t>
        <a:bodyPr/>
        <a:lstStyle/>
        <a:p>
          <a:endParaRPr lang="es-ES" sz="1600"/>
        </a:p>
      </dgm:t>
    </dgm:pt>
    <dgm:pt modelId="{166F2C12-7638-48DC-8C1C-02A2C7351EE7}" type="sibTrans" cxnId="{E9A4B233-8CE2-46C9-A30C-8BA61885B4F6}">
      <dgm:prSet/>
      <dgm:spPr/>
      <dgm:t>
        <a:bodyPr/>
        <a:lstStyle/>
        <a:p>
          <a:endParaRPr lang="es-ES" sz="1600"/>
        </a:p>
      </dgm:t>
    </dgm:pt>
    <dgm:pt modelId="{F18C6585-9DBD-4611-A8D3-43CA9CEC8B55}">
      <dgm:prSet phldrT="[Texto]" custT="1"/>
      <dgm:spPr/>
      <dgm:t>
        <a:bodyPr/>
        <a:lstStyle/>
        <a:p>
          <a:r>
            <a:rPr lang="es-ES" sz="1800" b="0" smtClean="0"/>
            <a:t>Extraer e identificar los parámetros que permitan el modelamiento del estrés en una persona, a través del procesamiento de cada una de las señales almacenadas</a:t>
          </a:r>
          <a:endParaRPr lang="es-ES" sz="1800" b="0" dirty="0"/>
        </a:p>
      </dgm:t>
    </dgm:pt>
    <dgm:pt modelId="{22DBEFD6-1BDD-43F4-BD05-70802CF8087C}" type="parTrans" cxnId="{1F2445F3-1466-4457-9D44-46B6F2CF1D0E}">
      <dgm:prSet/>
      <dgm:spPr/>
      <dgm:t>
        <a:bodyPr/>
        <a:lstStyle/>
        <a:p>
          <a:endParaRPr lang="es-ES" sz="1600"/>
        </a:p>
      </dgm:t>
    </dgm:pt>
    <dgm:pt modelId="{29F44E88-C513-45A7-BE64-4355B4E97E46}" type="sibTrans" cxnId="{1F2445F3-1466-4457-9D44-46B6F2CF1D0E}">
      <dgm:prSet/>
      <dgm:spPr/>
      <dgm:t>
        <a:bodyPr/>
        <a:lstStyle/>
        <a:p>
          <a:endParaRPr lang="es-ES" sz="1600"/>
        </a:p>
      </dgm:t>
    </dgm:pt>
    <dgm:pt modelId="{5B8AEE05-B142-43EA-9D34-4AA7A631C884}">
      <dgm:prSet phldrT="[Texto]" custT="1"/>
      <dgm:spPr/>
      <dgm:t>
        <a:bodyPr/>
        <a:lstStyle/>
        <a:p>
          <a:r>
            <a:rPr lang="es-ES" sz="1800" b="0" smtClean="0"/>
            <a:t>Validar el funcionamiento de la plataforma de detección de estrés en base al registro de nuevos sujetos</a:t>
          </a:r>
          <a:endParaRPr lang="es-ES" sz="1800" b="0" dirty="0"/>
        </a:p>
      </dgm:t>
    </dgm:pt>
    <dgm:pt modelId="{23B719D8-069E-4887-9036-EE173CB3B7D6}" type="parTrans" cxnId="{A9065306-E066-4065-A5DB-E69ACA685E2F}">
      <dgm:prSet/>
      <dgm:spPr/>
      <dgm:t>
        <a:bodyPr/>
        <a:lstStyle/>
        <a:p>
          <a:endParaRPr lang="es-ES" sz="1600"/>
        </a:p>
      </dgm:t>
    </dgm:pt>
    <dgm:pt modelId="{E22F9ED8-0E4F-4034-ADA2-4BBCAADE7F69}" type="sibTrans" cxnId="{A9065306-E066-4065-A5DB-E69ACA685E2F}">
      <dgm:prSet/>
      <dgm:spPr/>
      <dgm:t>
        <a:bodyPr/>
        <a:lstStyle/>
        <a:p>
          <a:endParaRPr lang="es-ES" sz="1600"/>
        </a:p>
      </dgm:t>
    </dgm:pt>
    <dgm:pt modelId="{B67C6BD3-2C2F-4393-A560-88C96A84A9B4}">
      <dgm:prSet phldrT="[Texto]" custT="1"/>
      <dgm:spPr/>
      <dgm:t>
        <a:bodyPr/>
        <a:lstStyle/>
        <a:p>
          <a:r>
            <a:rPr lang="es-ES" sz="1800" b="0" smtClean="0"/>
            <a:t>Integrar el hardware de adquisición de señales con un software que permita la identificación en tiempo real del estrés en sujetos sanos sometidos al protocolo de pruebas</a:t>
          </a:r>
          <a:endParaRPr lang="es-ES" sz="1800" b="0" dirty="0"/>
        </a:p>
      </dgm:t>
    </dgm:pt>
    <dgm:pt modelId="{C2EFD9BD-57A0-4556-B269-825A429B4B53}" type="parTrans" cxnId="{558BCB77-E29D-4C05-9187-3EB93DE20674}">
      <dgm:prSet/>
      <dgm:spPr/>
      <dgm:t>
        <a:bodyPr/>
        <a:lstStyle/>
        <a:p>
          <a:endParaRPr lang="es-ES" sz="1600"/>
        </a:p>
      </dgm:t>
    </dgm:pt>
    <dgm:pt modelId="{F36464E1-91C7-4DAB-AC02-ACBC33782D49}" type="sibTrans" cxnId="{558BCB77-E29D-4C05-9187-3EB93DE20674}">
      <dgm:prSet/>
      <dgm:spPr/>
      <dgm:t>
        <a:bodyPr/>
        <a:lstStyle/>
        <a:p>
          <a:endParaRPr lang="es-ES" sz="1600"/>
        </a:p>
      </dgm:t>
    </dgm:pt>
    <dgm:pt modelId="{9A12A870-C8F2-45FC-93D2-F21E6324738B}" type="pres">
      <dgm:prSet presAssocID="{0B96D5BA-803A-4365-8342-1AACA7959D90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6C73AE2A-F73D-467A-9600-5239A922DC82}" type="pres">
      <dgm:prSet presAssocID="{514F1616-CD05-44FE-92B5-68E9E6179E73}" presName="parentLin" presStyleCnt="0"/>
      <dgm:spPr/>
      <dgm:t>
        <a:bodyPr/>
        <a:lstStyle/>
        <a:p>
          <a:endParaRPr lang="es-ES"/>
        </a:p>
      </dgm:t>
    </dgm:pt>
    <dgm:pt modelId="{6AFD9DFD-C79B-4CD0-8BD6-FFB034A4C1D5}" type="pres">
      <dgm:prSet presAssocID="{514F1616-CD05-44FE-92B5-68E9E6179E73}" presName="parentLeftMargin" presStyleLbl="node1" presStyleIdx="0" presStyleCnt="5"/>
      <dgm:spPr/>
      <dgm:t>
        <a:bodyPr/>
        <a:lstStyle/>
        <a:p>
          <a:endParaRPr lang="es-ES"/>
        </a:p>
      </dgm:t>
    </dgm:pt>
    <dgm:pt modelId="{BC13C565-F656-4ACF-83FE-13233AE69F17}" type="pres">
      <dgm:prSet presAssocID="{514F1616-CD05-44FE-92B5-68E9E6179E73}" presName="parentText" presStyleLbl="node1" presStyleIdx="0" presStyleCnt="5" custScaleX="118764" custScaleY="129490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CF6E35E-AB8C-409D-B1DB-E4445466E421}" type="pres">
      <dgm:prSet presAssocID="{514F1616-CD05-44FE-92B5-68E9E6179E73}" presName="negativeSpace" presStyleCnt="0"/>
      <dgm:spPr/>
      <dgm:t>
        <a:bodyPr/>
        <a:lstStyle/>
        <a:p>
          <a:endParaRPr lang="es-ES"/>
        </a:p>
      </dgm:t>
    </dgm:pt>
    <dgm:pt modelId="{BC6A41B4-507E-473F-8F87-DF12E50C3032}" type="pres">
      <dgm:prSet presAssocID="{514F1616-CD05-44FE-92B5-68E9E6179E73}" presName="childText" presStyleLbl="conFgAcc1" presStyleIdx="0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0F71CEE-E182-4F4F-BE76-530C0DEB8B6A}" type="pres">
      <dgm:prSet presAssocID="{D6F4AD68-5A03-4B0E-870E-C406D4B9D9CB}" presName="spaceBetweenRectangles" presStyleCnt="0"/>
      <dgm:spPr/>
      <dgm:t>
        <a:bodyPr/>
        <a:lstStyle/>
        <a:p>
          <a:endParaRPr lang="es-ES"/>
        </a:p>
      </dgm:t>
    </dgm:pt>
    <dgm:pt modelId="{4A0184C2-79F6-4DF9-93DA-BA2483EE54C8}" type="pres">
      <dgm:prSet presAssocID="{7AE5A636-B93B-43AB-8A92-64B739FFB912}" presName="parentLin" presStyleCnt="0"/>
      <dgm:spPr/>
      <dgm:t>
        <a:bodyPr/>
        <a:lstStyle/>
        <a:p>
          <a:endParaRPr lang="es-ES"/>
        </a:p>
      </dgm:t>
    </dgm:pt>
    <dgm:pt modelId="{850EA91E-7983-4846-B64F-2063CC707C96}" type="pres">
      <dgm:prSet presAssocID="{7AE5A636-B93B-43AB-8A92-64B739FFB912}" presName="parentLeftMargin" presStyleLbl="node1" presStyleIdx="0" presStyleCnt="5"/>
      <dgm:spPr/>
      <dgm:t>
        <a:bodyPr/>
        <a:lstStyle/>
        <a:p>
          <a:endParaRPr lang="es-ES"/>
        </a:p>
      </dgm:t>
    </dgm:pt>
    <dgm:pt modelId="{6D676490-ABEA-4A52-B1C8-7CAAA8D972C0}" type="pres">
      <dgm:prSet presAssocID="{7AE5A636-B93B-43AB-8A92-64B739FFB912}" presName="parentText" presStyleLbl="node1" presStyleIdx="1" presStyleCnt="5" custScaleX="11876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681915A-0FDC-4711-B647-F4DC184E774C}" type="pres">
      <dgm:prSet presAssocID="{7AE5A636-B93B-43AB-8A92-64B739FFB912}" presName="negativeSpace" presStyleCnt="0"/>
      <dgm:spPr/>
      <dgm:t>
        <a:bodyPr/>
        <a:lstStyle/>
        <a:p>
          <a:endParaRPr lang="es-ES"/>
        </a:p>
      </dgm:t>
    </dgm:pt>
    <dgm:pt modelId="{7DE9D77E-D214-420A-BAC2-CCDBCAF431E1}" type="pres">
      <dgm:prSet presAssocID="{7AE5A636-B93B-43AB-8A92-64B739FFB912}" presName="childText" presStyleLbl="conFgAcc1" presStyleIdx="1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AD4D227-D76D-45C6-AA1D-B78EC4701B83}" type="pres">
      <dgm:prSet presAssocID="{166F2C12-7638-48DC-8C1C-02A2C7351EE7}" presName="spaceBetweenRectangles" presStyleCnt="0"/>
      <dgm:spPr/>
      <dgm:t>
        <a:bodyPr/>
        <a:lstStyle/>
        <a:p>
          <a:endParaRPr lang="es-ES"/>
        </a:p>
      </dgm:t>
    </dgm:pt>
    <dgm:pt modelId="{A5A4DAA6-48E3-4892-A243-2E70692AA751}" type="pres">
      <dgm:prSet presAssocID="{F18C6585-9DBD-4611-A8D3-43CA9CEC8B55}" presName="parentLin" presStyleCnt="0"/>
      <dgm:spPr/>
      <dgm:t>
        <a:bodyPr/>
        <a:lstStyle/>
        <a:p>
          <a:endParaRPr lang="es-ES"/>
        </a:p>
      </dgm:t>
    </dgm:pt>
    <dgm:pt modelId="{E0351C54-F40F-4C0A-BEBC-B0EE042EAB99}" type="pres">
      <dgm:prSet presAssocID="{F18C6585-9DBD-4611-A8D3-43CA9CEC8B55}" presName="parentLeftMargin" presStyleLbl="node1" presStyleIdx="1" presStyleCnt="5"/>
      <dgm:spPr/>
      <dgm:t>
        <a:bodyPr/>
        <a:lstStyle/>
        <a:p>
          <a:endParaRPr lang="es-ES"/>
        </a:p>
      </dgm:t>
    </dgm:pt>
    <dgm:pt modelId="{12F13A7B-F298-493A-A690-B1411053A707}" type="pres">
      <dgm:prSet presAssocID="{F18C6585-9DBD-4611-A8D3-43CA9CEC8B55}" presName="parentText" presStyleLbl="node1" presStyleIdx="2" presStyleCnt="5" custScaleX="11876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8C1609F-D2B9-45AE-B871-664D0F6F94ED}" type="pres">
      <dgm:prSet presAssocID="{F18C6585-9DBD-4611-A8D3-43CA9CEC8B55}" presName="negativeSpace" presStyleCnt="0"/>
      <dgm:spPr/>
      <dgm:t>
        <a:bodyPr/>
        <a:lstStyle/>
        <a:p>
          <a:endParaRPr lang="es-ES"/>
        </a:p>
      </dgm:t>
    </dgm:pt>
    <dgm:pt modelId="{387E5BD6-B5E7-4CAE-85EE-21BAD12C8C6D}" type="pres">
      <dgm:prSet presAssocID="{F18C6585-9DBD-4611-A8D3-43CA9CEC8B55}" presName="childText" presStyleLbl="conFgAcc1" presStyleIdx="2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74AB5C5-18E3-447F-AB4A-1DB83696D2EA}" type="pres">
      <dgm:prSet presAssocID="{29F44E88-C513-45A7-BE64-4355B4E97E46}" presName="spaceBetweenRectangles" presStyleCnt="0"/>
      <dgm:spPr/>
      <dgm:t>
        <a:bodyPr/>
        <a:lstStyle/>
        <a:p>
          <a:endParaRPr lang="es-ES"/>
        </a:p>
      </dgm:t>
    </dgm:pt>
    <dgm:pt modelId="{59E71CF1-ED93-428E-9486-30378B887963}" type="pres">
      <dgm:prSet presAssocID="{B67C6BD3-2C2F-4393-A560-88C96A84A9B4}" presName="parentLin" presStyleCnt="0"/>
      <dgm:spPr/>
      <dgm:t>
        <a:bodyPr/>
        <a:lstStyle/>
        <a:p>
          <a:endParaRPr lang="es-ES"/>
        </a:p>
      </dgm:t>
    </dgm:pt>
    <dgm:pt modelId="{A56CDA77-C24E-4714-B386-D15F26C6C0D7}" type="pres">
      <dgm:prSet presAssocID="{B67C6BD3-2C2F-4393-A560-88C96A84A9B4}" presName="parentLeftMargin" presStyleLbl="node1" presStyleIdx="2" presStyleCnt="5"/>
      <dgm:spPr/>
      <dgm:t>
        <a:bodyPr/>
        <a:lstStyle/>
        <a:p>
          <a:endParaRPr lang="es-ES"/>
        </a:p>
      </dgm:t>
    </dgm:pt>
    <dgm:pt modelId="{6652C1AF-C63A-4639-9C15-6D747319139A}" type="pres">
      <dgm:prSet presAssocID="{B67C6BD3-2C2F-4393-A560-88C96A84A9B4}" presName="parentText" presStyleLbl="node1" presStyleIdx="3" presStyleCnt="5" custScaleX="118764" custScaleY="133711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B6EB9CB-D42A-4024-ABCA-14579FC27A64}" type="pres">
      <dgm:prSet presAssocID="{B67C6BD3-2C2F-4393-A560-88C96A84A9B4}" presName="negativeSpace" presStyleCnt="0"/>
      <dgm:spPr/>
      <dgm:t>
        <a:bodyPr/>
        <a:lstStyle/>
        <a:p>
          <a:endParaRPr lang="es-ES"/>
        </a:p>
      </dgm:t>
    </dgm:pt>
    <dgm:pt modelId="{DBA9425F-EA58-4DBD-A535-43076F57FDD0}" type="pres">
      <dgm:prSet presAssocID="{B67C6BD3-2C2F-4393-A560-88C96A84A9B4}" presName="childText" presStyleLbl="conFgAcc1" presStyleIdx="3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79D0AE-425A-4E11-9B97-14C05D9F1651}" type="pres">
      <dgm:prSet presAssocID="{F36464E1-91C7-4DAB-AC02-ACBC33782D49}" presName="spaceBetweenRectangles" presStyleCnt="0"/>
      <dgm:spPr/>
      <dgm:t>
        <a:bodyPr/>
        <a:lstStyle/>
        <a:p>
          <a:endParaRPr lang="es-ES"/>
        </a:p>
      </dgm:t>
    </dgm:pt>
    <dgm:pt modelId="{B38893CB-CA7E-4A7D-B385-B8C33EE8AFED}" type="pres">
      <dgm:prSet presAssocID="{5B8AEE05-B142-43EA-9D34-4AA7A631C884}" presName="parentLin" presStyleCnt="0"/>
      <dgm:spPr/>
      <dgm:t>
        <a:bodyPr/>
        <a:lstStyle/>
        <a:p>
          <a:endParaRPr lang="es-ES"/>
        </a:p>
      </dgm:t>
    </dgm:pt>
    <dgm:pt modelId="{4E90CBF5-0913-4FBF-8829-17D82CE6081F}" type="pres">
      <dgm:prSet presAssocID="{5B8AEE05-B142-43EA-9D34-4AA7A631C884}" presName="parentLeftMargin" presStyleLbl="node1" presStyleIdx="3" presStyleCnt="5"/>
      <dgm:spPr/>
      <dgm:t>
        <a:bodyPr/>
        <a:lstStyle/>
        <a:p>
          <a:endParaRPr lang="es-ES"/>
        </a:p>
      </dgm:t>
    </dgm:pt>
    <dgm:pt modelId="{E00C9E7D-9A0D-429B-9BB5-4A6714E9F815}" type="pres">
      <dgm:prSet presAssocID="{5B8AEE05-B142-43EA-9D34-4AA7A631C884}" presName="parentText" presStyleLbl="node1" presStyleIdx="4" presStyleCnt="5" custScaleX="118764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8EF6C11-6669-4B3B-8868-132ED529F03E}" type="pres">
      <dgm:prSet presAssocID="{5B8AEE05-B142-43EA-9D34-4AA7A631C884}" presName="negativeSpace" presStyleCnt="0"/>
      <dgm:spPr/>
      <dgm:t>
        <a:bodyPr/>
        <a:lstStyle/>
        <a:p>
          <a:endParaRPr lang="es-ES"/>
        </a:p>
      </dgm:t>
    </dgm:pt>
    <dgm:pt modelId="{A88C712E-1497-4FB4-AC6B-E109E1178C10}" type="pres">
      <dgm:prSet presAssocID="{5B8AEE05-B142-43EA-9D34-4AA7A631C884}" presName="childText" presStyleLbl="conFgAcc1" presStyleIdx="4" presStyleCnt="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F2445F3-1466-4457-9D44-46B6F2CF1D0E}" srcId="{0B96D5BA-803A-4365-8342-1AACA7959D90}" destId="{F18C6585-9DBD-4611-A8D3-43CA9CEC8B55}" srcOrd="2" destOrd="0" parTransId="{22DBEFD6-1BDD-43F4-BD05-70802CF8087C}" sibTransId="{29F44E88-C513-45A7-BE64-4355B4E97E46}"/>
    <dgm:cxn modelId="{8A6F9E4F-8D29-4B1E-865D-D4BC72D44FE8}" type="presOf" srcId="{5B8AEE05-B142-43EA-9D34-4AA7A631C884}" destId="{E00C9E7D-9A0D-429B-9BB5-4A6714E9F815}" srcOrd="1" destOrd="0" presId="urn:microsoft.com/office/officeart/2005/8/layout/list1"/>
    <dgm:cxn modelId="{3265BC14-00ED-4FAC-BC51-2147B5FDA1DF}" type="presOf" srcId="{0B96D5BA-803A-4365-8342-1AACA7959D90}" destId="{9A12A870-C8F2-45FC-93D2-F21E6324738B}" srcOrd="0" destOrd="0" presId="urn:microsoft.com/office/officeart/2005/8/layout/list1"/>
    <dgm:cxn modelId="{5B48E322-B7E1-494D-8231-CCB92DB793A4}" type="presOf" srcId="{7AE5A636-B93B-43AB-8A92-64B739FFB912}" destId="{6D676490-ABEA-4A52-B1C8-7CAAA8D972C0}" srcOrd="1" destOrd="0" presId="urn:microsoft.com/office/officeart/2005/8/layout/list1"/>
    <dgm:cxn modelId="{B5359C3A-3077-49BD-B882-5ACC8CDF4ED4}" type="presOf" srcId="{B67C6BD3-2C2F-4393-A560-88C96A84A9B4}" destId="{A56CDA77-C24E-4714-B386-D15F26C6C0D7}" srcOrd="0" destOrd="0" presId="urn:microsoft.com/office/officeart/2005/8/layout/list1"/>
    <dgm:cxn modelId="{CF759E7C-F9BA-4022-A29C-527E9CCFDCE4}" type="presOf" srcId="{F18C6585-9DBD-4611-A8D3-43CA9CEC8B55}" destId="{12F13A7B-F298-493A-A690-B1411053A707}" srcOrd="1" destOrd="0" presId="urn:microsoft.com/office/officeart/2005/8/layout/list1"/>
    <dgm:cxn modelId="{88C2864D-DB32-45D6-B002-07177D17A7CC}" type="presOf" srcId="{7AE5A636-B93B-43AB-8A92-64B739FFB912}" destId="{850EA91E-7983-4846-B64F-2063CC707C96}" srcOrd="0" destOrd="0" presId="urn:microsoft.com/office/officeart/2005/8/layout/list1"/>
    <dgm:cxn modelId="{31051CAF-EFAA-41C4-9389-C71D11AD6016}" type="presOf" srcId="{514F1616-CD05-44FE-92B5-68E9E6179E73}" destId="{BC13C565-F656-4ACF-83FE-13233AE69F17}" srcOrd="1" destOrd="0" presId="urn:microsoft.com/office/officeart/2005/8/layout/list1"/>
    <dgm:cxn modelId="{A9065306-E066-4065-A5DB-E69ACA685E2F}" srcId="{0B96D5BA-803A-4365-8342-1AACA7959D90}" destId="{5B8AEE05-B142-43EA-9D34-4AA7A631C884}" srcOrd="4" destOrd="0" parTransId="{23B719D8-069E-4887-9036-EE173CB3B7D6}" sibTransId="{E22F9ED8-0E4F-4034-ADA2-4BBCAADE7F69}"/>
    <dgm:cxn modelId="{E9A4B233-8CE2-46C9-A30C-8BA61885B4F6}" srcId="{0B96D5BA-803A-4365-8342-1AACA7959D90}" destId="{7AE5A636-B93B-43AB-8A92-64B739FFB912}" srcOrd="1" destOrd="0" parTransId="{F4115DE8-74F5-4449-A91D-D29A602C60F6}" sibTransId="{166F2C12-7638-48DC-8C1C-02A2C7351EE7}"/>
    <dgm:cxn modelId="{FF8118B3-E1A0-4AD1-8F21-B8C072AA6A6E}" type="presOf" srcId="{F18C6585-9DBD-4611-A8D3-43CA9CEC8B55}" destId="{E0351C54-F40F-4C0A-BEBC-B0EE042EAB99}" srcOrd="0" destOrd="0" presId="urn:microsoft.com/office/officeart/2005/8/layout/list1"/>
    <dgm:cxn modelId="{1A2D7614-C333-4A59-ADCA-2A00AF80A59A}" type="presOf" srcId="{514F1616-CD05-44FE-92B5-68E9E6179E73}" destId="{6AFD9DFD-C79B-4CD0-8BD6-FFB034A4C1D5}" srcOrd="0" destOrd="0" presId="urn:microsoft.com/office/officeart/2005/8/layout/list1"/>
    <dgm:cxn modelId="{C933A7F2-E922-4B56-8694-5DCF92067C71}" srcId="{0B96D5BA-803A-4365-8342-1AACA7959D90}" destId="{514F1616-CD05-44FE-92B5-68E9E6179E73}" srcOrd="0" destOrd="0" parTransId="{92A704B6-A361-48F9-A24D-23BC86963831}" sibTransId="{D6F4AD68-5A03-4B0E-870E-C406D4B9D9CB}"/>
    <dgm:cxn modelId="{558BCB77-E29D-4C05-9187-3EB93DE20674}" srcId="{0B96D5BA-803A-4365-8342-1AACA7959D90}" destId="{B67C6BD3-2C2F-4393-A560-88C96A84A9B4}" srcOrd="3" destOrd="0" parTransId="{C2EFD9BD-57A0-4556-B269-825A429B4B53}" sibTransId="{F36464E1-91C7-4DAB-AC02-ACBC33782D49}"/>
    <dgm:cxn modelId="{073BC404-0216-41B8-BC79-798E5CAF6B65}" type="presOf" srcId="{B67C6BD3-2C2F-4393-A560-88C96A84A9B4}" destId="{6652C1AF-C63A-4639-9C15-6D747319139A}" srcOrd="1" destOrd="0" presId="urn:microsoft.com/office/officeart/2005/8/layout/list1"/>
    <dgm:cxn modelId="{4B46AB54-F051-4FA9-A1A5-73CF2ABCE289}" type="presOf" srcId="{5B8AEE05-B142-43EA-9D34-4AA7A631C884}" destId="{4E90CBF5-0913-4FBF-8829-17D82CE6081F}" srcOrd="0" destOrd="0" presId="urn:microsoft.com/office/officeart/2005/8/layout/list1"/>
    <dgm:cxn modelId="{58B3D787-098D-478C-9CC5-B8167FF9A0B0}" type="presParOf" srcId="{9A12A870-C8F2-45FC-93D2-F21E6324738B}" destId="{6C73AE2A-F73D-467A-9600-5239A922DC82}" srcOrd="0" destOrd="0" presId="urn:microsoft.com/office/officeart/2005/8/layout/list1"/>
    <dgm:cxn modelId="{1FE18E9F-39A8-44B0-BB85-3221098661D3}" type="presParOf" srcId="{6C73AE2A-F73D-467A-9600-5239A922DC82}" destId="{6AFD9DFD-C79B-4CD0-8BD6-FFB034A4C1D5}" srcOrd="0" destOrd="0" presId="urn:microsoft.com/office/officeart/2005/8/layout/list1"/>
    <dgm:cxn modelId="{F45CB813-FC14-4F89-B631-A388AD6661B4}" type="presParOf" srcId="{6C73AE2A-F73D-467A-9600-5239A922DC82}" destId="{BC13C565-F656-4ACF-83FE-13233AE69F17}" srcOrd="1" destOrd="0" presId="urn:microsoft.com/office/officeart/2005/8/layout/list1"/>
    <dgm:cxn modelId="{64B68B48-6823-41DD-AAD0-44D32304612D}" type="presParOf" srcId="{9A12A870-C8F2-45FC-93D2-F21E6324738B}" destId="{8CF6E35E-AB8C-409D-B1DB-E4445466E421}" srcOrd="1" destOrd="0" presId="urn:microsoft.com/office/officeart/2005/8/layout/list1"/>
    <dgm:cxn modelId="{AA25C484-3023-4444-98C1-358CECDEE037}" type="presParOf" srcId="{9A12A870-C8F2-45FC-93D2-F21E6324738B}" destId="{BC6A41B4-507E-473F-8F87-DF12E50C3032}" srcOrd="2" destOrd="0" presId="urn:microsoft.com/office/officeart/2005/8/layout/list1"/>
    <dgm:cxn modelId="{0D220B56-89BF-40D2-A129-EE6848AFD4D8}" type="presParOf" srcId="{9A12A870-C8F2-45FC-93D2-F21E6324738B}" destId="{F0F71CEE-E182-4F4F-BE76-530C0DEB8B6A}" srcOrd="3" destOrd="0" presId="urn:microsoft.com/office/officeart/2005/8/layout/list1"/>
    <dgm:cxn modelId="{8C5B9B0A-D7AD-421B-8CA9-5FE1BE798828}" type="presParOf" srcId="{9A12A870-C8F2-45FC-93D2-F21E6324738B}" destId="{4A0184C2-79F6-4DF9-93DA-BA2483EE54C8}" srcOrd="4" destOrd="0" presId="urn:microsoft.com/office/officeart/2005/8/layout/list1"/>
    <dgm:cxn modelId="{2471A764-2E09-4AC7-BFF6-7F9AEFD36098}" type="presParOf" srcId="{4A0184C2-79F6-4DF9-93DA-BA2483EE54C8}" destId="{850EA91E-7983-4846-B64F-2063CC707C96}" srcOrd="0" destOrd="0" presId="urn:microsoft.com/office/officeart/2005/8/layout/list1"/>
    <dgm:cxn modelId="{F7EC39CE-D86B-4257-A133-2E8861ECE8DC}" type="presParOf" srcId="{4A0184C2-79F6-4DF9-93DA-BA2483EE54C8}" destId="{6D676490-ABEA-4A52-B1C8-7CAAA8D972C0}" srcOrd="1" destOrd="0" presId="urn:microsoft.com/office/officeart/2005/8/layout/list1"/>
    <dgm:cxn modelId="{F94DB930-5182-4099-9F23-E885AF84556C}" type="presParOf" srcId="{9A12A870-C8F2-45FC-93D2-F21E6324738B}" destId="{1681915A-0FDC-4711-B647-F4DC184E774C}" srcOrd="5" destOrd="0" presId="urn:microsoft.com/office/officeart/2005/8/layout/list1"/>
    <dgm:cxn modelId="{245C7F73-ABD5-4E53-BC03-D82242E7333F}" type="presParOf" srcId="{9A12A870-C8F2-45FC-93D2-F21E6324738B}" destId="{7DE9D77E-D214-420A-BAC2-CCDBCAF431E1}" srcOrd="6" destOrd="0" presId="urn:microsoft.com/office/officeart/2005/8/layout/list1"/>
    <dgm:cxn modelId="{1A0A69FC-496E-4ACE-9A2B-5B79A3BD7BC8}" type="presParOf" srcId="{9A12A870-C8F2-45FC-93D2-F21E6324738B}" destId="{2AD4D227-D76D-45C6-AA1D-B78EC4701B83}" srcOrd="7" destOrd="0" presId="urn:microsoft.com/office/officeart/2005/8/layout/list1"/>
    <dgm:cxn modelId="{D0F0D11C-0A3E-44E2-89E5-0971EE05ED81}" type="presParOf" srcId="{9A12A870-C8F2-45FC-93D2-F21E6324738B}" destId="{A5A4DAA6-48E3-4892-A243-2E70692AA751}" srcOrd="8" destOrd="0" presId="urn:microsoft.com/office/officeart/2005/8/layout/list1"/>
    <dgm:cxn modelId="{82303937-2F19-4813-BE98-9C1311C4F265}" type="presParOf" srcId="{A5A4DAA6-48E3-4892-A243-2E70692AA751}" destId="{E0351C54-F40F-4C0A-BEBC-B0EE042EAB99}" srcOrd="0" destOrd="0" presId="urn:microsoft.com/office/officeart/2005/8/layout/list1"/>
    <dgm:cxn modelId="{C0F988F2-363C-48D7-AD17-66EB224F7E86}" type="presParOf" srcId="{A5A4DAA6-48E3-4892-A243-2E70692AA751}" destId="{12F13A7B-F298-493A-A690-B1411053A707}" srcOrd="1" destOrd="0" presId="urn:microsoft.com/office/officeart/2005/8/layout/list1"/>
    <dgm:cxn modelId="{508003F9-D0F5-4B03-A08F-70633CDEEC1A}" type="presParOf" srcId="{9A12A870-C8F2-45FC-93D2-F21E6324738B}" destId="{08C1609F-D2B9-45AE-B871-664D0F6F94ED}" srcOrd="9" destOrd="0" presId="urn:microsoft.com/office/officeart/2005/8/layout/list1"/>
    <dgm:cxn modelId="{40C5143E-6791-4C1A-A2A8-1296EF337DDB}" type="presParOf" srcId="{9A12A870-C8F2-45FC-93D2-F21E6324738B}" destId="{387E5BD6-B5E7-4CAE-85EE-21BAD12C8C6D}" srcOrd="10" destOrd="0" presId="urn:microsoft.com/office/officeart/2005/8/layout/list1"/>
    <dgm:cxn modelId="{1FF74AC0-68AF-4A2F-94A8-58ACC8C13E9F}" type="presParOf" srcId="{9A12A870-C8F2-45FC-93D2-F21E6324738B}" destId="{174AB5C5-18E3-447F-AB4A-1DB83696D2EA}" srcOrd="11" destOrd="0" presId="urn:microsoft.com/office/officeart/2005/8/layout/list1"/>
    <dgm:cxn modelId="{E9A07275-3DFC-45DF-A773-5EB48C846F12}" type="presParOf" srcId="{9A12A870-C8F2-45FC-93D2-F21E6324738B}" destId="{59E71CF1-ED93-428E-9486-30378B887963}" srcOrd="12" destOrd="0" presId="urn:microsoft.com/office/officeart/2005/8/layout/list1"/>
    <dgm:cxn modelId="{1F405D81-6B87-4BF4-A40F-0BFA63CD4EA1}" type="presParOf" srcId="{59E71CF1-ED93-428E-9486-30378B887963}" destId="{A56CDA77-C24E-4714-B386-D15F26C6C0D7}" srcOrd="0" destOrd="0" presId="urn:microsoft.com/office/officeart/2005/8/layout/list1"/>
    <dgm:cxn modelId="{E02F9979-688C-400C-BF35-A9FE72B8AF8C}" type="presParOf" srcId="{59E71CF1-ED93-428E-9486-30378B887963}" destId="{6652C1AF-C63A-4639-9C15-6D747319139A}" srcOrd="1" destOrd="0" presId="urn:microsoft.com/office/officeart/2005/8/layout/list1"/>
    <dgm:cxn modelId="{C44EAE9D-4836-469A-A865-AFB0C87B64F3}" type="presParOf" srcId="{9A12A870-C8F2-45FC-93D2-F21E6324738B}" destId="{AB6EB9CB-D42A-4024-ABCA-14579FC27A64}" srcOrd="13" destOrd="0" presId="urn:microsoft.com/office/officeart/2005/8/layout/list1"/>
    <dgm:cxn modelId="{680EDA75-0EB3-400B-AD8E-60BBBCAAA515}" type="presParOf" srcId="{9A12A870-C8F2-45FC-93D2-F21E6324738B}" destId="{DBA9425F-EA58-4DBD-A535-43076F57FDD0}" srcOrd="14" destOrd="0" presId="urn:microsoft.com/office/officeart/2005/8/layout/list1"/>
    <dgm:cxn modelId="{E79DCD65-007F-4C83-9ADB-070617F89A08}" type="presParOf" srcId="{9A12A870-C8F2-45FC-93D2-F21E6324738B}" destId="{C079D0AE-425A-4E11-9B97-14C05D9F1651}" srcOrd="15" destOrd="0" presId="urn:microsoft.com/office/officeart/2005/8/layout/list1"/>
    <dgm:cxn modelId="{A624CD26-DEBF-46DC-8E42-34B4E3D5C101}" type="presParOf" srcId="{9A12A870-C8F2-45FC-93D2-F21E6324738B}" destId="{B38893CB-CA7E-4A7D-B385-B8C33EE8AFED}" srcOrd="16" destOrd="0" presId="urn:microsoft.com/office/officeart/2005/8/layout/list1"/>
    <dgm:cxn modelId="{B9BB5CB7-C04E-483A-B56C-822F45A7F152}" type="presParOf" srcId="{B38893CB-CA7E-4A7D-B385-B8C33EE8AFED}" destId="{4E90CBF5-0913-4FBF-8829-17D82CE6081F}" srcOrd="0" destOrd="0" presId="urn:microsoft.com/office/officeart/2005/8/layout/list1"/>
    <dgm:cxn modelId="{908A8B99-9416-4BA1-A55A-9C1E2F6D1351}" type="presParOf" srcId="{B38893CB-CA7E-4A7D-B385-B8C33EE8AFED}" destId="{E00C9E7D-9A0D-429B-9BB5-4A6714E9F815}" srcOrd="1" destOrd="0" presId="urn:microsoft.com/office/officeart/2005/8/layout/list1"/>
    <dgm:cxn modelId="{F5B8DD25-5BF2-4A49-AA10-3A65EA5359BA}" type="presParOf" srcId="{9A12A870-C8F2-45FC-93D2-F21E6324738B}" destId="{58EF6C11-6669-4B3B-8868-132ED529F03E}" srcOrd="17" destOrd="0" presId="urn:microsoft.com/office/officeart/2005/8/layout/list1"/>
    <dgm:cxn modelId="{344438BC-9E32-4180-BCAC-EAF49EB086C1}" type="presParOf" srcId="{9A12A870-C8F2-45FC-93D2-F21E6324738B}" destId="{A88C712E-1497-4FB4-AC6B-E109E1178C10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C8B08CFA-26EE-4C35-8091-91EDBFD72A2B}" type="doc">
      <dgm:prSet loTypeId="urn:microsoft.com/office/officeart/2005/8/layout/pList2" loCatId="picture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s-ES"/>
        </a:p>
      </dgm:t>
    </dgm:pt>
    <dgm:pt modelId="{F71BA1FA-437F-4B2E-A79E-CE7949B103BA}">
      <dgm:prSet phldrT="[Texto]" custT="1"/>
      <dgm:spPr/>
      <dgm:t>
        <a:bodyPr/>
        <a:lstStyle/>
        <a:p>
          <a:r>
            <a:rPr lang="es-ES" sz="1600" dirty="0" smtClean="0"/>
            <a:t>Preamplificación </a:t>
          </a:r>
          <a:endParaRPr lang="es-ES" sz="1600" dirty="0"/>
        </a:p>
      </dgm:t>
    </dgm:pt>
    <dgm:pt modelId="{335F81AE-E68F-4115-8AE3-DBE3CF227788}" type="parTrans" cxnId="{97196B5A-E5F2-478F-90D9-99FE70278FCB}">
      <dgm:prSet/>
      <dgm:spPr/>
      <dgm:t>
        <a:bodyPr/>
        <a:lstStyle/>
        <a:p>
          <a:endParaRPr lang="es-ES"/>
        </a:p>
      </dgm:t>
    </dgm:pt>
    <dgm:pt modelId="{E553D855-D150-4059-B33A-9848525962DB}" type="sibTrans" cxnId="{97196B5A-E5F2-478F-90D9-99FE70278FCB}">
      <dgm:prSet/>
      <dgm:spPr/>
      <dgm:t>
        <a:bodyPr/>
        <a:lstStyle/>
        <a:p>
          <a:endParaRPr lang="es-ES"/>
        </a:p>
      </dgm:t>
    </dgm:pt>
    <dgm:pt modelId="{E757E8AE-9670-43DB-ABED-C7A70EFDBF3D}">
      <dgm:prSet phldrT="[Texto]" custT="1"/>
      <dgm:spPr/>
      <dgm:t>
        <a:bodyPr/>
        <a:lstStyle/>
        <a:p>
          <a:r>
            <a:rPr lang="es-ES" sz="1600" dirty="0" smtClean="0"/>
            <a:t>Filtrado</a:t>
          </a:r>
          <a:endParaRPr lang="es-ES" sz="1600" dirty="0"/>
        </a:p>
      </dgm:t>
    </dgm:pt>
    <dgm:pt modelId="{B6302B2F-C336-4B2E-A215-0F565BCB1042}" type="parTrans" cxnId="{82301498-0FF2-4382-B1AE-E6A83BEB6C1D}">
      <dgm:prSet/>
      <dgm:spPr/>
      <dgm:t>
        <a:bodyPr/>
        <a:lstStyle/>
        <a:p>
          <a:endParaRPr lang="es-ES"/>
        </a:p>
      </dgm:t>
    </dgm:pt>
    <dgm:pt modelId="{8C5F9963-1691-4691-A926-084151437F96}" type="sibTrans" cxnId="{82301498-0FF2-4382-B1AE-E6A83BEB6C1D}">
      <dgm:prSet/>
      <dgm:spPr/>
      <dgm:t>
        <a:bodyPr/>
        <a:lstStyle/>
        <a:p>
          <a:endParaRPr lang="es-ES"/>
        </a:p>
      </dgm:t>
    </dgm:pt>
    <dgm:pt modelId="{2F0FD82F-6AB0-43EB-91B4-D7205D7D706A}">
      <dgm:prSet phldrT="[Texto]" custT="1"/>
      <dgm:spPr/>
      <dgm:t>
        <a:bodyPr/>
        <a:lstStyle/>
        <a:p>
          <a:r>
            <a:rPr lang="es-ES" sz="1600" dirty="0" smtClean="0"/>
            <a:t>Amplificación </a:t>
          </a:r>
        </a:p>
      </dgm:t>
    </dgm:pt>
    <dgm:pt modelId="{E45F3E7C-76A9-4920-A861-0933BBC2AA9D}" type="parTrans" cxnId="{A7FBB784-688F-440D-9513-05A0007E90D0}">
      <dgm:prSet/>
      <dgm:spPr/>
      <dgm:t>
        <a:bodyPr/>
        <a:lstStyle/>
        <a:p>
          <a:endParaRPr lang="es-ES"/>
        </a:p>
      </dgm:t>
    </dgm:pt>
    <dgm:pt modelId="{EA88C34C-4252-4E4C-8F43-0610115CE4E1}" type="sibTrans" cxnId="{A7FBB784-688F-440D-9513-05A0007E90D0}">
      <dgm:prSet/>
      <dgm:spPr/>
      <dgm:t>
        <a:bodyPr/>
        <a:lstStyle/>
        <a:p>
          <a:endParaRPr lang="es-ES"/>
        </a:p>
      </dgm:t>
    </dgm:pt>
    <dgm:pt modelId="{A2B60BA6-D2FE-4D30-AD2A-2E29AD72D9F9}">
      <dgm:prSet custT="1"/>
      <dgm:spPr/>
      <dgm:t>
        <a:bodyPr/>
        <a:lstStyle/>
        <a:p>
          <a:r>
            <a:rPr lang="es-ES" sz="1600" dirty="0" smtClean="0"/>
            <a:t>Desplazamiento </a:t>
          </a:r>
          <a:endParaRPr lang="es-ES" sz="1600" dirty="0"/>
        </a:p>
      </dgm:t>
    </dgm:pt>
    <dgm:pt modelId="{1E463707-31B8-4EC9-98A6-445680316281}" type="parTrans" cxnId="{A42C2EC1-11AB-49CF-B564-7CD1713DFFF3}">
      <dgm:prSet/>
      <dgm:spPr/>
      <dgm:t>
        <a:bodyPr/>
        <a:lstStyle/>
        <a:p>
          <a:endParaRPr lang="es-ES"/>
        </a:p>
      </dgm:t>
    </dgm:pt>
    <dgm:pt modelId="{5F31F2DC-8556-45E5-BC40-423C37F02000}" type="sibTrans" cxnId="{A42C2EC1-11AB-49CF-B564-7CD1713DFFF3}">
      <dgm:prSet/>
      <dgm:spPr/>
      <dgm:t>
        <a:bodyPr/>
        <a:lstStyle/>
        <a:p>
          <a:endParaRPr lang="es-ES"/>
        </a:p>
      </dgm:t>
    </dgm:pt>
    <dgm:pt modelId="{116DE182-0D05-4A53-A9DE-48C53053B992}">
      <dgm:prSet custT="1"/>
      <dgm:spPr/>
      <dgm:t>
        <a:bodyPr/>
        <a:lstStyle/>
        <a:p>
          <a:r>
            <a:rPr lang="es-ES" sz="1600" dirty="0" smtClean="0"/>
            <a:t>Acople de impedancias</a:t>
          </a:r>
          <a:endParaRPr lang="es-ES" sz="1600" dirty="0"/>
        </a:p>
      </dgm:t>
    </dgm:pt>
    <dgm:pt modelId="{14865BC5-F959-41E0-8CF8-67D355A20124}" type="parTrans" cxnId="{969CA5EB-FC85-4D25-9275-A5E055B1E784}">
      <dgm:prSet/>
      <dgm:spPr/>
      <dgm:t>
        <a:bodyPr/>
        <a:lstStyle/>
        <a:p>
          <a:endParaRPr lang="es-ES"/>
        </a:p>
      </dgm:t>
    </dgm:pt>
    <dgm:pt modelId="{4B32AF48-9D28-4E93-874D-812A708CC315}" type="sibTrans" cxnId="{969CA5EB-FC85-4D25-9275-A5E055B1E784}">
      <dgm:prSet/>
      <dgm:spPr/>
      <dgm:t>
        <a:bodyPr/>
        <a:lstStyle/>
        <a:p>
          <a:endParaRPr lang="es-ES"/>
        </a:p>
      </dgm:t>
    </dgm:pt>
    <dgm:pt modelId="{E0DBF149-41E8-46CB-9CD8-6730A4339E8E}">
      <dgm:prSet custT="1"/>
      <dgm:spPr/>
      <dgm:t>
        <a:bodyPr/>
        <a:lstStyle/>
        <a:p>
          <a:r>
            <a:rPr lang="es-ES" sz="1800" dirty="0" smtClean="0"/>
            <a:t>Inicial</a:t>
          </a:r>
          <a:endParaRPr lang="es-ES" sz="1800" dirty="0"/>
        </a:p>
      </dgm:t>
    </dgm:pt>
    <dgm:pt modelId="{3481184B-B60D-4627-BA48-78148E189940}" type="parTrans" cxnId="{66B09373-AB2C-4636-B427-9B53DF049611}">
      <dgm:prSet/>
      <dgm:spPr/>
      <dgm:t>
        <a:bodyPr/>
        <a:lstStyle/>
        <a:p>
          <a:endParaRPr lang="es-ES"/>
        </a:p>
      </dgm:t>
    </dgm:pt>
    <dgm:pt modelId="{7701DFD2-F4D4-41D4-9E09-B7F3246927E6}" type="sibTrans" cxnId="{66B09373-AB2C-4636-B427-9B53DF049611}">
      <dgm:prSet/>
      <dgm:spPr/>
      <dgm:t>
        <a:bodyPr/>
        <a:lstStyle/>
        <a:p>
          <a:endParaRPr lang="es-ES"/>
        </a:p>
      </dgm:t>
    </dgm:pt>
    <dgm:pt modelId="{14E3313F-DC3F-4FA8-A7EE-93ADFE212104}" type="pres">
      <dgm:prSet presAssocID="{C8B08CFA-26EE-4C35-8091-91EDBFD72A2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F3AE53F-8B04-44F8-AA87-F7EBD9CD4C1F}" type="pres">
      <dgm:prSet presAssocID="{C8B08CFA-26EE-4C35-8091-91EDBFD72A2B}" presName="bkgdShp" presStyleLbl="alignAccFollowNode1" presStyleIdx="0" presStyleCnt="1" custScaleY="120905" custLinFactNeighborY="24026"/>
      <dgm:spPr/>
    </dgm:pt>
    <dgm:pt modelId="{0FD55E95-8A8B-4377-8262-2D5600C0B2F1}" type="pres">
      <dgm:prSet presAssocID="{C8B08CFA-26EE-4C35-8091-91EDBFD72A2B}" presName="linComp" presStyleCnt="0"/>
      <dgm:spPr/>
    </dgm:pt>
    <dgm:pt modelId="{9799B5F0-026C-41DD-B8E2-E3B8DA197B2A}" type="pres">
      <dgm:prSet presAssocID="{E0DBF149-41E8-46CB-9CD8-6730A4339E8E}" presName="compNode" presStyleCnt="0"/>
      <dgm:spPr/>
    </dgm:pt>
    <dgm:pt modelId="{C7219BCE-1BC9-4992-BB34-5B8E64CD2DD6}" type="pres">
      <dgm:prSet presAssocID="{E0DBF149-41E8-46CB-9CD8-6730A4339E8E}" presName="node" presStyleLbl="node1" presStyleIdx="0" presStyleCnt="6" custScaleY="32973" custLinFactNeighborY="-2989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7300BBC-BBFE-43F9-9717-D5AC16639F37}" type="pres">
      <dgm:prSet presAssocID="{E0DBF149-41E8-46CB-9CD8-6730A4339E8E}" presName="invisiNode" presStyleLbl="node1" presStyleIdx="0" presStyleCnt="6"/>
      <dgm:spPr/>
    </dgm:pt>
    <dgm:pt modelId="{A78B99EB-43DC-414E-B4F8-01984F275673}" type="pres">
      <dgm:prSet presAssocID="{E0DBF149-41E8-46CB-9CD8-6730A4339E8E}" presName="imagNode" presStyleLbl="fgImgPlace1" presStyleIdx="0" presStyleCnt="6" custScaleY="133144" custLinFactNeighborY="3114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66073E03-DD7B-4F3E-BC74-6B7E400EF9BC}" type="pres">
      <dgm:prSet presAssocID="{7701DFD2-F4D4-41D4-9E09-B7F3246927E6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D63C2E3-D248-4D7F-8480-9E9017D49F94}" type="pres">
      <dgm:prSet presAssocID="{F71BA1FA-437F-4B2E-A79E-CE7949B103BA}" presName="compNode" presStyleCnt="0"/>
      <dgm:spPr/>
    </dgm:pt>
    <dgm:pt modelId="{C81AE6F4-FF1B-4DB2-94EB-4BCC1D844DB8}" type="pres">
      <dgm:prSet presAssocID="{F71BA1FA-437F-4B2E-A79E-CE7949B103BA}" presName="node" presStyleLbl="node1" presStyleIdx="1" presStyleCnt="6" custScaleX="111119" custScaleY="30758" custLinFactNeighborX="-1759" custLinFactNeighborY="-3111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1331EF7-2E47-4038-80E8-E1E429479FD2}" type="pres">
      <dgm:prSet presAssocID="{F71BA1FA-437F-4B2E-A79E-CE7949B103BA}" presName="invisiNode" presStyleLbl="node1" presStyleIdx="1" presStyleCnt="6"/>
      <dgm:spPr/>
    </dgm:pt>
    <dgm:pt modelId="{4F3B89CD-3841-4FF1-89F9-F7A0D1F515E7}" type="pres">
      <dgm:prSet presAssocID="{F71BA1FA-437F-4B2E-A79E-CE7949B103BA}" presName="imagNode" presStyleLbl="fgImgPlace1" presStyleIdx="1" presStyleCnt="6" custScaleY="13528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1FC17FA7-F52A-40CE-841B-BE32AD4D645D}" type="pres">
      <dgm:prSet presAssocID="{E553D855-D150-4059-B33A-9848525962D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6E168FE-6ADB-4CA8-B9E9-A6BBEC550BE3}" type="pres">
      <dgm:prSet presAssocID="{E757E8AE-9670-43DB-ABED-C7A70EFDBF3D}" presName="compNode" presStyleCnt="0"/>
      <dgm:spPr/>
    </dgm:pt>
    <dgm:pt modelId="{26FEF696-8DCB-4FDB-9280-19027AF17764}" type="pres">
      <dgm:prSet presAssocID="{E757E8AE-9670-43DB-ABED-C7A70EFDBF3D}" presName="node" presStyleLbl="node1" presStyleIdx="2" presStyleCnt="6" custScaleY="30758" custLinFactNeighborX="-1759" custLinFactNeighborY="-3111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0E7409B-8F11-4AE2-BEE0-578FCD0A859C}" type="pres">
      <dgm:prSet presAssocID="{E757E8AE-9670-43DB-ABED-C7A70EFDBF3D}" presName="invisiNode" presStyleLbl="node1" presStyleIdx="2" presStyleCnt="6"/>
      <dgm:spPr/>
    </dgm:pt>
    <dgm:pt modelId="{51302077-2F7F-4F94-B216-CBD1410254F4}" type="pres">
      <dgm:prSet presAssocID="{E757E8AE-9670-43DB-ABED-C7A70EFDBF3D}" presName="imagNode" presStyleLbl="fgImgPlace1" presStyleIdx="2" presStyleCnt="6" custScaleY="135284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00F7534B-9201-4DB7-8310-4162E3372A1E}" type="pres">
      <dgm:prSet presAssocID="{8C5F9963-1691-4691-A926-084151437F96}" presName="sibTrans" presStyleLbl="sibTrans2D1" presStyleIdx="0" presStyleCnt="0"/>
      <dgm:spPr/>
      <dgm:t>
        <a:bodyPr/>
        <a:lstStyle/>
        <a:p>
          <a:endParaRPr lang="es-ES"/>
        </a:p>
      </dgm:t>
    </dgm:pt>
    <dgm:pt modelId="{16D4CF1A-82FA-43D2-B2BA-F7791D162E1E}" type="pres">
      <dgm:prSet presAssocID="{2F0FD82F-6AB0-43EB-91B4-D7205D7D706A}" presName="compNode" presStyleCnt="0"/>
      <dgm:spPr/>
    </dgm:pt>
    <dgm:pt modelId="{632EEC79-A8B6-45CA-A1B9-7CBD045FA02E}" type="pres">
      <dgm:prSet presAssocID="{2F0FD82F-6AB0-43EB-91B4-D7205D7D706A}" presName="node" presStyleLbl="node1" presStyleIdx="3" presStyleCnt="6" custScaleY="30758" custLinFactNeighborX="-1759" custLinFactNeighborY="-3111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835002C-920E-4575-B466-2C3065D0AFDF}" type="pres">
      <dgm:prSet presAssocID="{2F0FD82F-6AB0-43EB-91B4-D7205D7D706A}" presName="invisiNode" presStyleLbl="node1" presStyleIdx="3" presStyleCnt="6"/>
      <dgm:spPr/>
    </dgm:pt>
    <dgm:pt modelId="{12E89BA2-0AA8-46E9-8A9D-20FDF66C5019}" type="pres">
      <dgm:prSet presAssocID="{2F0FD82F-6AB0-43EB-91B4-D7205D7D706A}" presName="imagNode" presStyleLbl="fgImgPlace1" presStyleIdx="3" presStyleCnt="6" custScaleY="135284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  <dgm:pt modelId="{D49BFD08-3182-4AAC-9B89-EC3ED1505DF0}" type="pres">
      <dgm:prSet presAssocID="{EA88C34C-4252-4E4C-8F43-0610115CE4E1}" presName="sibTrans" presStyleLbl="sibTrans2D1" presStyleIdx="0" presStyleCnt="0"/>
      <dgm:spPr/>
      <dgm:t>
        <a:bodyPr/>
        <a:lstStyle/>
        <a:p>
          <a:endParaRPr lang="es-ES"/>
        </a:p>
      </dgm:t>
    </dgm:pt>
    <dgm:pt modelId="{73A4A509-D564-4887-8A84-6F0052D9ED77}" type="pres">
      <dgm:prSet presAssocID="{A2B60BA6-D2FE-4D30-AD2A-2E29AD72D9F9}" presName="compNode" presStyleCnt="0"/>
      <dgm:spPr/>
    </dgm:pt>
    <dgm:pt modelId="{DC04F874-5221-4333-9C18-9410DEC11885}" type="pres">
      <dgm:prSet presAssocID="{A2B60BA6-D2FE-4D30-AD2A-2E29AD72D9F9}" presName="node" presStyleLbl="node1" presStyleIdx="4" presStyleCnt="6" custScaleX="109776" custScaleY="30758" custLinFactNeighborX="-1759" custLinFactNeighborY="-3111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3A00C8C-8C96-44C1-BBF0-FDC9F5CD8DED}" type="pres">
      <dgm:prSet presAssocID="{A2B60BA6-D2FE-4D30-AD2A-2E29AD72D9F9}" presName="invisiNode" presStyleLbl="node1" presStyleIdx="4" presStyleCnt="6"/>
      <dgm:spPr/>
    </dgm:pt>
    <dgm:pt modelId="{328123DC-57CE-490D-AC8A-F45B49B014F7}" type="pres">
      <dgm:prSet presAssocID="{A2B60BA6-D2FE-4D30-AD2A-2E29AD72D9F9}" presName="imagNode" presStyleLbl="fgImgPlace1" presStyleIdx="4" presStyleCnt="6" custScaleY="135284"/>
      <dgm:spPr>
        <a:blipFill rotWithShape="1">
          <a:blip xmlns:r="http://schemas.openxmlformats.org/officeDocument/2006/relationships" r:embed="rId5"/>
          <a:stretch>
            <a:fillRect/>
          </a:stretch>
        </a:blipFill>
      </dgm:spPr>
    </dgm:pt>
    <dgm:pt modelId="{846BFDDD-AFF1-4CAD-9128-227ED75313C5}" type="pres">
      <dgm:prSet presAssocID="{5F31F2DC-8556-45E5-BC40-423C37F02000}" presName="sibTrans" presStyleLbl="sibTrans2D1" presStyleIdx="0" presStyleCnt="0"/>
      <dgm:spPr/>
      <dgm:t>
        <a:bodyPr/>
        <a:lstStyle/>
        <a:p>
          <a:endParaRPr lang="es-ES"/>
        </a:p>
      </dgm:t>
    </dgm:pt>
    <dgm:pt modelId="{DA7CF40A-318D-4FA3-BED9-1405253EB562}" type="pres">
      <dgm:prSet presAssocID="{116DE182-0D05-4A53-A9DE-48C53053B992}" presName="compNode" presStyleCnt="0"/>
      <dgm:spPr/>
    </dgm:pt>
    <dgm:pt modelId="{F1A121E6-2AC2-4410-8862-5A6EB7C6AC5F}" type="pres">
      <dgm:prSet presAssocID="{116DE182-0D05-4A53-A9DE-48C53053B992}" presName="node" presStyleLbl="node1" presStyleIdx="5" presStyleCnt="6" custScaleX="97658" custScaleY="35815" custLinFactNeighborX="-1759" custLinFactNeighborY="-3111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B5C9D3A-315D-4CFD-AC0D-9C4666EB525C}" type="pres">
      <dgm:prSet presAssocID="{116DE182-0D05-4A53-A9DE-48C53053B992}" presName="invisiNode" presStyleLbl="node1" presStyleIdx="5" presStyleCnt="6"/>
      <dgm:spPr/>
    </dgm:pt>
    <dgm:pt modelId="{F952EE40-CDDF-49EF-BE7B-B7A7B921C3D3}" type="pres">
      <dgm:prSet presAssocID="{116DE182-0D05-4A53-A9DE-48C53053B992}" presName="imagNode" presStyleLbl="fgImgPlace1" presStyleIdx="5" presStyleCnt="6" custScaleY="135284"/>
      <dgm:spPr>
        <a:blipFill rotWithShape="1">
          <a:blip xmlns:r="http://schemas.openxmlformats.org/officeDocument/2006/relationships" r:embed="rId5"/>
          <a:stretch>
            <a:fillRect/>
          </a:stretch>
        </a:blipFill>
      </dgm:spPr>
    </dgm:pt>
  </dgm:ptLst>
  <dgm:cxnLst>
    <dgm:cxn modelId="{5579E241-A6F2-45D7-8CE4-79ED3B564193}" type="presOf" srcId="{116DE182-0D05-4A53-A9DE-48C53053B992}" destId="{F1A121E6-2AC2-4410-8862-5A6EB7C6AC5F}" srcOrd="0" destOrd="0" presId="urn:microsoft.com/office/officeart/2005/8/layout/pList2"/>
    <dgm:cxn modelId="{82301498-0FF2-4382-B1AE-E6A83BEB6C1D}" srcId="{C8B08CFA-26EE-4C35-8091-91EDBFD72A2B}" destId="{E757E8AE-9670-43DB-ABED-C7A70EFDBF3D}" srcOrd="2" destOrd="0" parTransId="{B6302B2F-C336-4B2E-A215-0F565BCB1042}" sibTransId="{8C5F9963-1691-4691-A926-084151437F96}"/>
    <dgm:cxn modelId="{5907C486-DB70-4F2D-B4B6-3D9694AE3DEA}" type="presOf" srcId="{C8B08CFA-26EE-4C35-8091-91EDBFD72A2B}" destId="{14E3313F-DC3F-4FA8-A7EE-93ADFE212104}" srcOrd="0" destOrd="0" presId="urn:microsoft.com/office/officeart/2005/8/layout/pList2"/>
    <dgm:cxn modelId="{0798363A-971E-466D-A4C4-F08F469025CA}" type="presOf" srcId="{5F31F2DC-8556-45E5-BC40-423C37F02000}" destId="{846BFDDD-AFF1-4CAD-9128-227ED75313C5}" srcOrd="0" destOrd="0" presId="urn:microsoft.com/office/officeart/2005/8/layout/pList2"/>
    <dgm:cxn modelId="{A7FBB784-688F-440D-9513-05A0007E90D0}" srcId="{C8B08CFA-26EE-4C35-8091-91EDBFD72A2B}" destId="{2F0FD82F-6AB0-43EB-91B4-D7205D7D706A}" srcOrd="3" destOrd="0" parTransId="{E45F3E7C-76A9-4920-A861-0933BBC2AA9D}" sibTransId="{EA88C34C-4252-4E4C-8F43-0610115CE4E1}"/>
    <dgm:cxn modelId="{F44ADBCC-36DB-432B-82E9-5D3BD7F1B076}" type="presOf" srcId="{A2B60BA6-D2FE-4D30-AD2A-2E29AD72D9F9}" destId="{DC04F874-5221-4333-9C18-9410DEC11885}" srcOrd="0" destOrd="0" presId="urn:microsoft.com/office/officeart/2005/8/layout/pList2"/>
    <dgm:cxn modelId="{3C2E38F9-B969-4EDA-B696-4ABB290571E2}" type="presOf" srcId="{EA88C34C-4252-4E4C-8F43-0610115CE4E1}" destId="{D49BFD08-3182-4AAC-9B89-EC3ED1505DF0}" srcOrd="0" destOrd="0" presId="urn:microsoft.com/office/officeart/2005/8/layout/pList2"/>
    <dgm:cxn modelId="{7E023582-75F9-448F-B3B1-C9F5473F1B6C}" type="presOf" srcId="{7701DFD2-F4D4-41D4-9E09-B7F3246927E6}" destId="{66073E03-DD7B-4F3E-BC74-6B7E400EF9BC}" srcOrd="0" destOrd="0" presId="urn:microsoft.com/office/officeart/2005/8/layout/pList2"/>
    <dgm:cxn modelId="{1537909E-FCF1-4397-8EB2-EC4158721457}" type="presOf" srcId="{8C5F9963-1691-4691-A926-084151437F96}" destId="{00F7534B-9201-4DB7-8310-4162E3372A1E}" srcOrd="0" destOrd="0" presId="urn:microsoft.com/office/officeart/2005/8/layout/pList2"/>
    <dgm:cxn modelId="{97196B5A-E5F2-478F-90D9-99FE70278FCB}" srcId="{C8B08CFA-26EE-4C35-8091-91EDBFD72A2B}" destId="{F71BA1FA-437F-4B2E-A79E-CE7949B103BA}" srcOrd="1" destOrd="0" parTransId="{335F81AE-E68F-4115-8AE3-DBE3CF227788}" sibTransId="{E553D855-D150-4059-B33A-9848525962DB}"/>
    <dgm:cxn modelId="{F08DAD03-38E0-4BBA-B81A-BEED93212BE9}" type="presOf" srcId="{2F0FD82F-6AB0-43EB-91B4-D7205D7D706A}" destId="{632EEC79-A8B6-45CA-A1B9-7CBD045FA02E}" srcOrd="0" destOrd="0" presId="urn:microsoft.com/office/officeart/2005/8/layout/pList2"/>
    <dgm:cxn modelId="{6AEF1F82-7C25-4B72-890D-28B16C5BE770}" type="presOf" srcId="{E757E8AE-9670-43DB-ABED-C7A70EFDBF3D}" destId="{26FEF696-8DCB-4FDB-9280-19027AF17764}" srcOrd="0" destOrd="0" presId="urn:microsoft.com/office/officeart/2005/8/layout/pList2"/>
    <dgm:cxn modelId="{1F146D1E-8F34-495B-B390-2AD9119DA832}" type="presOf" srcId="{E553D855-D150-4059-B33A-9848525962DB}" destId="{1FC17FA7-F52A-40CE-841B-BE32AD4D645D}" srcOrd="0" destOrd="0" presId="urn:microsoft.com/office/officeart/2005/8/layout/pList2"/>
    <dgm:cxn modelId="{A42C2EC1-11AB-49CF-B564-7CD1713DFFF3}" srcId="{C8B08CFA-26EE-4C35-8091-91EDBFD72A2B}" destId="{A2B60BA6-D2FE-4D30-AD2A-2E29AD72D9F9}" srcOrd="4" destOrd="0" parTransId="{1E463707-31B8-4EC9-98A6-445680316281}" sibTransId="{5F31F2DC-8556-45E5-BC40-423C37F02000}"/>
    <dgm:cxn modelId="{E281005B-23CE-4DA4-8D59-29E43EAAE35D}" type="presOf" srcId="{E0DBF149-41E8-46CB-9CD8-6730A4339E8E}" destId="{C7219BCE-1BC9-4992-BB34-5B8E64CD2DD6}" srcOrd="0" destOrd="0" presId="urn:microsoft.com/office/officeart/2005/8/layout/pList2"/>
    <dgm:cxn modelId="{5776B48D-CAB4-48F1-8542-E188A743C02B}" type="presOf" srcId="{F71BA1FA-437F-4B2E-A79E-CE7949B103BA}" destId="{C81AE6F4-FF1B-4DB2-94EB-4BCC1D844DB8}" srcOrd="0" destOrd="0" presId="urn:microsoft.com/office/officeart/2005/8/layout/pList2"/>
    <dgm:cxn modelId="{969CA5EB-FC85-4D25-9275-A5E055B1E784}" srcId="{C8B08CFA-26EE-4C35-8091-91EDBFD72A2B}" destId="{116DE182-0D05-4A53-A9DE-48C53053B992}" srcOrd="5" destOrd="0" parTransId="{14865BC5-F959-41E0-8CF8-67D355A20124}" sibTransId="{4B32AF48-9D28-4E93-874D-812A708CC315}"/>
    <dgm:cxn modelId="{66B09373-AB2C-4636-B427-9B53DF049611}" srcId="{C8B08CFA-26EE-4C35-8091-91EDBFD72A2B}" destId="{E0DBF149-41E8-46CB-9CD8-6730A4339E8E}" srcOrd="0" destOrd="0" parTransId="{3481184B-B60D-4627-BA48-78148E189940}" sibTransId="{7701DFD2-F4D4-41D4-9E09-B7F3246927E6}"/>
    <dgm:cxn modelId="{BF3F9E48-450F-4A5F-BC4C-9FDBF1FA2CFB}" type="presParOf" srcId="{14E3313F-DC3F-4FA8-A7EE-93ADFE212104}" destId="{AF3AE53F-8B04-44F8-AA87-F7EBD9CD4C1F}" srcOrd="0" destOrd="0" presId="urn:microsoft.com/office/officeart/2005/8/layout/pList2"/>
    <dgm:cxn modelId="{73904B36-1AD5-4967-88C0-9A7D8C5E4025}" type="presParOf" srcId="{14E3313F-DC3F-4FA8-A7EE-93ADFE212104}" destId="{0FD55E95-8A8B-4377-8262-2D5600C0B2F1}" srcOrd="1" destOrd="0" presId="urn:microsoft.com/office/officeart/2005/8/layout/pList2"/>
    <dgm:cxn modelId="{A223B10A-77E7-4C3D-87CA-7CF6B67BC5EF}" type="presParOf" srcId="{0FD55E95-8A8B-4377-8262-2D5600C0B2F1}" destId="{9799B5F0-026C-41DD-B8E2-E3B8DA197B2A}" srcOrd="0" destOrd="0" presId="urn:microsoft.com/office/officeart/2005/8/layout/pList2"/>
    <dgm:cxn modelId="{FF537454-812F-439C-9197-7FD5973F0E69}" type="presParOf" srcId="{9799B5F0-026C-41DD-B8E2-E3B8DA197B2A}" destId="{C7219BCE-1BC9-4992-BB34-5B8E64CD2DD6}" srcOrd="0" destOrd="0" presId="urn:microsoft.com/office/officeart/2005/8/layout/pList2"/>
    <dgm:cxn modelId="{5646F077-6406-4108-B483-6226893A2875}" type="presParOf" srcId="{9799B5F0-026C-41DD-B8E2-E3B8DA197B2A}" destId="{57300BBC-BBFE-43F9-9717-D5AC16639F37}" srcOrd="1" destOrd="0" presId="urn:microsoft.com/office/officeart/2005/8/layout/pList2"/>
    <dgm:cxn modelId="{EAF57C85-D5B8-4C18-A947-3BDB93C66957}" type="presParOf" srcId="{9799B5F0-026C-41DD-B8E2-E3B8DA197B2A}" destId="{A78B99EB-43DC-414E-B4F8-01984F275673}" srcOrd="2" destOrd="0" presId="urn:microsoft.com/office/officeart/2005/8/layout/pList2"/>
    <dgm:cxn modelId="{16119692-9A37-44AA-AA3E-4A7F31AC1DBD}" type="presParOf" srcId="{0FD55E95-8A8B-4377-8262-2D5600C0B2F1}" destId="{66073E03-DD7B-4F3E-BC74-6B7E400EF9BC}" srcOrd="1" destOrd="0" presId="urn:microsoft.com/office/officeart/2005/8/layout/pList2"/>
    <dgm:cxn modelId="{536D6B87-28BB-4F4F-B95B-99B062679BDD}" type="presParOf" srcId="{0FD55E95-8A8B-4377-8262-2D5600C0B2F1}" destId="{2D63C2E3-D248-4D7F-8480-9E9017D49F94}" srcOrd="2" destOrd="0" presId="urn:microsoft.com/office/officeart/2005/8/layout/pList2"/>
    <dgm:cxn modelId="{30EDCBFD-C2AC-4DEB-BFA6-A1D34EA81726}" type="presParOf" srcId="{2D63C2E3-D248-4D7F-8480-9E9017D49F94}" destId="{C81AE6F4-FF1B-4DB2-94EB-4BCC1D844DB8}" srcOrd="0" destOrd="0" presId="urn:microsoft.com/office/officeart/2005/8/layout/pList2"/>
    <dgm:cxn modelId="{2617567B-937A-4EB4-B01C-EBC3762E4314}" type="presParOf" srcId="{2D63C2E3-D248-4D7F-8480-9E9017D49F94}" destId="{F1331EF7-2E47-4038-80E8-E1E429479FD2}" srcOrd="1" destOrd="0" presId="urn:microsoft.com/office/officeart/2005/8/layout/pList2"/>
    <dgm:cxn modelId="{468BCABE-9392-42D0-8778-74E2D1208DA9}" type="presParOf" srcId="{2D63C2E3-D248-4D7F-8480-9E9017D49F94}" destId="{4F3B89CD-3841-4FF1-89F9-F7A0D1F515E7}" srcOrd="2" destOrd="0" presId="urn:microsoft.com/office/officeart/2005/8/layout/pList2"/>
    <dgm:cxn modelId="{000C270E-24A5-4682-BD0C-407469A1C9E1}" type="presParOf" srcId="{0FD55E95-8A8B-4377-8262-2D5600C0B2F1}" destId="{1FC17FA7-F52A-40CE-841B-BE32AD4D645D}" srcOrd="3" destOrd="0" presId="urn:microsoft.com/office/officeart/2005/8/layout/pList2"/>
    <dgm:cxn modelId="{64DDE736-6713-4C37-BB3B-5F8F51617EBF}" type="presParOf" srcId="{0FD55E95-8A8B-4377-8262-2D5600C0B2F1}" destId="{26E168FE-6ADB-4CA8-B9E9-A6BBEC550BE3}" srcOrd="4" destOrd="0" presId="urn:microsoft.com/office/officeart/2005/8/layout/pList2"/>
    <dgm:cxn modelId="{4D0F9694-9F7E-48F0-8C17-D9EFEB44BF05}" type="presParOf" srcId="{26E168FE-6ADB-4CA8-B9E9-A6BBEC550BE3}" destId="{26FEF696-8DCB-4FDB-9280-19027AF17764}" srcOrd="0" destOrd="0" presId="urn:microsoft.com/office/officeart/2005/8/layout/pList2"/>
    <dgm:cxn modelId="{2820DFA8-EF8D-4091-9B4C-4B72AB6C871A}" type="presParOf" srcId="{26E168FE-6ADB-4CA8-B9E9-A6BBEC550BE3}" destId="{E0E7409B-8F11-4AE2-BEE0-578FCD0A859C}" srcOrd="1" destOrd="0" presId="urn:microsoft.com/office/officeart/2005/8/layout/pList2"/>
    <dgm:cxn modelId="{9C1F43C3-49E8-4847-AEA4-C1CBE3FF9921}" type="presParOf" srcId="{26E168FE-6ADB-4CA8-B9E9-A6BBEC550BE3}" destId="{51302077-2F7F-4F94-B216-CBD1410254F4}" srcOrd="2" destOrd="0" presId="urn:microsoft.com/office/officeart/2005/8/layout/pList2"/>
    <dgm:cxn modelId="{7F018E9F-C9FD-43BD-9AE9-3771F50EAFA2}" type="presParOf" srcId="{0FD55E95-8A8B-4377-8262-2D5600C0B2F1}" destId="{00F7534B-9201-4DB7-8310-4162E3372A1E}" srcOrd="5" destOrd="0" presId="urn:microsoft.com/office/officeart/2005/8/layout/pList2"/>
    <dgm:cxn modelId="{67401F72-51CE-4BDE-A1C3-6FDA6661AF37}" type="presParOf" srcId="{0FD55E95-8A8B-4377-8262-2D5600C0B2F1}" destId="{16D4CF1A-82FA-43D2-B2BA-F7791D162E1E}" srcOrd="6" destOrd="0" presId="urn:microsoft.com/office/officeart/2005/8/layout/pList2"/>
    <dgm:cxn modelId="{AF251BE6-1FE5-4A25-858E-C8C58E7ED9E7}" type="presParOf" srcId="{16D4CF1A-82FA-43D2-B2BA-F7791D162E1E}" destId="{632EEC79-A8B6-45CA-A1B9-7CBD045FA02E}" srcOrd="0" destOrd="0" presId="urn:microsoft.com/office/officeart/2005/8/layout/pList2"/>
    <dgm:cxn modelId="{83F69E94-FAA2-4D44-B28F-1E6448226B30}" type="presParOf" srcId="{16D4CF1A-82FA-43D2-B2BA-F7791D162E1E}" destId="{C835002C-920E-4575-B466-2C3065D0AFDF}" srcOrd="1" destOrd="0" presId="urn:microsoft.com/office/officeart/2005/8/layout/pList2"/>
    <dgm:cxn modelId="{DB095C1A-8456-4B25-A2F2-9DF9E86552B0}" type="presParOf" srcId="{16D4CF1A-82FA-43D2-B2BA-F7791D162E1E}" destId="{12E89BA2-0AA8-46E9-8A9D-20FDF66C5019}" srcOrd="2" destOrd="0" presId="urn:microsoft.com/office/officeart/2005/8/layout/pList2"/>
    <dgm:cxn modelId="{8D8C0150-B515-4A42-9573-EDCBA6B9A1ED}" type="presParOf" srcId="{0FD55E95-8A8B-4377-8262-2D5600C0B2F1}" destId="{D49BFD08-3182-4AAC-9B89-EC3ED1505DF0}" srcOrd="7" destOrd="0" presId="urn:microsoft.com/office/officeart/2005/8/layout/pList2"/>
    <dgm:cxn modelId="{CF027BD5-803A-49C0-9F42-2B405DE4206C}" type="presParOf" srcId="{0FD55E95-8A8B-4377-8262-2D5600C0B2F1}" destId="{73A4A509-D564-4887-8A84-6F0052D9ED77}" srcOrd="8" destOrd="0" presId="urn:microsoft.com/office/officeart/2005/8/layout/pList2"/>
    <dgm:cxn modelId="{71E68C56-00CF-41A8-8C41-2505A6BF4451}" type="presParOf" srcId="{73A4A509-D564-4887-8A84-6F0052D9ED77}" destId="{DC04F874-5221-4333-9C18-9410DEC11885}" srcOrd="0" destOrd="0" presId="urn:microsoft.com/office/officeart/2005/8/layout/pList2"/>
    <dgm:cxn modelId="{EBF3D716-4DCA-47C5-ADCA-722078C2DC2C}" type="presParOf" srcId="{73A4A509-D564-4887-8A84-6F0052D9ED77}" destId="{83A00C8C-8C96-44C1-BBF0-FDC9F5CD8DED}" srcOrd="1" destOrd="0" presId="urn:microsoft.com/office/officeart/2005/8/layout/pList2"/>
    <dgm:cxn modelId="{05F7D985-6E9E-452A-B4C5-4787B1C98AAE}" type="presParOf" srcId="{73A4A509-D564-4887-8A84-6F0052D9ED77}" destId="{328123DC-57CE-490D-AC8A-F45B49B014F7}" srcOrd="2" destOrd="0" presId="urn:microsoft.com/office/officeart/2005/8/layout/pList2"/>
    <dgm:cxn modelId="{EC769381-D391-4E75-A4F7-D0C3DFBA06B9}" type="presParOf" srcId="{0FD55E95-8A8B-4377-8262-2D5600C0B2F1}" destId="{846BFDDD-AFF1-4CAD-9128-227ED75313C5}" srcOrd="9" destOrd="0" presId="urn:microsoft.com/office/officeart/2005/8/layout/pList2"/>
    <dgm:cxn modelId="{A59B0798-CAA0-4B43-9AA2-878AB8FF0F02}" type="presParOf" srcId="{0FD55E95-8A8B-4377-8262-2D5600C0B2F1}" destId="{DA7CF40A-318D-4FA3-BED9-1405253EB562}" srcOrd="10" destOrd="0" presId="urn:microsoft.com/office/officeart/2005/8/layout/pList2"/>
    <dgm:cxn modelId="{00F0FBA7-60E4-4AD1-BDB1-F3BBE8E06585}" type="presParOf" srcId="{DA7CF40A-318D-4FA3-BED9-1405253EB562}" destId="{F1A121E6-2AC2-4410-8862-5A6EB7C6AC5F}" srcOrd="0" destOrd="0" presId="urn:microsoft.com/office/officeart/2005/8/layout/pList2"/>
    <dgm:cxn modelId="{18BAAB7E-BBEB-488B-A2F1-6216304DC911}" type="presParOf" srcId="{DA7CF40A-318D-4FA3-BED9-1405253EB562}" destId="{9B5C9D3A-315D-4CFD-AC0D-9C4666EB525C}" srcOrd="1" destOrd="0" presId="urn:microsoft.com/office/officeart/2005/8/layout/pList2"/>
    <dgm:cxn modelId="{F30FA2E9-CBA1-4735-B2AE-DD335C8565D7}" type="presParOf" srcId="{DA7CF40A-318D-4FA3-BED9-1405253EB562}" destId="{F952EE40-CDDF-49EF-BE7B-B7A7B921C3D3}" srcOrd="2" destOrd="0" presId="urn:microsoft.com/office/officeart/2005/8/layout/pList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 custLinFactNeighborY="-24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9288CFC-1D5B-4C57-BA83-4B54D07188BB}" type="doc">
      <dgm:prSet loTypeId="urn:microsoft.com/office/officeart/2005/8/layout/hList7" loCatId="list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es-ES"/>
        </a:p>
      </dgm:t>
    </dgm:pt>
    <dgm:pt modelId="{5BC4AA99-BCFD-4615-9A6D-28DDAD852B6B}">
      <dgm:prSet phldrT="[Texto]" custT="1"/>
      <dgm:spPr/>
      <dgm:t>
        <a:bodyPr/>
        <a:lstStyle/>
        <a:p>
          <a:pPr algn="ctr"/>
          <a:r>
            <a:rPr lang="es-ES" sz="1600" b="1" dirty="0" smtClean="0">
              <a:solidFill>
                <a:schemeClr val="tx2"/>
              </a:solidFill>
            </a:rPr>
            <a:t>Respiración</a:t>
          </a:r>
          <a:endParaRPr lang="es-ES" sz="1600" b="1" dirty="0">
            <a:solidFill>
              <a:schemeClr val="tx2"/>
            </a:solidFill>
          </a:endParaRPr>
        </a:p>
      </dgm:t>
    </dgm:pt>
    <dgm:pt modelId="{DF55A329-6B0D-4C92-8673-DE4EC31086C5}" type="parTrans" cxnId="{34F5A87E-F13D-41A2-8346-16EA934C98E1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EBF3EFBD-0EAD-4E4B-87BC-DF9F76E7AFBD}" type="sibTrans" cxnId="{34F5A87E-F13D-41A2-8346-16EA934C98E1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A3B0D57B-94A9-4A0E-A0D8-CE66C00FD27A}">
      <dgm:prSet phldrT="[Texto]" custT="1"/>
      <dgm:spPr/>
      <dgm:t>
        <a:bodyPr/>
        <a:lstStyle/>
        <a:p>
          <a:pPr algn="ctr"/>
          <a:r>
            <a:rPr lang="es-ES" sz="1600" b="1" dirty="0" smtClean="0">
              <a:solidFill>
                <a:schemeClr val="tx2"/>
              </a:solidFill>
            </a:rPr>
            <a:t>Tensión Muscular</a:t>
          </a:r>
          <a:endParaRPr lang="es-ES" sz="1600" b="1" dirty="0">
            <a:solidFill>
              <a:schemeClr val="tx2"/>
            </a:solidFill>
          </a:endParaRPr>
        </a:p>
      </dgm:t>
    </dgm:pt>
    <dgm:pt modelId="{5C7B896F-1859-402E-8E64-C11A9684D745}" type="parTrans" cxnId="{1AE98A25-78AA-4B95-8C27-AA5190A42EB4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3D58B47A-12D4-415E-B102-A6DCF856FCA2}" type="sibTrans" cxnId="{1AE98A25-78AA-4B95-8C27-AA5190A42EB4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FBAFE176-0E88-483C-97CC-A47481BB6BD2}">
      <dgm:prSet phldrT="[Texto]" custT="1"/>
      <dgm:spPr/>
      <dgm:t>
        <a:bodyPr/>
        <a:lstStyle/>
        <a:p>
          <a:pPr algn="ctr"/>
          <a:r>
            <a:rPr lang="es-ES" sz="1600" b="1" dirty="0" smtClean="0">
              <a:solidFill>
                <a:schemeClr val="tx2"/>
              </a:solidFill>
            </a:rPr>
            <a:t>Actividad Cerebral</a:t>
          </a:r>
          <a:endParaRPr lang="es-ES" sz="1600" b="1" dirty="0">
            <a:solidFill>
              <a:schemeClr val="tx2"/>
            </a:solidFill>
          </a:endParaRPr>
        </a:p>
      </dgm:t>
    </dgm:pt>
    <dgm:pt modelId="{13AE7B3A-2F58-4A3D-8277-459E0AAC028D}" type="parTrans" cxnId="{5CD516AB-199A-43C1-97C4-4800C7D40BBA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459A4ED5-E1A6-4F9D-B5CE-782637F7CBD8}" type="sibTrans" cxnId="{5CD516AB-199A-43C1-97C4-4800C7D40BBA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023D0D66-B81F-4EAE-A601-8A7176936FAF}">
      <dgm:prSet phldrT="[Texto]" custT="1"/>
      <dgm:spPr/>
      <dgm:t>
        <a:bodyPr/>
        <a:lstStyle/>
        <a:p>
          <a:pPr algn="ctr"/>
          <a:r>
            <a:rPr lang="es-ES" sz="1600" b="1" dirty="0" smtClean="0">
              <a:solidFill>
                <a:schemeClr val="tx2"/>
              </a:solidFill>
            </a:rPr>
            <a:t>Temperatura Corporal</a:t>
          </a:r>
          <a:endParaRPr lang="es-ES" sz="1600" b="1" dirty="0">
            <a:solidFill>
              <a:schemeClr val="tx2"/>
            </a:solidFill>
          </a:endParaRPr>
        </a:p>
      </dgm:t>
    </dgm:pt>
    <dgm:pt modelId="{8D308155-6E10-4E82-A7EC-080603CDAC16}" type="parTrans" cxnId="{4573A8A3-9BD6-4424-B96D-23B3BAE7F631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77068669-2355-4FF7-892A-664E91EEEA0E}" type="sibTrans" cxnId="{4573A8A3-9BD6-4424-B96D-23B3BAE7F631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D9EBCBE3-57B0-492F-8E0A-90ECEF2C8198}">
      <dgm:prSet phldrT="[Texto]" custT="1"/>
      <dgm:spPr/>
      <dgm:t>
        <a:bodyPr/>
        <a:lstStyle/>
        <a:p>
          <a:pPr algn="ctr"/>
          <a:r>
            <a:rPr lang="es-ES" sz="1600" b="1" dirty="0" smtClean="0">
              <a:solidFill>
                <a:schemeClr val="tx2"/>
              </a:solidFill>
            </a:rPr>
            <a:t>Respuesta Galvánica de la piel</a:t>
          </a:r>
          <a:endParaRPr lang="es-ES" sz="1600" b="1" dirty="0">
            <a:solidFill>
              <a:schemeClr val="tx2"/>
            </a:solidFill>
          </a:endParaRPr>
        </a:p>
      </dgm:t>
    </dgm:pt>
    <dgm:pt modelId="{D7433487-72C8-4343-8B4D-037E5D8270CD}" type="parTrans" cxnId="{7BA1A572-D43E-4635-9550-007E1B293FA9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551BCBBC-7741-4AB6-A9E0-8B41A9C4C3BB}" type="sibTrans" cxnId="{7BA1A572-D43E-4635-9550-007E1B293FA9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BEB0FE9C-9CB5-4CA9-A273-04B43E70D2F6}">
      <dgm:prSet custT="1"/>
      <dgm:spPr/>
      <dgm:t>
        <a:bodyPr/>
        <a:lstStyle/>
        <a:p>
          <a:pPr algn="ctr"/>
          <a:r>
            <a:rPr lang="es-ES" sz="1600" b="1" dirty="0" smtClean="0">
              <a:solidFill>
                <a:schemeClr val="tx2"/>
              </a:solidFill>
            </a:rPr>
            <a:t>Ritmo Cardíaco</a:t>
          </a:r>
          <a:endParaRPr lang="es-ES" sz="1600" b="1" dirty="0">
            <a:solidFill>
              <a:schemeClr val="tx2"/>
            </a:solidFill>
          </a:endParaRPr>
        </a:p>
      </dgm:t>
    </dgm:pt>
    <dgm:pt modelId="{DEF979DD-57D9-4B55-9798-47BDCEA55C73}" type="parTrans" cxnId="{3F7D3CA7-5169-4B26-83FC-8C141A2C0E17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4B078A8A-D476-43A0-BB3A-344CA98B5A12}" type="sibTrans" cxnId="{3F7D3CA7-5169-4B26-83FC-8C141A2C0E17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BAF07A44-F176-4111-BF77-B1690F5C2FC0}">
      <dgm:prSet custT="1"/>
      <dgm:spPr/>
      <dgm:t>
        <a:bodyPr/>
        <a:lstStyle/>
        <a:p>
          <a:pPr algn="ctr"/>
          <a:r>
            <a:rPr lang="es-ES" sz="1600" b="1" dirty="0" smtClean="0">
              <a:solidFill>
                <a:schemeClr val="tx2"/>
              </a:solidFill>
            </a:rPr>
            <a:t>Presión Arterial</a:t>
          </a:r>
          <a:endParaRPr lang="es-ES" sz="1600" b="1" dirty="0">
            <a:solidFill>
              <a:schemeClr val="tx2"/>
            </a:solidFill>
          </a:endParaRPr>
        </a:p>
      </dgm:t>
    </dgm:pt>
    <dgm:pt modelId="{19093BFB-E521-44AC-A79F-F82F2041802D}" type="parTrans" cxnId="{FBD81227-1C81-42AB-A512-3E3AC6BEE2A2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413A9AF6-6FC2-481F-A59A-CCE36E216CF5}" type="sibTrans" cxnId="{FBD81227-1C81-42AB-A512-3E3AC6BEE2A2}">
      <dgm:prSet/>
      <dgm:spPr/>
      <dgm:t>
        <a:bodyPr/>
        <a:lstStyle/>
        <a:p>
          <a:endParaRPr lang="es-ES" sz="1600" b="1">
            <a:solidFill>
              <a:schemeClr val="tx2"/>
            </a:solidFill>
          </a:endParaRPr>
        </a:p>
      </dgm:t>
    </dgm:pt>
    <dgm:pt modelId="{7D1FCB12-DA50-4DB6-8790-4A002DC138FE}" type="pres">
      <dgm:prSet presAssocID="{C9288CFC-1D5B-4C57-BA83-4B54D07188B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17B948F8-0551-4ACE-87BB-412D84ADC7F7}" type="pres">
      <dgm:prSet presAssocID="{C9288CFC-1D5B-4C57-BA83-4B54D07188BB}" presName="fgShape" presStyleLbl="fgShp" presStyleIdx="0" presStyleCnt="1"/>
      <dgm:spPr>
        <a:noFill/>
        <a:ln>
          <a:noFill/>
        </a:ln>
      </dgm:spPr>
    </dgm:pt>
    <dgm:pt modelId="{AEE6F8AC-7F30-4E56-B9CF-35285F36AE9C}" type="pres">
      <dgm:prSet presAssocID="{C9288CFC-1D5B-4C57-BA83-4B54D07188BB}" presName="linComp" presStyleCnt="0"/>
      <dgm:spPr/>
    </dgm:pt>
    <dgm:pt modelId="{4418D4C0-5E00-4343-9806-7C140FCFF39C}" type="pres">
      <dgm:prSet presAssocID="{5BC4AA99-BCFD-4615-9A6D-28DDAD852B6B}" presName="compNode" presStyleCnt="0"/>
      <dgm:spPr/>
    </dgm:pt>
    <dgm:pt modelId="{34380B95-EB39-480B-8057-9A1ECB588ABA}" type="pres">
      <dgm:prSet presAssocID="{5BC4AA99-BCFD-4615-9A6D-28DDAD852B6B}" presName="bkgdShape" presStyleLbl="node1" presStyleIdx="0" presStyleCnt="7" custScaleX="103334"/>
      <dgm:spPr/>
      <dgm:t>
        <a:bodyPr/>
        <a:lstStyle/>
        <a:p>
          <a:endParaRPr lang="es-ES"/>
        </a:p>
      </dgm:t>
    </dgm:pt>
    <dgm:pt modelId="{3060ED32-10BA-483D-8FF1-DB29FB5C906C}" type="pres">
      <dgm:prSet presAssocID="{5BC4AA99-BCFD-4615-9A6D-28DDAD852B6B}" presName="nodeTx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9D8DE8B-E7D5-4455-9B09-56421C8A9FE1}" type="pres">
      <dgm:prSet presAssocID="{5BC4AA99-BCFD-4615-9A6D-28DDAD852B6B}" presName="invisiNode" presStyleLbl="node1" presStyleIdx="0" presStyleCnt="7"/>
      <dgm:spPr/>
    </dgm:pt>
    <dgm:pt modelId="{E3849805-239E-4747-BDFA-1B1691994B83}" type="pres">
      <dgm:prSet presAssocID="{5BC4AA99-BCFD-4615-9A6D-28DDAD852B6B}" presName="imagNode" presStyleLbl="fgImgPlace1" presStyleIdx="0" presStyleCnt="7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27ED631D-E705-4F5B-8AFC-0F9660CDB550}" type="pres">
      <dgm:prSet presAssocID="{EBF3EFBD-0EAD-4E4B-87BC-DF9F76E7AFBD}" presName="sibTrans" presStyleLbl="sibTrans2D1" presStyleIdx="0" presStyleCnt="0"/>
      <dgm:spPr/>
      <dgm:t>
        <a:bodyPr/>
        <a:lstStyle/>
        <a:p>
          <a:endParaRPr lang="es-ES"/>
        </a:p>
      </dgm:t>
    </dgm:pt>
    <dgm:pt modelId="{A8168742-A608-4D4F-8F97-45C6AE105DA3}" type="pres">
      <dgm:prSet presAssocID="{A3B0D57B-94A9-4A0E-A0D8-CE66C00FD27A}" presName="compNode" presStyleCnt="0"/>
      <dgm:spPr/>
    </dgm:pt>
    <dgm:pt modelId="{FF45D6CB-B952-42BE-A99F-13D2B7BF3673}" type="pres">
      <dgm:prSet presAssocID="{A3B0D57B-94A9-4A0E-A0D8-CE66C00FD27A}" presName="bkgdShape" presStyleLbl="node1" presStyleIdx="1" presStyleCnt="7"/>
      <dgm:spPr/>
      <dgm:t>
        <a:bodyPr/>
        <a:lstStyle/>
        <a:p>
          <a:endParaRPr lang="es-ES"/>
        </a:p>
      </dgm:t>
    </dgm:pt>
    <dgm:pt modelId="{6181154C-98DD-4E21-BD2D-CE4C080BEDBE}" type="pres">
      <dgm:prSet presAssocID="{A3B0D57B-94A9-4A0E-A0D8-CE66C00FD27A}" presName="nodeTx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24D1233-089E-4EDC-8C1E-4103A230B3F8}" type="pres">
      <dgm:prSet presAssocID="{A3B0D57B-94A9-4A0E-A0D8-CE66C00FD27A}" presName="invisiNode" presStyleLbl="node1" presStyleIdx="1" presStyleCnt="7"/>
      <dgm:spPr/>
    </dgm:pt>
    <dgm:pt modelId="{F2CD5F3C-D9FF-4B80-BBF3-5D70BDE4D003}" type="pres">
      <dgm:prSet presAssocID="{A3B0D57B-94A9-4A0E-A0D8-CE66C00FD27A}" presName="imagNode" presStyleLbl="fgImgPlace1" presStyleIdx="1" presStyleCnt="7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</dgm:pt>
    <dgm:pt modelId="{8ED6150A-7EAE-4CA3-AB46-D26301A05EC2}" type="pres">
      <dgm:prSet presAssocID="{3D58B47A-12D4-415E-B102-A6DCF856FCA2}" presName="sibTrans" presStyleLbl="sibTrans2D1" presStyleIdx="0" presStyleCnt="0"/>
      <dgm:spPr/>
      <dgm:t>
        <a:bodyPr/>
        <a:lstStyle/>
        <a:p>
          <a:endParaRPr lang="es-ES"/>
        </a:p>
      </dgm:t>
    </dgm:pt>
    <dgm:pt modelId="{C3F5E72A-0985-413C-BD8E-CC5DA4DEFD4F}" type="pres">
      <dgm:prSet presAssocID="{FBAFE176-0E88-483C-97CC-A47481BB6BD2}" presName="compNode" presStyleCnt="0"/>
      <dgm:spPr/>
    </dgm:pt>
    <dgm:pt modelId="{94AB68CB-5E31-4E4F-AC7C-C09D8F8FEB2B}" type="pres">
      <dgm:prSet presAssocID="{FBAFE176-0E88-483C-97CC-A47481BB6BD2}" presName="bkgdShape" presStyleLbl="node1" presStyleIdx="2" presStyleCnt="7"/>
      <dgm:spPr/>
      <dgm:t>
        <a:bodyPr/>
        <a:lstStyle/>
        <a:p>
          <a:endParaRPr lang="es-ES"/>
        </a:p>
      </dgm:t>
    </dgm:pt>
    <dgm:pt modelId="{092EE3CA-2557-4389-BDCC-90F054E6BCCA}" type="pres">
      <dgm:prSet presAssocID="{FBAFE176-0E88-483C-97CC-A47481BB6BD2}" presName="nodeTx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E5097DA-F344-4DD9-AFAB-A20D38E6B915}" type="pres">
      <dgm:prSet presAssocID="{FBAFE176-0E88-483C-97CC-A47481BB6BD2}" presName="invisiNode" presStyleLbl="node1" presStyleIdx="2" presStyleCnt="7"/>
      <dgm:spPr/>
    </dgm:pt>
    <dgm:pt modelId="{649A7674-972E-42B5-B850-4957A7981E39}" type="pres">
      <dgm:prSet presAssocID="{FBAFE176-0E88-483C-97CC-A47481BB6BD2}" presName="imagNode" presStyleLbl="fgImgPlace1" presStyleIdx="2" presStyleCnt="7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</dgm:pt>
    <dgm:pt modelId="{3BE834F5-2255-4C76-A531-5C8C2BD8C5C2}" type="pres">
      <dgm:prSet presAssocID="{459A4ED5-E1A6-4F9D-B5CE-782637F7CBD8}" presName="sibTrans" presStyleLbl="sibTrans2D1" presStyleIdx="0" presStyleCnt="0"/>
      <dgm:spPr/>
      <dgm:t>
        <a:bodyPr/>
        <a:lstStyle/>
        <a:p>
          <a:endParaRPr lang="es-ES"/>
        </a:p>
      </dgm:t>
    </dgm:pt>
    <dgm:pt modelId="{3F4932A2-7D0A-42D8-9081-ADD433EF992A}" type="pres">
      <dgm:prSet presAssocID="{023D0D66-B81F-4EAE-A601-8A7176936FAF}" presName="compNode" presStyleCnt="0"/>
      <dgm:spPr/>
    </dgm:pt>
    <dgm:pt modelId="{D476BD02-0DDB-45C9-A42A-712ABDA02B75}" type="pres">
      <dgm:prSet presAssocID="{023D0D66-B81F-4EAE-A601-8A7176936FAF}" presName="bkgdShape" presStyleLbl="node1" presStyleIdx="3" presStyleCnt="7" custScaleX="110639"/>
      <dgm:spPr/>
      <dgm:t>
        <a:bodyPr/>
        <a:lstStyle/>
        <a:p>
          <a:endParaRPr lang="es-ES"/>
        </a:p>
      </dgm:t>
    </dgm:pt>
    <dgm:pt modelId="{19B825FB-D9AD-412F-887C-06FBDB493FB9}" type="pres">
      <dgm:prSet presAssocID="{023D0D66-B81F-4EAE-A601-8A7176936FAF}" presName="nodeTx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14336AE-B631-4C3B-8607-406011E2396E}" type="pres">
      <dgm:prSet presAssocID="{023D0D66-B81F-4EAE-A601-8A7176936FAF}" presName="invisiNode" presStyleLbl="node1" presStyleIdx="3" presStyleCnt="7"/>
      <dgm:spPr/>
    </dgm:pt>
    <dgm:pt modelId="{20D2F78E-2BA1-4A19-8BED-CDCB0EFA70DD}" type="pres">
      <dgm:prSet presAssocID="{023D0D66-B81F-4EAE-A601-8A7176936FAF}" presName="imagNode" presStyleLbl="fgImgPlace1" presStyleIdx="3" presStyleCnt="7"/>
      <dgm:spPr>
        <a:blipFill rotWithShape="1">
          <a:blip xmlns:r="http://schemas.openxmlformats.org/officeDocument/2006/relationships" r:embed="rId4"/>
          <a:stretch>
            <a:fillRect/>
          </a:stretch>
        </a:blipFill>
      </dgm:spPr>
    </dgm:pt>
    <dgm:pt modelId="{C02E8618-FB82-4C9C-A587-3FD4F6412286}" type="pres">
      <dgm:prSet presAssocID="{77068669-2355-4FF7-892A-664E91EEEA0E}" presName="sibTrans" presStyleLbl="sibTrans2D1" presStyleIdx="0" presStyleCnt="0"/>
      <dgm:spPr/>
      <dgm:t>
        <a:bodyPr/>
        <a:lstStyle/>
        <a:p>
          <a:endParaRPr lang="es-ES"/>
        </a:p>
      </dgm:t>
    </dgm:pt>
    <dgm:pt modelId="{0A4DF0E6-CCB3-4AD0-951C-E5425785609B}" type="pres">
      <dgm:prSet presAssocID="{D9EBCBE3-57B0-492F-8E0A-90ECEF2C8198}" presName="compNode" presStyleCnt="0"/>
      <dgm:spPr/>
    </dgm:pt>
    <dgm:pt modelId="{1E611EBC-2DB1-4ECD-BB10-6466F8E4EC99}" type="pres">
      <dgm:prSet presAssocID="{D9EBCBE3-57B0-492F-8E0A-90ECEF2C8198}" presName="bkgdShape" presStyleLbl="node1" presStyleIdx="4" presStyleCnt="7"/>
      <dgm:spPr/>
      <dgm:t>
        <a:bodyPr/>
        <a:lstStyle/>
        <a:p>
          <a:endParaRPr lang="es-ES"/>
        </a:p>
      </dgm:t>
    </dgm:pt>
    <dgm:pt modelId="{3D49938D-904B-4E6D-A891-5D6732808358}" type="pres">
      <dgm:prSet presAssocID="{D9EBCBE3-57B0-492F-8E0A-90ECEF2C8198}" presName="nodeTx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834B187-D819-4D23-8303-56DE3FBCEDA1}" type="pres">
      <dgm:prSet presAssocID="{D9EBCBE3-57B0-492F-8E0A-90ECEF2C8198}" presName="invisiNode" presStyleLbl="node1" presStyleIdx="4" presStyleCnt="7"/>
      <dgm:spPr/>
    </dgm:pt>
    <dgm:pt modelId="{B8D0ACDA-9E4B-413C-8D43-1AF32F229805}" type="pres">
      <dgm:prSet presAssocID="{D9EBCBE3-57B0-492F-8E0A-90ECEF2C8198}" presName="imagNode" presStyleLbl="fgImgPlace1" presStyleIdx="4" presStyleCnt="7"/>
      <dgm:spPr>
        <a:blipFill rotWithShape="1">
          <a:blip xmlns:r="http://schemas.openxmlformats.org/officeDocument/2006/relationships" r:embed="rId5"/>
          <a:stretch>
            <a:fillRect/>
          </a:stretch>
        </a:blipFill>
      </dgm:spPr>
    </dgm:pt>
    <dgm:pt modelId="{5B4B98CD-AD3C-48AC-A178-A43A7C2B0BE7}" type="pres">
      <dgm:prSet presAssocID="{551BCBBC-7741-4AB6-A9E0-8B41A9C4C3BB}" presName="sibTrans" presStyleLbl="sibTrans2D1" presStyleIdx="0" presStyleCnt="0"/>
      <dgm:spPr/>
      <dgm:t>
        <a:bodyPr/>
        <a:lstStyle/>
        <a:p>
          <a:endParaRPr lang="es-ES"/>
        </a:p>
      </dgm:t>
    </dgm:pt>
    <dgm:pt modelId="{21E558FE-C0E7-49B0-B07F-A01D31B1E539}" type="pres">
      <dgm:prSet presAssocID="{BEB0FE9C-9CB5-4CA9-A273-04B43E70D2F6}" presName="compNode" presStyleCnt="0"/>
      <dgm:spPr/>
    </dgm:pt>
    <dgm:pt modelId="{BE0AA630-8B59-4B7E-ACE5-E73200291C53}" type="pres">
      <dgm:prSet presAssocID="{BEB0FE9C-9CB5-4CA9-A273-04B43E70D2F6}" presName="bkgdShape" presStyleLbl="node1" presStyleIdx="5" presStyleCnt="7"/>
      <dgm:spPr/>
      <dgm:t>
        <a:bodyPr/>
        <a:lstStyle/>
        <a:p>
          <a:endParaRPr lang="es-ES"/>
        </a:p>
      </dgm:t>
    </dgm:pt>
    <dgm:pt modelId="{7D5BF768-FD89-4D9F-AC6C-3502B1E015B8}" type="pres">
      <dgm:prSet presAssocID="{BEB0FE9C-9CB5-4CA9-A273-04B43E70D2F6}" presName="nodeTx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0D7B89C-0504-4E9E-93F2-0051E4B31D0F}" type="pres">
      <dgm:prSet presAssocID="{BEB0FE9C-9CB5-4CA9-A273-04B43E70D2F6}" presName="invisiNode" presStyleLbl="node1" presStyleIdx="5" presStyleCnt="7"/>
      <dgm:spPr/>
    </dgm:pt>
    <dgm:pt modelId="{2F157100-CE51-4A18-AA70-2D9765AF3C00}" type="pres">
      <dgm:prSet presAssocID="{BEB0FE9C-9CB5-4CA9-A273-04B43E70D2F6}" presName="imagNode" presStyleLbl="fgImgPlace1" presStyleIdx="5" presStyleCnt="7"/>
      <dgm:spPr>
        <a:blipFill rotWithShape="1">
          <a:blip xmlns:r="http://schemas.openxmlformats.org/officeDocument/2006/relationships" r:embed="rId6"/>
          <a:stretch>
            <a:fillRect/>
          </a:stretch>
        </a:blipFill>
      </dgm:spPr>
    </dgm:pt>
    <dgm:pt modelId="{1B0594D4-8B92-4954-85AF-7F0D87D59F1B}" type="pres">
      <dgm:prSet presAssocID="{4B078A8A-D476-43A0-BB3A-344CA98B5A12}" presName="sibTrans" presStyleLbl="sibTrans2D1" presStyleIdx="0" presStyleCnt="0"/>
      <dgm:spPr/>
      <dgm:t>
        <a:bodyPr/>
        <a:lstStyle/>
        <a:p>
          <a:endParaRPr lang="es-ES"/>
        </a:p>
      </dgm:t>
    </dgm:pt>
    <dgm:pt modelId="{8C5E86D5-490D-4313-9523-D7ACCDBA7DCA}" type="pres">
      <dgm:prSet presAssocID="{BAF07A44-F176-4111-BF77-B1690F5C2FC0}" presName="compNode" presStyleCnt="0"/>
      <dgm:spPr/>
    </dgm:pt>
    <dgm:pt modelId="{C6E49EE5-3794-4E2D-885C-43B9EDEA5597}" type="pres">
      <dgm:prSet presAssocID="{BAF07A44-F176-4111-BF77-B1690F5C2FC0}" presName="bkgdShape" presStyleLbl="node1" presStyleIdx="6" presStyleCnt="7"/>
      <dgm:spPr/>
      <dgm:t>
        <a:bodyPr/>
        <a:lstStyle/>
        <a:p>
          <a:endParaRPr lang="es-ES"/>
        </a:p>
      </dgm:t>
    </dgm:pt>
    <dgm:pt modelId="{BD533034-9B7D-47C7-9276-496AF8C04F48}" type="pres">
      <dgm:prSet presAssocID="{BAF07A44-F176-4111-BF77-B1690F5C2FC0}" presName="nodeTx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E8EA8AB-FEB7-490F-BE72-A6F703EFCFFA}" type="pres">
      <dgm:prSet presAssocID="{BAF07A44-F176-4111-BF77-B1690F5C2FC0}" presName="invisiNode" presStyleLbl="node1" presStyleIdx="6" presStyleCnt="7"/>
      <dgm:spPr/>
    </dgm:pt>
    <dgm:pt modelId="{499BC31A-4032-44BD-BD25-FFD5889295CD}" type="pres">
      <dgm:prSet presAssocID="{BAF07A44-F176-4111-BF77-B1690F5C2FC0}" presName="imagNode" presStyleLbl="fgImgPlace1" presStyleIdx="6" presStyleCnt="7"/>
      <dgm:spPr>
        <a:blipFill rotWithShape="1">
          <a:blip xmlns:r="http://schemas.openxmlformats.org/officeDocument/2006/relationships" r:embed="rId7"/>
          <a:stretch>
            <a:fillRect/>
          </a:stretch>
        </a:blipFill>
      </dgm:spPr>
    </dgm:pt>
  </dgm:ptLst>
  <dgm:cxnLst>
    <dgm:cxn modelId="{4D1FBDE8-A1BB-4D25-90A1-E5ABFC7942BE}" type="presOf" srcId="{BEB0FE9C-9CB5-4CA9-A273-04B43E70D2F6}" destId="{7D5BF768-FD89-4D9F-AC6C-3502B1E015B8}" srcOrd="1" destOrd="0" presId="urn:microsoft.com/office/officeart/2005/8/layout/hList7"/>
    <dgm:cxn modelId="{DFDED277-3CB2-47D2-8434-D17CFDE9940F}" type="presOf" srcId="{BAF07A44-F176-4111-BF77-B1690F5C2FC0}" destId="{C6E49EE5-3794-4E2D-885C-43B9EDEA5597}" srcOrd="0" destOrd="0" presId="urn:microsoft.com/office/officeart/2005/8/layout/hList7"/>
    <dgm:cxn modelId="{9F9ED457-EE96-4FE4-8DCE-50B8CFE0D47A}" type="presOf" srcId="{5BC4AA99-BCFD-4615-9A6D-28DDAD852B6B}" destId="{3060ED32-10BA-483D-8FF1-DB29FB5C906C}" srcOrd="1" destOrd="0" presId="urn:microsoft.com/office/officeart/2005/8/layout/hList7"/>
    <dgm:cxn modelId="{71F17CD2-46E3-4CD4-97B5-1B12BDBFCEC2}" type="presOf" srcId="{A3B0D57B-94A9-4A0E-A0D8-CE66C00FD27A}" destId="{FF45D6CB-B952-42BE-A99F-13D2B7BF3673}" srcOrd="0" destOrd="0" presId="urn:microsoft.com/office/officeart/2005/8/layout/hList7"/>
    <dgm:cxn modelId="{16BF62D4-F740-4235-B607-ED3B589945D1}" type="presOf" srcId="{D9EBCBE3-57B0-492F-8E0A-90ECEF2C8198}" destId="{3D49938D-904B-4E6D-A891-5D6732808358}" srcOrd="1" destOrd="0" presId="urn:microsoft.com/office/officeart/2005/8/layout/hList7"/>
    <dgm:cxn modelId="{DE574F55-BD49-45A5-8FCE-C1096D59D688}" type="presOf" srcId="{BEB0FE9C-9CB5-4CA9-A273-04B43E70D2F6}" destId="{BE0AA630-8B59-4B7E-ACE5-E73200291C53}" srcOrd="0" destOrd="0" presId="urn:microsoft.com/office/officeart/2005/8/layout/hList7"/>
    <dgm:cxn modelId="{D7CF20C3-90E5-455F-B4D1-CCBF42637289}" type="presOf" srcId="{459A4ED5-E1A6-4F9D-B5CE-782637F7CBD8}" destId="{3BE834F5-2255-4C76-A531-5C8C2BD8C5C2}" srcOrd="0" destOrd="0" presId="urn:microsoft.com/office/officeart/2005/8/layout/hList7"/>
    <dgm:cxn modelId="{1AE98A25-78AA-4B95-8C27-AA5190A42EB4}" srcId="{C9288CFC-1D5B-4C57-BA83-4B54D07188BB}" destId="{A3B0D57B-94A9-4A0E-A0D8-CE66C00FD27A}" srcOrd="1" destOrd="0" parTransId="{5C7B896F-1859-402E-8E64-C11A9684D745}" sibTransId="{3D58B47A-12D4-415E-B102-A6DCF856FCA2}"/>
    <dgm:cxn modelId="{04301297-42E3-4693-B19E-757AD43B8050}" type="presOf" srcId="{A3B0D57B-94A9-4A0E-A0D8-CE66C00FD27A}" destId="{6181154C-98DD-4E21-BD2D-CE4C080BEDBE}" srcOrd="1" destOrd="0" presId="urn:microsoft.com/office/officeart/2005/8/layout/hList7"/>
    <dgm:cxn modelId="{5A222314-88D2-4CF7-9847-E29D4006AB14}" type="presOf" srcId="{023D0D66-B81F-4EAE-A601-8A7176936FAF}" destId="{D476BD02-0DDB-45C9-A42A-712ABDA02B75}" srcOrd="0" destOrd="0" presId="urn:microsoft.com/office/officeart/2005/8/layout/hList7"/>
    <dgm:cxn modelId="{3112A12E-6FD7-4267-AD1D-091A4DF3B8C9}" type="presOf" srcId="{FBAFE176-0E88-483C-97CC-A47481BB6BD2}" destId="{092EE3CA-2557-4389-BDCC-90F054E6BCCA}" srcOrd="1" destOrd="0" presId="urn:microsoft.com/office/officeart/2005/8/layout/hList7"/>
    <dgm:cxn modelId="{1030E54F-B697-4553-8C2E-86E1220BAB18}" type="presOf" srcId="{4B078A8A-D476-43A0-BB3A-344CA98B5A12}" destId="{1B0594D4-8B92-4954-85AF-7F0D87D59F1B}" srcOrd="0" destOrd="0" presId="urn:microsoft.com/office/officeart/2005/8/layout/hList7"/>
    <dgm:cxn modelId="{06D4967E-DCA3-4788-A458-59D396ED8DAD}" type="presOf" srcId="{3D58B47A-12D4-415E-B102-A6DCF856FCA2}" destId="{8ED6150A-7EAE-4CA3-AB46-D26301A05EC2}" srcOrd="0" destOrd="0" presId="urn:microsoft.com/office/officeart/2005/8/layout/hList7"/>
    <dgm:cxn modelId="{34F5A87E-F13D-41A2-8346-16EA934C98E1}" srcId="{C9288CFC-1D5B-4C57-BA83-4B54D07188BB}" destId="{5BC4AA99-BCFD-4615-9A6D-28DDAD852B6B}" srcOrd="0" destOrd="0" parTransId="{DF55A329-6B0D-4C92-8673-DE4EC31086C5}" sibTransId="{EBF3EFBD-0EAD-4E4B-87BC-DF9F76E7AFBD}"/>
    <dgm:cxn modelId="{5CD516AB-199A-43C1-97C4-4800C7D40BBA}" srcId="{C9288CFC-1D5B-4C57-BA83-4B54D07188BB}" destId="{FBAFE176-0E88-483C-97CC-A47481BB6BD2}" srcOrd="2" destOrd="0" parTransId="{13AE7B3A-2F58-4A3D-8277-459E0AAC028D}" sibTransId="{459A4ED5-E1A6-4F9D-B5CE-782637F7CBD8}"/>
    <dgm:cxn modelId="{411B0C70-FAD9-43CC-9573-6DF38F866293}" type="presOf" srcId="{EBF3EFBD-0EAD-4E4B-87BC-DF9F76E7AFBD}" destId="{27ED631D-E705-4F5B-8AFC-0F9660CDB550}" srcOrd="0" destOrd="0" presId="urn:microsoft.com/office/officeart/2005/8/layout/hList7"/>
    <dgm:cxn modelId="{FBD81227-1C81-42AB-A512-3E3AC6BEE2A2}" srcId="{C9288CFC-1D5B-4C57-BA83-4B54D07188BB}" destId="{BAF07A44-F176-4111-BF77-B1690F5C2FC0}" srcOrd="6" destOrd="0" parTransId="{19093BFB-E521-44AC-A79F-F82F2041802D}" sibTransId="{413A9AF6-6FC2-481F-A59A-CCE36E216CF5}"/>
    <dgm:cxn modelId="{B26915E9-F906-4100-9C7B-AB8684D01DBC}" type="presOf" srcId="{551BCBBC-7741-4AB6-A9E0-8B41A9C4C3BB}" destId="{5B4B98CD-AD3C-48AC-A178-A43A7C2B0BE7}" srcOrd="0" destOrd="0" presId="urn:microsoft.com/office/officeart/2005/8/layout/hList7"/>
    <dgm:cxn modelId="{7BA1A572-D43E-4635-9550-007E1B293FA9}" srcId="{C9288CFC-1D5B-4C57-BA83-4B54D07188BB}" destId="{D9EBCBE3-57B0-492F-8E0A-90ECEF2C8198}" srcOrd="4" destOrd="0" parTransId="{D7433487-72C8-4343-8B4D-037E5D8270CD}" sibTransId="{551BCBBC-7741-4AB6-A9E0-8B41A9C4C3BB}"/>
    <dgm:cxn modelId="{DEF47C78-575C-418F-B43E-5F831F916639}" type="presOf" srcId="{FBAFE176-0E88-483C-97CC-A47481BB6BD2}" destId="{94AB68CB-5E31-4E4F-AC7C-C09D8F8FEB2B}" srcOrd="0" destOrd="0" presId="urn:microsoft.com/office/officeart/2005/8/layout/hList7"/>
    <dgm:cxn modelId="{341BC487-F142-4846-8CE7-9616CA435D55}" type="presOf" srcId="{D9EBCBE3-57B0-492F-8E0A-90ECEF2C8198}" destId="{1E611EBC-2DB1-4ECD-BB10-6466F8E4EC99}" srcOrd="0" destOrd="0" presId="urn:microsoft.com/office/officeart/2005/8/layout/hList7"/>
    <dgm:cxn modelId="{8BC22C00-777A-4BD6-A16D-D639151CCA5C}" type="presOf" srcId="{023D0D66-B81F-4EAE-A601-8A7176936FAF}" destId="{19B825FB-D9AD-412F-887C-06FBDB493FB9}" srcOrd="1" destOrd="0" presId="urn:microsoft.com/office/officeart/2005/8/layout/hList7"/>
    <dgm:cxn modelId="{4573A8A3-9BD6-4424-B96D-23B3BAE7F631}" srcId="{C9288CFC-1D5B-4C57-BA83-4B54D07188BB}" destId="{023D0D66-B81F-4EAE-A601-8A7176936FAF}" srcOrd="3" destOrd="0" parTransId="{8D308155-6E10-4E82-A7EC-080603CDAC16}" sibTransId="{77068669-2355-4FF7-892A-664E91EEEA0E}"/>
    <dgm:cxn modelId="{3F7D3CA7-5169-4B26-83FC-8C141A2C0E17}" srcId="{C9288CFC-1D5B-4C57-BA83-4B54D07188BB}" destId="{BEB0FE9C-9CB5-4CA9-A273-04B43E70D2F6}" srcOrd="5" destOrd="0" parTransId="{DEF979DD-57D9-4B55-9798-47BDCEA55C73}" sibTransId="{4B078A8A-D476-43A0-BB3A-344CA98B5A12}"/>
    <dgm:cxn modelId="{1F6C032C-89E2-4F4C-B9BA-8AA59B7337BA}" type="presOf" srcId="{BAF07A44-F176-4111-BF77-B1690F5C2FC0}" destId="{BD533034-9B7D-47C7-9276-496AF8C04F48}" srcOrd="1" destOrd="0" presId="urn:microsoft.com/office/officeart/2005/8/layout/hList7"/>
    <dgm:cxn modelId="{324933C5-4F4A-49DA-BC14-D3DA6EF19FCC}" type="presOf" srcId="{77068669-2355-4FF7-892A-664E91EEEA0E}" destId="{C02E8618-FB82-4C9C-A587-3FD4F6412286}" srcOrd="0" destOrd="0" presId="urn:microsoft.com/office/officeart/2005/8/layout/hList7"/>
    <dgm:cxn modelId="{1268B1A0-1953-4D05-B683-DBBB4837DDE0}" type="presOf" srcId="{5BC4AA99-BCFD-4615-9A6D-28DDAD852B6B}" destId="{34380B95-EB39-480B-8057-9A1ECB588ABA}" srcOrd="0" destOrd="0" presId="urn:microsoft.com/office/officeart/2005/8/layout/hList7"/>
    <dgm:cxn modelId="{372A9243-8315-49F8-B8A3-F3721E4C0343}" type="presOf" srcId="{C9288CFC-1D5B-4C57-BA83-4B54D07188BB}" destId="{7D1FCB12-DA50-4DB6-8790-4A002DC138FE}" srcOrd="0" destOrd="0" presId="urn:microsoft.com/office/officeart/2005/8/layout/hList7"/>
    <dgm:cxn modelId="{2235B737-DB3E-4A4E-A613-3038B18FD79E}" type="presParOf" srcId="{7D1FCB12-DA50-4DB6-8790-4A002DC138FE}" destId="{17B948F8-0551-4ACE-87BB-412D84ADC7F7}" srcOrd="0" destOrd="0" presId="urn:microsoft.com/office/officeart/2005/8/layout/hList7"/>
    <dgm:cxn modelId="{32095085-A78E-4CDB-AF26-6A4646BF91AE}" type="presParOf" srcId="{7D1FCB12-DA50-4DB6-8790-4A002DC138FE}" destId="{AEE6F8AC-7F30-4E56-B9CF-35285F36AE9C}" srcOrd="1" destOrd="0" presId="urn:microsoft.com/office/officeart/2005/8/layout/hList7"/>
    <dgm:cxn modelId="{50E3A2C0-3EBF-4604-BDAC-D057391007A4}" type="presParOf" srcId="{AEE6F8AC-7F30-4E56-B9CF-35285F36AE9C}" destId="{4418D4C0-5E00-4343-9806-7C140FCFF39C}" srcOrd="0" destOrd="0" presId="urn:microsoft.com/office/officeart/2005/8/layout/hList7"/>
    <dgm:cxn modelId="{94C40D89-E102-49BF-BB60-F9D937910043}" type="presParOf" srcId="{4418D4C0-5E00-4343-9806-7C140FCFF39C}" destId="{34380B95-EB39-480B-8057-9A1ECB588ABA}" srcOrd="0" destOrd="0" presId="urn:microsoft.com/office/officeart/2005/8/layout/hList7"/>
    <dgm:cxn modelId="{D2BEC1AB-3E84-45FC-B51F-6703FEBA6FA9}" type="presParOf" srcId="{4418D4C0-5E00-4343-9806-7C140FCFF39C}" destId="{3060ED32-10BA-483D-8FF1-DB29FB5C906C}" srcOrd="1" destOrd="0" presId="urn:microsoft.com/office/officeart/2005/8/layout/hList7"/>
    <dgm:cxn modelId="{C7132DB3-07DD-4FBE-A169-E715FC7A3FA2}" type="presParOf" srcId="{4418D4C0-5E00-4343-9806-7C140FCFF39C}" destId="{A9D8DE8B-E7D5-4455-9B09-56421C8A9FE1}" srcOrd="2" destOrd="0" presId="urn:microsoft.com/office/officeart/2005/8/layout/hList7"/>
    <dgm:cxn modelId="{AB4640F0-214E-459A-86D8-3CA5008B6CCE}" type="presParOf" srcId="{4418D4C0-5E00-4343-9806-7C140FCFF39C}" destId="{E3849805-239E-4747-BDFA-1B1691994B83}" srcOrd="3" destOrd="0" presId="urn:microsoft.com/office/officeart/2005/8/layout/hList7"/>
    <dgm:cxn modelId="{0F28646B-A5BF-4CEC-8A5D-E1AD0D492F79}" type="presParOf" srcId="{AEE6F8AC-7F30-4E56-B9CF-35285F36AE9C}" destId="{27ED631D-E705-4F5B-8AFC-0F9660CDB550}" srcOrd="1" destOrd="0" presId="urn:microsoft.com/office/officeart/2005/8/layout/hList7"/>
    <dgm:cxn modelId="{9CE45C43-ABE8-46BB-A34C-A8A01D7D0377}" type="presParOf" srcId="{AEE6F8AC-7F30-4E56-B9CF-35285F36AE9C}" destId="{A8168742-A608-4D4F-8F97-45C6AE105DA3}" srcOrd="2" destOrd="0" presId="urn:microsoft.com/office/officeart/2005/8/layout/hList7"/>
    <dgm:cxn modelId="{39133E42-DB6D-4F75-AB72-CE6F7E6C6AB7}" type="presParOf" srcId="{A8168742-A608-4D4F-8F97-45C6AE105DA3}" destId="{FF45D6CB-B952-42BE-A99F-13D2B7BF3673}" srcOrd="0" destOrd="0" presId="urn:microsoft.com/office/officeart/2005/8/layout/hList7"/>
    <dgm:cxn modelId="{A748C9E0-14A8-4F0F-9B02-7E1E12C4C1D4}" type="presParOf" srcId="{A8168742-A608-4D4F-8F97-45C6AE105DA3}" destId="{6181154C-98DD-4E21-BD2D-CE4C080BEDBE}" srcOrd="1" destOrd="0" presId="urn:microsoft.com/office/officeart/2005/8/layout/hList7"/>
    <dgm:cxn modelId="{999C6132-6F4B-4EB9-B867-855CD90B8452}" type="presParOf" srcId="{A8168742-A608-4D4F-8F97-45C6AE105DA3}" destId="{924D1233-089E-4EDC-8C1E-4103A230B3F8}" srcOrd="2" destOrd="0" presId="urn:microsoft.com/office/officeart/2005/8/layout/hList7"/>
    <dgm:cxn modelId="{3F8BB64E-B50E-4E90-B338-0AFA21686412}" type="presParOf" srcId="{A8168742-A608-4D4F-8F97-45C6AE105DA3}" destId="{F2CD5F3C-D9FF-4B80-BBF3-5D70BDE4D003}" srcOrd="3" destOrd="0" presId="urn:microsoft.com/office/officeart/2005/8/layout/hList7"/>
    <dgm:cxn modelId="{E4F4C890-1EFB-48C0-994A-489794369FB4}" type="presParOf" srcId="{AEE6F8AC-7F30-4E56-B9CF-35285F36AE9C}" destId="{8ED6150A-7EAE-4CA3-AB46-D26301A05EC2}" srcOrd="3" destOrd="0" presId="urn:microsoft.com/office/officeart/2005/8/layout/hList7"/>
    <dgm:cxn modelId="{822E2C65-9D73-4086-A53E-67C7C73387DB}" type="presParOf" srcId="{AEE6F8AC-7F30-4E56-B9CF-35285F36AE9C}" destId="{C3F5E72A-0985-413C-BD8E-CC5DA4DEFD4F}" srcOrd="4" destOrd="0" presId="urn:microsoft.com/office/officeart/2005/8/layout/hList7"/>
    <dgm:cxn modelId="{B6EE0E3C-FA30-4B40-A8FA-FBCDEA31F8B9}" type="presParOf" srcId="{C3F5E72A-0985-413C-BD8E-CC5DA4DEFD4F}" destId="{94AB68CB-5E31-4E4F-AC7C-C09D8F8FEB2B}" srcOrd="0" destOrd="0" presId="urn:microsoft.com/office/officeart/2005/8/layout/hList7"/>
    <dgm:cxn modelId="{143F41E4-A0C9-4668-86EC-4A990ACE4151}" type="presParOf" srcId="{C3F5E72A-0985-413C-BD8E-CC5DA4DEFD4F}" destId="{092EE3CA-2557-4389-BDCC-90F054E6BCCA}" srcOrd="1" destOrd="0" presId="urn:microsoft.com/office/officeart/2005/8/layout/hList7"/>
    <dgm:cxn modelId="{CFD4382D-825D-4F88-8E38-52EF6BB58CEC}" type="presParOf" srcId="{C3F5E72A-0985-413C-BD8E-CC5DA4DEFD4F}" destId="{6E5097DA-F344-4DD9-AFAB-A20D38E6B915}" srcOrd="2" destOrd="0" presId="urn:microsoft.com/office/officeart/2005/8/layout/hList7"/>
    <dgm:cxn modelId="{9BBA233E-0B8C-4983-A7CD-C5F0684FB455}" type="presParOf" srcId="{C3F5E72A-0985-413C-BD8E-CC5DA4DEFD4F}" destId="{649A7674-972E-42B5-B850-4957A7981E39}" srcOrd="3" destOrd="0" presId="urn:microsoft.com/office/officeart/2005/8/layout/hList7"/>
    <dgm:cxn modelId="{F360036F-8BC9-4335-A4BA-2B0B4AAE8E37}" type="presParOf" srcId="{AEE6F8AC-7F30-4E56-B9CF-35285F36AE9C}" destId="{3BE834F5-2255-4C76-A531-5C8C2BD8C5C2}" srcOrd="5" destOrd="0" presId="urn:microsoft.com/office/officeart/2005/8/layout/hList7"/>
    <dgm:cxn modelId="{2019B8A1-F123-405A-94C5-95F4755FE01D}" type="presParOf" srcId="{AEE6F8AC-7F30-4E56-B9CF-35285F36AE9C}" destId="{3F4932A2-7D0A-42D8-9081-ADD433EF992A}" srcOrd="6" destOrd="0" presId="urn:microsoft.com/office/officeart/2005/8/layout/hList7"/>
    <dgm:cxn modelId="{BB23BA1E-02F6-4BD5-BBD5-E4273E47D946}" type="presParOf" srcId="{3F4932A2-7D0A-42D8-9081-ADD433EF992A}" destId="{D476BD02-0DDB-45C9-A42A-712ABDA02B75}" srcOrd="0" destOrd="0" presId="urn:microsoft.com/office/officeart/2005/8/layout/hList7"/>
    <dgm:cxn modelId="{27923EB1-31F6-4EAD-B89A-AC76F265F86C}" type="presParOf" srcId="{3F4932A2-7D0A-42D8-9081-ADD433EF992A}" destId="{19B825FB-D9AD-412F-887C-06FBDB493FB9}" srcOrd="1" destOrd="0" presId="urn:microsoft.com/office/officeart/2005/8/layout/hList7"/>
    <dgm:cxn modelId="{4A7A78D7-A625-4869-AA3D-73BFC79653E7}" type="presParOf" srcId="{3F4932A2-7D0A-42D8-9081-ADD433EF992A}" destId="{014336AE-B631-4C3B-8607-406011E2396E}" srcOrd="2" destOrd="0" presId="urn:microsoft.com/office/officeart/2005/8/layout/hList7"/>
    <dgm:cxn modelId="{6B46DA4C-BC94-4D96-8052-0AECA3D00B2D}" type="presParOf" srcId="{3F4932A2-7D0A-42D8-9081-ADD433EF992A}" destId="{20D2F78E-2BA1-4A19-8BED-CDCB0EFA70DD}" srcOrd="3" destOrd="0" presId="urn:microsoft.com/office/officeart/2005/8/layout/hList7"/>
    <dgm:cxn modelId="{AD1A58E1-4A84-4BE2-8FDC-BA7929CC7DCA}" type="presParOf" srcId="{AEE6F8AC-7F30-4E56-B9CF-35285F36AE9C}" destId="{C02E8618-FB82-4C9C-A587-3FD4F6412286}" srcOrd="7" destOrd="0" presId="urn:microsoft.com/office/officeart/2005/8/layout/hList7"/>
    <dgm:cxn modelId="{56BCCAED-DBB6-4486-A20C-99D3B070B9AE}" type="presParOf" srcId="{AEE6F8AC-7F30-4E56-B9CF-35285F36AE9C}" destId="{0A4DF0E6-CCB3-4AD0-951C-E5425785609B}" srcOrd="8" destOrd="0" presId="urn:microsoft.com/office/officeart/2005/8/layout/hList7"/>
    <dgm:cxn modelId="{083BFBB0-61BE-4E5E-8E93-3AF2F8D8E349}" type="presParOf" srcId="{0A4DF0E6-CCB3-4AD0-951C-E5425785609B}" destId="{1E611EBC-2DB1-4ECD-BB10-6466F8E4EC99}" srcOrd="0" destOrd="0" presId="urn:microsoft.com/office/officeart/2005/8/layout/hList7"/>
    <dgm:cxn modelId="{9462F80F-35F7-42E7-8F38-853774C77C5C}" type="presParOf" srcId="{0A4DF0E6-CCB3-4AD0-951C-E5425785609B}" destId="{3D49938D-904B-4E6D-A891-5D6732808358}" srcOrd="1" destOrd="0" presId="urn:microsoft.com/office/officeart/2005/8/layout/hList7"/>
    <dgm:cxn modelId="{015F56B9-453A-4E12-B5F8-C3F665C186A3}" type="presParOf" srcId="{0A4DF0E6-CCB3-4AD0-951C-E5425785609B}" destId="{5834B187-D819-4D23-8303-56DE3FBCEDA1}" srcOrd="2" destOrd="0" presId="urn:microsoft.com/office/officeart/2005/8/layout/hList7"/>
    <dgm:cxn modelId="{A9493E3E-4915-45A7-8D56-1B5067CFFC82}" type="presParOf" srcId="{0A4DF0E6-CCB3-4AD0-951C-E5425785609B}" destId="{B8D0ACDA-9E4B-413C-8D43-1AF32F229805}" srcOrd="3" destOrd="0" presId="urn:microsoft.com/office/officeart/2005/8/layout/hList7"/>
    <dgm:cxn modelId="{F3507609-8729-4A6D-83D0-DD6EFE82EBA4}" type="presParOf" srcId="{AEE6F8AC-7F30-4E56-B9CF-35285F36AE9C}" destId="{5B4B98CD-AD3C-48AC-A178-A43A7C2B0BE7}" srcOrd="9" destOrd="0" presId="urn:microsoft.com/office/officeart/2005/8/layout/hList7"/>
    <dgm:cxn modelId="{FE2BEC41-3122-47C4-8601-BE9D8DD88172}" type="presParOf" srcId="{AEE6F8AC-7F30-4E56-B9CF-35285F36AE9C}" destId="{21E558FE-C0E7-49B0-B07F-A01D31B1E539}" srcOrd="10" destOrd="0" presId="urn:microsoft.com/office/officeart/2005/8/layout/hList7"/>
    <dgm:cxn modelId="{EAC11D9A-5A83-445E-9339-E2241A1C0C83}" type="presParOf" srcId="{21E558FE-C0E7-49B0-B07F-A01D31B1E539}" destId="{BE0AA630-8B59-4B7E-ACE5-E73200291C53}" srcOrd="0" destOrd="0" presId="urn:microsoft.com/office/officeart/2005/8/layout/hList7"/>
    <dgm:cxn modelId="{E4C860CD-BA37-457B-8BD3-938093A6800F}" type="presParOf" srcId="{21E558FE-C0E7-49B0-B07F-A01D31B1E539}" destId="{7D5BF768-FD89-4D9F-AC6C-3502B1E015B8}" srcOrd="1" destOrd="0" presId="urn:microsoft.com/office/officeart/2005/8/layout/hList7"/>
    <dgm:cxn modelId="{6E203653-9367-4B3A-B0D0-3EEB695EF37A}" type="presParOf" srcId="{21E558FE-C0E7-49B0-B07F-A01D31B1E539}" destId="{20D7B89C-0504-4E9E-93F2-0051E4B31D0F}" srcOrd="2" destOrd="0" presId="urn:microsoft.com/office/officeart/2005/8/layout/hList7"/>
    <dgm:cxn modelId="{96FCDB25-3258-45D9-A33B-CEBB326176C3}" type="presParOf" srcId="{21E558FE-C0E7-49B0-B07F-A01D31B1E539}" destId="{2F157100-CE51-4A18-AA70-2D9765AF3C00}" srcOrd="3" destOrd="0" presId="urn:microsoft.com/office/officeart/2005/8/layout/hList7"/>
    <dgm:cxn modelId="{77A785B6-E86F-49A2-9363-FB54954CEAAB}" type="presParOf" srcId="{AEE6F8AC-7F30-4E56-B9CF-35285F36AE9C}" destId="{1B0594D4-8B92-4954-85AF-7F0D87D59F1B}" srcOrd="11" destOrd="0" presId="urn:microsoft.com/office/officeart/2005/8/layout/hList7"/>
    <dgm:cxn modelId="{E99F6BD6-D6A2-4AF3-9C68-BD7BE12727F8}" type="presParOf" srcId="{AEE6F8AC-7F30-4E56-B9CF-35285F36AE9C}" destId="{8C5E86D5-490D-4313-9523-D7ACCDBA7DCA}" srcOrd="12" destOrd="0" presId="urn:microsoft.com/office/officeart/2005/8/layout/hList7"/>
    <dgm:cxn modelId="{2CD26939-71F4-4A0B-80B0-22F5F6C967DC}" type="presParOf" srcId="{8C5E86D5-490D-4313-9523-D7ACCDBA7DCA}" destId="{C6E49EE5-3794-4E2D-885C-43B9EDEA5597}" srcOrd="0" destOrd="0" presId="urn:microsoft.com/office/officeart/2005/8/layout/hList7"/>
    <dgm:cxn modelId="{1D2B67C8-77F1-4CAB-B5BD-9EBE79C8AAAE}" type="presParOf" srcId="{8C5E86D5-490D-4313-9523-D7ACCDBA7DCA}" destId="{BD533034-9B7D-47C7-9276-496AF8C04F48}" srcOrd="1" destOrd="0" presId="urn:microsoft.com/office/officeart/2005/8/layout/hList7"/>
    <dgm:cxn modelId="{332ED5A6-FB49-45A7-ADD2-6B2A5ED9EB8C}" type="presParOf" srcId="{8C5E86D5-490D-4313-9523-D7ACCDBA7DCA}" destId="{1E8EA8AB-FEB7-490F-BE72-A6F703EFCFFA}" srcOrd="2" destOrd="0" presId="urn:microsoft.com/office/officeart/2005/8/layout/hList7"/>
    <dgm:cxn modelId="{B50BCF69-01AA-4C42-9F1D-0E5087B04778}" type="presParOf" srcId="{8C5E86D5-490D-4313-9523-D7ACCDBA7DCA}" destId="{499BC31A-4032-44BD-BD25-FFD5889295CD}" srcOrd="3" destOrd="0" presId="urn:microsoft.com/office/officeart/2005/8/layout/hList7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5201C509-972E-4BD0-B927-770CFB4C386B}" type="doc">
      <dgm:prSet loTypeId="urn:microsoft.com/office/officeart/2005/8/layout/hList9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s-ES"/>
        </a:p>
      </dgm:t>
    </dgm:pt>
    <dgm:pt modelId="{E8BC80DE-7064-4BFC-ADC8-8AF088D8FC6B}">
      <dgm:prSet phldrT="[Texto]" custT="1"/>
      <dgm:spPr/>
      <dgm:t>
        <a:bodyPr/>
        <a:lstStyle/>
        <a:p>
          <a:r>
            <a:rPr lang="es-ES" sz="1600" dirty="0" err="1" smtClean="0"/>
            <a:t>Acc</a:t>
          </a:r>
          <a:endParaRPr lang="es-ES" sz="1600" dirty="0"/>
        </a:p>
      </dgm:t>
    </dgm:pt>
    <dgm:pt modelId="{C2BA9753-E39D-4CE8-851B-5509F4FE8AD4}" type="parTrans" cxnId="{638606F4-D33D-4C60-8007-817952D6A0EB}">
      <dgm:prSet/>
      <dgm:spPr/>
      <dgm:t>
        <a:bodyPr/>
        <a:lstStyle/>
        <a:p>
          <a:endParaRPr lang="es-ES" sz="1100"/>
        </a:p>
      </dgm:t>
    </dgm:pt>
    <dgm:pt modelId="{11F96794-4B16-4C69-8EF4-0EE17E35AA54}" type="sibTrans" cxnId="{638606F4-D33D-4C60-8007-817952D6A0EB}">
      <dgm:prSet/>
      <dgm:spPr/>
      <dgm:t>
        <a:bodyPr/>
        <a:lstStyle/>
        <a:p>
          <a:endParaRPr lang="es-ES" sz="1100"/>
        </a:p>
      </dgm:t>
    </dgm:pt>
    <dgm:pt modelId="{4E339EEE-C933-4050-A1A1-9890A684ABF0}">
      <dgm:prSet phldrT="[Texto]" custT="1"/>
      <dgm:spPr/>
      <dgm:t>
        <a:bodyPr/>
        <a:lstStyle/>
        <a:p>
          <a:r>
            <a:rPr lang="es-ES" sz="1600" dirty="0" smtClean="0"/>
            <a:t>Se</a:t>
          </a:r>
          <a:endParaRPr lang="es-ES" sz="1600" dirty="0"/>
        </a:p>
      </dgm:t>
    </dgm:pt>
    <dgm:pt modelId="{20561E40-02BE-458A-B5A5-10D9A9E99FA6}" type="parTrans" cxnId="{ABD2F637-B6B5-41DB-BE46-FDFE59F41D33}">
      <dgm:prSet/>
      <dgm:spPr/>
      <dgm:t>
        <a:bodyPr/>
        <a:lstStyle/>
        <a:p>
          <a:endParaRPr lang="es-ES" sz="1100"/>
        </a:p>
      </dgm:t>
    </dgm:pt>
    <dgm:pt modelId="{C47B51B3-5ACF-47F0-8327-EC500E95B685}" type="sibTrans" cxnId="{ABD2F637-B6B5-41DB-BE46-FDFE59F41D33}">
      <dgm:prSet/>
      <dgm:spPr/>
      <dgm:t>
        <a:bodyPr/>
        <a:lstStyle/>
        <a:p>
          <a:endParaRPr lang="es-ES" sz="1100"/>
        </a:p>
      </dgm:t>
    </dgm:pt>
    <dgm:pt modelId="{9EB537A5-54C1-4E68-AB41-24FD9F24AD11}">
      <dgm:prSet phldrT="[Texto]" custT="1"/>
      <dgm:spPr/>
      <dgm:t>
        <a:bodyPr/>
        <a:lstStyle/>
        <a:p>
          <a:r>
            <a:rPr lang="es-ES" sz="1200" dirty="0" smtClean="0"/>
            <a:t>Sensibilidad</a:t>
          </a:r>
          <a:endParaRPr lang="es-ES" sz="1200" dirty="0"/>
        </a:p>
      </dgm:t>
    </dgm:pt>
    <dgm:pt modelId="{776B71CC-B466-42E2-B1BA-CBFE2105A029}" type="parTrans" cxnId="{8C10E76E-EC5E-40A5-BC02-BBB2DEA052C2}">
      <dgm:prSet/>
      <dgm:spPr/>
      <dgm:t>
        <a:bodyPr/>
        <a:lstStyle/>
        <a:p>
          <a:endParaRPr lang="es-ES" sz="1100"/>
        </a:p>
      </dgm:t>
    </dgm:pt>
    <dgm:pt modelId="{B00E0C26-6F2A-4D1F-8EEA-D6A7675F0E54}" type="sibTrans" cxnId="{8C10E76E-EC5E-40A5-BC02-BBB2DEA052C2}">
      <dgm:prSet/>
      <dgm:spPr/>
      <dgm:t>
        <a:bodyPr/>
        <a:lstStyle/>
        <a:p>
          <a:endParaRPr lang="es-ES" sz="1100"/>
        </a:p>
      </dgm:t>
    </dgm:pt>
    <dgm:pt modelId="{2C550C07-F106-420F-A3EB-37BE281B21C1}">
      <dgm:prSet phldrT="[Texto]" custT="1"/>
      <dgm:spPr/>
      <dgm:t>
        <a:bodyPr/>
        <a:lstStyle/>
        <a:p>
          <a:r>
            <a:rPr lang="es-ES" sz="1600" dirty="0" err="1" smtClean="0"/>
            <a:t>Sp</a:t>
          </a:r>
          <a:endParaRPr lang="es-ES" sz="1600" dirty="0"/>
        </a:p>
      </dgm:t>
    </dgm:pt>
    <dgm:pt modelId="{C5868D6B-1DAF-4886-AED8-3014178F9A34}" type="parTrans" cxnId="{7945969A-3692-41C3-99F9-4EE1F0344756}">
      <dgm:prSet/>
      <dgm:spPr/>
      <dgm:t>
        <a:bodyPr/>
        <a:lstStyle/>
        <a:p>
          <a:endParaRPr lang="es-ES" sz="1100"/>
        </a:p>
      </dgm:t>
    </dgm:pt>
    <dgm:pt modelId="{E65CC041-05E8-4AD2-A32F-154AA5DA9053}" type="sibTrans" cxnId="{7945969A-3692-41C3-99F9-4EE1F0344756}">
      <dgm:prSet/>
      <dgm:spPr/>
      <dgm:t>
        <a:bodyPr/>
        <a:lstStyle/>
        <a:p>
          <a:endParaRPr lang="es-ES" sz="1100"/>
        </a:p>
      </dgm:t>
    </dgm:pt>
    <dgm:pt modelId="{9A757570-0DE2-4D45-9242-0668117DC4BD}">
      <dgm:prSet phldrT="[Texto]" custT="1"/>
      <dgm:spPr/>
      <dgm:t>
        <a:bodyPr/>
        <a:lstStyle/>
        <a:p>
          <a:r>
            <a:rPr lang="es-ES" sz="1200" dirty="0" smtClean="0"/>
            <a:t>Especificidad</a:t>
          </a:r>
          <a:endParaRPr lang="es-ES" sz="1200" dirty="0"/>
        </a:p>
      </dgm:t>
    </dgm:pt>
    <dgm:pt modelId="{5FE82A99-4E78-49FF-BE1C-6DE132F2F5B6}" type="parTrans" cxnId="{321207C1-2AFE-409C-A6D0-37FCA3025E5A}">
      <dgm:prSet/>
      <dgm:spPr/>
      <dgm:t>
        <a:bodyPr/>
        <a:lstStyle/>
        <a:p>
          <a:endParaRPr lang="es-ES" sz="1100"/>
        </a:p>
      </dgm:t>
    </dgm:pt>
    <dgm:pt modelId="{46C8EB77-A9C9-4D7E-9332-1BFC05D53205}" type="sibTrans" cxnId="{321207C1-2AFE-409C-A6D0-37FCA3025E5A}">
      <dgm:prSet/>
      <dgm:spPr/>
      <dgm:t>
        <a:bodyPr/>
        <a:lstStyle/>
        <a:p>
          <a:endParaRPr lang="es-ES" sz="1100"/>
        </a:p>
      </dgm:t>
    </dgm:pt>
    <dgm:pt modelId="{96EEFF6E-8ECB-4A73-8986-BD13CB685952}">
      <dgm:prSet phldrT="[Texto]" custT="1"/>
      <dgm:spPr/>
      <dgm:t>
        <a:bodyPr/>
        <a:lstStyle/>
        <a:p>
          <a:r>
            <a:rPr lang="es-ES" sz="1200" dirty="0" smtClean="0"/>
            <a:t>Precisión</a:t>
          </a:r>
          <a:endParaRPr lang="es-ES" sz="1200" dirty="0"/>
        </a:p>
      </dgm:t>
    </dgm:pt>
    <dgm:pt modelId="{213B726C-CA66-475E-A927-92C02C1BD0BD}" type="sibTrans" cxnId="{021F6DD0-66B8-4AFD-8575-CC914235B273}">
      <dgm:prSet/>
      <dgm:spPr/>
      <dgm:t>
        <a:bodyPr/>
        <a:lstStyle/>
        <a:p>
          <a:endParaRPr lang="es-ES" sz="1100"/>
        </a:p>
      </dgm:t>
    </dgm:pt>
    <dgm:pt modelId="{11503F07-0D3E-4F4A-A676-678F05A8F381}" type="parTrans" cxnId="{021F6DD0-66B8-4AFD-8575-CC914235B273}">
      <dgm:prSet/>
      <dgm:spPr/>
      <dgm:t>
        <a:bodyPr/>
        <a:lstStyle/>
        <a:p>
          <a:endParaRPr lang="es-ES" sz="1100"/>
        </a:p>
      </dgm:t>
    </dgm:pt>
    <dgm:pt modelId="{B5F7DC69-E60D-4686-BB9C-1E9F872B4750}" type="pres">
      <dgm:prSet presAssocID="{5201C509-972E-4BD0-B927-770CFB4C386B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es-ES"/>
        </a:p>
      </dgm:t>
    </dgm:pt>
    <dgm:pt modelId="{42E75036-7ECE-4C4F-B2E7-EE7C12BBFA06}" type="pres">
      <dgm:prSet presAssocID="{E8BC80DE-7064-4BFC-ADC8-8AF088D8FC6B}" presName="posSpace" presStyleCnt="0"/>
      <dgm:spPr/>
    </dgm:pt>
    <dgm:pt modelId="{D5E7C4E4-2519-4ECB-A47D-82EE9DFE1516}" type="pres">
      <dgm:prSet presAssocID="{E8BC80DE-7064-4BFC-ADC8-8AF088D8FC6B}" presName="vertFlow" presStyleCnt="0"/>
      <dgm:spPr/>
    </dgm:pt>
    <dgm:pt modelId="{FD73B35C-DAEE-4AC8-97B4-71485ADF54A3}" type="pres">
      <dgm:prSet presAssocID="{E8BC80DE-7064-4BFC-ADC8-8AF088D8FC6B}" presName="topSpace" presStyleCnt="0"/>
      <dgm:spPr/>
    </dgm:pt>
    <dgm:pt modelId="{12178CE7-B9C4-4319-ACE9-CE65220D8452}" type="pres">
      <dgm:prSet presAssocID="{E8BC80DE-7064-4BFC-ADC8-8AF088D8FC6B}" presName="firstComp" presStyleCnt="0"/>
      <dgm:spPr/>
    </dgm:pt>
    <dgm:pt modelId="{5ADA0B35-D4A2-4578-9BCE-72F140F24A8B}" type="pres">
      <dgm:prSet presAssocID="{E8BC80DE-7064-4BFC-ADC8-8AF088D8FC6B}" presName="firstChild" presStyleLbl="bgAccFollowNode1" presStyleIdx="0" presStyleCnt="3" custScaleX="109059" custLinFactY="-43656" custLinFactNeighborX="22486" custLinFactNeighborY="-100000"/>
      <dgm:spPr/>
      <dgm:t>
        <a:bodyPr/>
        <a:lstStyle/>
        <a:p>
          <a:endParaRPr lang="es-ES"/>
        </a:p>
      </dgm:t>
    </dgm:pt>
    <dgm:pt modelId="{973AAF31-A1A2-4C10-9CBF-42384BB0864A}" type="pres">
      <dgm:prSet presAssocID="{E8BC80DE-7064-4BFC-ADC8-8AF088D8FC6B}" presName="firstChildTx" presStyleLbl="b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2BDE124-E066-4D65-818D-928FED34CE73}" type="pres">
      <dgm:prSet presAssocID="{E8BC80DE-7064-4BFC-ADC8-8AF088D8FC6B}" presName="negSpace" presStyleCnt="0"/>
      <dgm:spPr/>
    </dgm:pt>
    <dgm:pt modelId="{D73C89A4-93EF-43AE-9379-D86B58F43429}" type="pres">
      <dgm:prSet presAssocID="{E8BC80DE-7064-4BFC-ADC8-8AF088D8FC6B}" presName="circle" presStyleLbl="node1" presStyleIdx="0" presStyleCnt="3" custLinFactY="-43728" custLinFactNeighborX="14799" custLinFactNeighborY="-100000"/>
      <dgm:spPr/>
      <dgm:t>
        <a:bodyPr/>
        <a:lstStyle/>
        <a:p>
          <a:endParaRPr lang="es-ES"/>
        </a:p>
      </dgm:t>
    </dgm:pt>
    <dgm:pt modelId="{B9C0BC28-2883-4755-AB6E-2BD1A98FD49F}" type="pres">
      <dgm:prSet presAssocID="{11F96794-4B16-4C69-8EF4-0EE17E35AA54}" presName="transSpace" presStyleCnt="0"/>
      <dgm:spPr/>
    </dgm:pt>
    <dgm:pt modelId="{4639E1FD-201A-4E3D-A3DB-12CD00A29FEC}" type="pres">
      <dgm:prSet presAssocID="{4E339EEE-C933-4050-A1A1-9890A684ABF0}" presName="posSpace" presStyleCnt="0"/>
      <dgm:spPr/>
    </dgm:pt>
    <dgm:pt modelId="{B0C5BC8B-23E1-41AB-8880-FF3B62DB931A}" type="pres">
      <dgm:prSet presAssocID="{4E339EEE-C933-4050-A1A1-9890A684ABF0}" presName="vertFlow" presStyleCnt="0"/>
      <dgm:spPr/>
    </dgm:pt>
    <dgm:pt modelId="{B5F10A05-B6E0-471D-9C1A-35BABDB2A592}" type="pres">
      <dgm:prSet presAssocID="{4E339EEE-C933-4050-A1A1-9890A684ABF0}" presName="topSpace" presStyleCnt="0"/>
      <dgm:spPr/>
    </dgm:pt>
    <dgm:pt modelId="{8476021D-639D-4456-A069-6862E1230578}" type="pres">
      <dgm:prSet presAssocID="{4E339EEE-C933-4050-A1A1-9890A684ABF0}" presName="firstComp" presStyleCnt="0"/>
      <dgm:spPr/>
    </dgm:pt>
    <dgm:pt modelId="{59A9E8B3-51B9-4AE4-992A-9014D94F207E}" type="pres">
      <dgm:prSet presAssocID="{4E339EEE-C933-4050-A1A1-9890A684ABF0}" presName="firstChild" presStyleLbl="bgAccFollowNode1" presStyleIdx="1" presStyleCnt="3" custScaleX="120536" custLinFactX="-34632" custLinFactNeighborX="-100000" custLinFactNeighborY="8480"/>
      <dgm:spPr/>
      <dgm:t>
        <a:bodyPr/>
        <a:lstStyle/>
        <a:p>
          <a:endParaRPr lang="es-ES"/>
        </a:p>
      </dgm:t>
    </dgm:pt>
    <dgm:pt modelId="{6EA19DF9-1C7B-4794-8FFC-BE7D7B16E19E}" type="pres">
      <dgm:prSet presAssocID="{4E339EEE-C933-4050-A1A1-9890A684ABF0}" presName="firstChildTx" presStyleLbl="b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84335D6-28DB-40B1-8DB5-173752BE58C1}" type="pres">
      <dgm:prSet presAssocID="{4E339EEE-C933-4050-A1A1-9890A684ABF0}" presName="negSpace" presStyleCnt="0"/>
      <dgm:spPr/>
    </dgm:pt>
    <dgm:pt modelId="{F8DAEC44-36C5-4DC7-B0E6-B1DCF111376C}" type="pres">
      <dgm:prSet presAssocID="{4E339EEE-C933-4050-A1A1-9890A684ABF0}" presName="circle" presStyleLbl="node1" presStyleIdx="1" presStyleCnt="3" custLinFactX="-100000" custLinFactNeighborX="-146486" custLinFactNeighborY="8484"/>
      <dgm:spPr/>
      <dgm:t>
        <a:bodyPr/>
        <a:lstStyle/>
        <a:p>
          <a:endParaRPr lang="es-ES"/>
        </a:p>
      </dgm:t>
    </dgm:pt>
    <dgm:pt modelId="{E3E6C4A8-FA07-4C5B-8EEB-267D7B409434}" type="pres">
      <dgm:prSet presAssocID="{C47B51B3-5ACF-47F0-8327-EC500E95B685}" presName="transSpace" presStyleCnt="0"/>
      <dgm:spPr/>
    </dgm:pt>
    <dgm:pt modelId="{E3C12582-6BBB-4910-9949-48FF0C4A1981}" type="pres">
      <dgm:prSet presAssocID="{2C550C07-F106-420F-A3EB-37BE281B21C1}" presName="posSpace" presStyleCnt="0"/>
      <dgm:spPr/>
    </dgm:pt>
    <dgm:pt modelId="{541B3BCE-E3CA-4675-94A6-59B2E1DD1F39}" type="pres">
      <dgm:prSet presAssocID="{2C550C07-F106-420F-A3EB-37BE281B21C1}" presName="vertFlow" presStyleCnt="0"/>
      <dgm:spPr/>
    </dgm:pt>
    <dgm:pt modelId="{071F8903-74C3-4331-88B2-A64822D0BF54}" type="pres">
      <dgm:prSet presAssocID="{2C550C07-F106-420F-A3EB-37BE281B21C1}" presName="topSpace" presStyleCnt="0"/>
      <dgm:spPr/>
    </dgm:pt>
    <dgm:pt modelId="{5187ACCC-373F-41FC-8431-BD6F18988CE4}" type="pres">
      <dgm:prSet presAssocID="{2C550C07-F106-420F-A3EB-37BE281B21C1}" presName="firstComp" presStyleCnt="0"/>
      <dgm:spPr/>
    </dgm:pt>
    <dgm:pt modelId="{4CE53050-C04D-4C3A-82F0-5861AABB43CD}" type="pres">
      <dgm:prSet presAssocID="{2C550C07-F106-420F-A3EB-37BE281B21C1}" presName="firstChild" presStyleLbl="bgAccFollowNode1" presStyleIdx="2" presStyleCnt="3" custScaleX="125249" custLinFactX="-100000" custLinFactY="64067" custLinFactNeighborX="-199157" custLinFactNeighborY="100000"/>
      <dgm:spPr/>
      <dgm:t>
        <a:bodyPr/>
        <a:lstStyle/>
        <a:p>
          <a:endParaRPr lang="es-ES"/>
        </a:p>
      </dgm:t>
    </dgm:pt>
    <dgm:pt modelId="{0A2D8501-F75E-4DA6-84D2-532C0C906D63}" type="pres">
      <dgm:prSet presAssocID="{2C550C07-F106-420F-A3EB-37BE281B21C1}" presName="firstChildTx" presStyleLbl="b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0FD3F3F-07CB-4066-B1EB-31A89ADE2255}" type="pres">
      <dgm:prSet presAssocID="{2C550C07-F106-420F-A3EB-37BE281B21C1}" presName="negSpace" presStyleCnt="0"/>
      <dgm:spPr/>
    </dgm:pt>
    <dgm:pt modelId="{C4A1765E-EB56-4316-9172-5E175B7657DB}" type="pres">
      <dgm:prSet presAssocID="{2C550C07-F106-420F-A3EB-37BE281B21C1}" presName="circle" presStyleLbl="node1" presStyleIdx="2" presStyleCnt="3" custLinFactX="-191258" custLinFactY="64382" custLinFactNeighborX="-200000" custLinFactNeighborY="100000"/>
      <dgm:spPr/>
      <dgm:t>
        <a:bodyPr/>
        <a:lstStyle/>
        <a:p>
          <a:endParaRPr lang="es-ES"/>
        </a:p>
      </dgm:t>
    </dgm:pt>
  </dgm:ptLst>
  <dgm:cxnLst>
    <dgm:cxn modelId="{82CB8964-1158-4A2B-8EF0-57F14A4A8952}" type="presOf" srcId="{9EB537A5-54C1-4E68-AB41-24FD9F24AD11}" destId="{6EA19DF9-1C7B-4794-8FFC-BE7D7B16E19E}" srcOrd="1" destOrd="0" presId="urn:microsoft.com/office/officeart/2005/8/layout/hList9"/>
    <dgm:cxn modelId="{ABD2F637-B6B5-41DB-BE46-FDFE59F41D33}" srcId="{5201C509-972E-4BD0-B927-770CFB4C386B}" destId="{4E339EEE-C933-4050-A1A1-9890A684ABF0}" srcOrd="1" destOrd="0" parTransId="{20561E40-02BE-458A-B5A5-10D9A9E99FA6}" sibTransId="{C47B51B3-5ACF-47F0-8327-EC500E95B685}"/>
    <dgm:cxn modelId="{2AB02DA9-69B5-4E8F-8033-C299F68E8C06}" type="presOf" srcId="{96EEFF6E-8ECB-4A73-8986-BD13CB685952}" destId="{973AAF31-A1A2-4C10-9CBF-42384BB0864A}" srcOrd="1" destOrd="0" presId="urn:microsoft.com/office/officeart/2005/8/layout/hList9"/>
    <dgm:cxn modelId="{635FB08B-800D-43E3-BB59-61353C893E5F}" type="presOf" srcId="{2C550C07-F106-420F-A3EB-37BE281B21C1}" destId="{C4A1765E-EB56-4316-9172-5E175B7657DB}" srcOrd="0" destOrd="0" presId="urn:microsoft.com/office/officeart/2005/8/layout/hList9"/>
    <dgm:cxn modelId="{17D5D769-CBC1-4105-BDAE-650B0306C7DA}" type="presOf" srcId="{9EB537A5-54C1-4E68-AB41-24FD9F24AD11}" destId="{59A9E8B3-51B9-4AE4-992A-9014D94F207E}" srcOrd="0" destOrd="0" presId="urn:microsoft.com/office/officeart/2005/8/layout/hList9"/>
    <dgm:cxn modelId="{8C10E76E-EC5E-40A5-BC02-BBB2DEA052C2}" srcId="{4E339EEE-C933-4050-A1A1-9890A684ABF0}" destId="{9EB537A5-54C1-4E68-AB41-24FD9F24AD11}" srcOrd="0" destOrd="0" parTransId="{776B71CC-B466-42E2-B1BA-CBFE2105A029}" sibTransId="{B00E0C26-6F2A-4D1F-8EEA-D6A7675F0E54}"/>
    <dgm:cxn modelId="{321207C1-2AFE-409C-A6D0-37FCA3025E5A}" srcId="{2C550C07-F106-420F-A3EB-37BE281B21C1}" destId="{9A757570-0DE2-4D45-9242-0668117DC4BD}" srcOrd="0" destOrd="0" parTransId="{5FE82A99-4E78-49FF-BE1C-6DE132F2F5B6}" sibTransId="{46C8EB77-A9C9-4D7E-9332-1BFC05D53205}"/>
    <dgm:cxn modelId="{638606F4-D33D-4C60-8007-817952D6A0EB}" srcId="{5201C509-972E-4BD0-B927-770CFB4C386B}" destId="{E8BC80DE-7064-4BFC-ADC8-8AF088D8FC6B}" srcOrd="0" destOrd="0" parTransId="{C2BA9753-E39D-4CE8-851B-5509F4FE8AD4}" sibTransId="{11F96794-4B16-4C69-8EF4-0EE17E35AA54}"/>
    <dgm:cxn modelId="{E5D51588-5A01-4460-80A4-631429DD8675}" type="presOf" srcId="{96EEFF6E-8ECB-4A73-8986-BD13CB685952}" destId="{5ADA0B35-D4A2-4578-9BCE-72F140F24A8B}" srcOrd="0" destOrd="0" presId="urn:microsoft.com/office/officeart/2005/8/layout/hList9"/>
    <dgm:cxn modelId="{7945969A-3692-41C3-99F9-4EE1F0344756}" srcId="{5201C509-972E-4BD0-B927-770CFB4C386B}" destId="{2C550C07-F106-420F-A3EB-37BE281B21C1}" srcOrd="2" destOrd="0" parTransId="{C5868D6B-1DAF-4886-AED8-3014178F9A34}" sibTransId="{E65CC041-05E8-4AD2-A32F-154AA5DA9053}"/>
    <dgm:cxn modelId="{4578F30E-7758-441E-8F33-17CF6599FDFA}" type="presOf" srcId="{9A757570-0DE2-4D45-9242-0668117DC4BD}" destId="{4CE53050-C04D-4C3A-82F0-5861AABB43CD}" srcOrd="0" destOrd="0" presId="urn:microsoft.com/office/officeart/2005/8/layout/hList9"/>
    <dgm:cxn modelId="{81936097-DFA3-4FAD-A0E5-5C3753996D57}" type="presOf" srcId="{4E339EEE-C933-4050-A1A1-9890A684ABF0}" destId="{F8DAEC44-36C5-4DC7-B0E6-B1DCF111376C}" srcOrd="0" destOrd="0" presId="urn:microsoft.com/office/officeart/2005/8/layout/hList9"/>
    <dgm:cxn modelId="{021F6DD0-66B8-4AFD-8575-CC914235B273}" srcId="{E8BC80DE-7064-4BFC-ADC8-8AF088D8FC6B}" destId="{96EEFF6E-8ECB-4A73-8986-BD13CB685952}" srcOrd="0" destOrd="0" parTransId="{11503F07-0D3E-4F4A-A676-678F05A8F381}" sibTransId="{213B726C-CA66-475E-A927-92C02C1BD0BD}"/>
    <dgm:cxn modelId="{2BE76467-62DA-42E0-835A-CF4CBA9B6E34}" type="presOf" srcId="{E8BC80DE-7064-4BFC-ADC8-8AF088D8FC6B}" destId="{D73C89A4-93EF-43AE-9379-D86B58F43429}" srcOrd="0" destOrd="0" presId="urn:microsoft.com/office/officeart/2005/8/layout/hList9"/>
    <dgm:cxn modelId="{7C59A30B-93ED-44FB-8DAC-B0B72C0D42BD}" type="presOf" srcId="{5201C509-972E-4BD0-B927-770CFB4C386B}" destId="{B5F7DC69-E60D-4686-BB9C-1E9F872B4750}" srcOrd="0" destOrd="0" presId="urn:microsoft.com/office/officeart/2005/8/layout/hList9"/>
    <dgm:cxn modelId="{A33139E4-E0A3-4BA4-8D5A-06C230748852}" type="presOf" srcId="{9A757570-0DE2-4D45-9242-0668117DC4BD}" destId="{0A2D8501-F75E-4DA6-84D2-532C0C906D63}" srcOrd="1" destOrd="0" presId="urn:microsoft.com/office/officeart/2005/8/layout/hList9"/>
    <dgm:cxn modelId="{C875C2FF-62DE-4880-8A81-9D066FEF1B53}" type="presParOf" srcId="{B5F7DC69-E60D-4686-BB9C-1E9F872B4750}" destId="{42E75036-7ECE-4C4F-B2E7-EE7C12BBFA06}" srcOrd="0" destOrd="0" presId="urn:microsoft.com/office/officeart/2005/8/layout/hList9"/>
    <dgm:cxn modelId="{CC319683-B810-4F63-BB01-0F35E0F87C32}" type="presParOf" srcId="{B5F7DC69-E60D-4686-BB9C-1E9F872B4750}" destId="{D5E7C4E4-2519-4ECB-A47D-82EE9DFE1516}" srcOrd="1" destOrd="0" presId="urn:microsoft.com/office/officeart/2005/8/layout/hList9"/>
    <dgm:cxn modelId="{3A03FB0F-67DF-4DBC-A989-AD427DCAC440}" type="presParOf" srcId="{D5E7C4E4-2519-4ECB-A47D-82EE9DFE1516}" destId="{FD73B35C-DAEE-4AC8-97B4-71485ADF54A3}" srcOrd="0" destOrd="0" presId="urn:microsoft.com/office/officeart/2005/8/layout/hList9"/>
    <dgm:cxn modelId="{B49FB831-2EBB-46DF-A8AF-F3E0BD96086F}" type="presParOf" srcId="{D5E7C4E4-2519-4ECB-A47D-82EE9DFE1516}" destId="{12178CE7-B9C4-4319-ACE9-CE65220D8452}" srcOrd="1" destOrd="0" presId="urn:microsoft.com/office/officeart/2005/8/layout/hList9"/>
    <dgm:cxn modelId="{6D46829D-BC31-490A-8970-229A0E8D7055}" type="presParOf" srcId="{12178CE7-B9C4-4319-ACE9-CE65220D8452}" destId="{5ADA0B35-D4A2-4578-9BCE-72F140F24A8B}" srcOrd="0" destOrd="0" presId="urn:microsoft.com/office/officeart/2005/8/layout/hList9"/>
    <dgm:cxn modelId="{B98B4B10-0922-411D-A07D-6CDDB69B5BF2}" type="presParOf" srcId="{12178CE7-B9C4-4319-ACE9-CE65220D8452}" destId="{973AAF31-A1A2-4C10-9CBF-42384BB0864A}" srcOrd="1" destOrd="0" presId="urn:microsoft.com/office/officeart/2005/8/layout/hList9"/>
    <dgm:cxn modelId="{4A96B2EE-589C-4DD3-A6F8-8599CC83B8DE}" type="presParOf" srcId="{B5F7DC69-E60D-4686-BB9C-1E9F872B4750}" destId="{32BDE124-E066-4D65-818D-928FED34CE73}" srcOrd="2" destOrd="0" presId="urn:microsoft.com/office/officeart/2005/8/layout/hList9"/>
    <dgm:cxn modelId="{CCF65A5A-E79F-45AD-9491-3A2A962B900A}" type="presParOf" srcId="{B5F7DC69-E60D-4686-BB9C-1E9F872B4750}" destId="{D73C89A4-93EF-43AE-9379-D86B58F43429}" srcOrd="3" destOrd="0" presId="urn:microsoft.com/office/officeart/2005/8/layout/hList9"/>
    <dgm:cxn modelId="{C8429ADC-0684-48DC-9B1E-BBEC4AF05EF4}" type="presParOf" srcId="{B5F7DC69-E60D-4686-BB9C-1E9F872B4750}" destId="{B9C0BC28-2883-4755-AB6E-2BD1A98FD49F}" srcOrd="4" destOrd="0" presId="urn:microsoft.com/office/officeart/2005/8/layout/hList9"/>
    <dgm:cxn modelId="{94DEA093-1968-42D8-9AF9-BB97AE3A9386}" type="presParOf" srcId="{B5F7DC69-E60D-4686-BB9C-1E9F872B4750}" destId="{4639E1FD-201A-4E3D-A3DB-12CD00A29FEC}" srcOrd="5" destOrd="0" presId="urn:microsoft.com/office/officeart/2005/8/layout/hList9"/>
    <dgm:cxn modelId="{4DB8E9CF-F26C-4143-AEE0-6DA8983A3BCD}" type="presParOf" srcId="{B5F7DC69-E60D-4686-BB9C-1E9F872B4750}" destId="{B0C5BC8B-23E1-41AB-8880-FF3B62DB931A}" srcOrd="6" destOrd="0" presId="urn:microsoft.com/office/officeart/2005/8/layout/hList9"/>
    <dgm:cxn modelId="{D0B676CF-C9B8-47E5-85D8-527917151C7C}" type="presParOf" srcId="{B0C5BC8B-23E1-41AB-8880-FF3B62DB931A}" destId="{B5F10A05-B6E0-471D-9C1A-35BABDB2A592}" srcOrd="0" destOrd="0" presId="urn:microsoft.com/office/officeart/2005/8/layout/hList9"/>
    <dgm:cxn modelId="{D46E6FD8-7D01-4E73-BC83-5259639F7EC7}" type="presParOf" srcId="{B0C5BC8B-23E1-41AB-8880-FF3B62DB931A}" destId="{8476021D-639D-4456-A069-6862E1230578}" srcOrd="1" destOrd="0" presId="urn:microsoft.com/office/officeart/2005/8/layout/hList9"/>
    <dgm:cxn modelId="{4EECD047-637F-4D91-917B-8785AFDD8C2B}" type="presParOf" srcId="{8476021D-639D-4456-A069-6862E1230578}" destId="{59A9E8B3-51B9-4AE4-992A-9014D94F207E}" srcOrd="0" destOrd="0" presId="urn:microsoft.com/office/officeart/2005/8/layout/hList9"/>
    <dgm:cxn modelId="{7A0D0376-848A-4AD9-8F6F-E41CC28B6C8C}" type="presParOf" srcId="{8476021D-639D-4456-A069-6862E1230578}" destId="{6EA19DF9-1C7B-4794-8FFC-BE7D7B16E19E}" srcOrd="1" destOrd="0" presId="urn:microsoft.com/office/officeart/2005/8/layout/hList9"/>
    <dgm:cxn modelId="{4FF00E94-5D4E-4B85-8715-388DB3EF904A}" type="presParOf" srcId="{B5F7DC69-E60D-4686-BB9C-1E9F872B4750}" destId="{284335D6-28DB-40B1-8DB5-173752BE58C1}" srcOrd="7" destOrd="0" presId="urn:microsoft.com/office/officeart/2005/8/layout/hList9"/>
    <dgm:cxn modelId="{2F4205D5-0A4A-4CF5-A796-DB0395A873BA}" type="presParOf" srcId="{B5F7DC69-E60D-4686-BB9C-1E9F872B4750}" destId="{F8DAEC44-36C5-4DC7-B0E6-B1DCF111376C}" srcOrd="8" destOrd="0" presId="urn:microsoft.com/office/officeart/2005/8/layout/hList9"/>
    <dgm:cxn modelId="{6277CC45-BDF6-4449-9B6B-F2D7C3B5D758}" type="presParOf" srcId="{B5F7DC69-E60D-4686-BB9C-1E9F872B4750}" destId="{E3E6C4A8-FA07-4C5B-8EEB-267D7B409434}" srcOrd="9" destOrd="0" presId="urn:microsoft.com/office/officeart/2005/8/layout/hList9"/>
    <dgm:cxn modelId="{E44822E7-0FE6-4CE9-B354-4EEFD5CA6815}" type="presParOf" srcId="{B5F7DC69-E60D-4686-BB9C-1E9F872B4750}" destId="{E3C12582-6BBB-4910-9949-48FF0C4A1981}" srcOrd="10" destOrd="0" presId="urn:microsoft.com/office/officeart/2005/8/layout/hList9"/>
    <dgm:cxn modelId="{F1BE4C3B-34BE-4708-B08C-33C1A4C9CD33}" type="presParOf" srcId="{B5F7DC69-E60D-4686-BB9C-1E9F872B4750}" destId="{541B3BCE-E3CA-4675-94A6-59B2E1DD1F39}" srcOrd="11" destOrd="0" presId="urn:microsoft.com/office/officeart/2005/8/layout/hList9"/>
    <dgm:cxn modelId="{D70231D7-E216-49C5-A46F-55EF2355EDC5}" type="presParOf" srcId="{541B3BCE-E3CA-4675-94A6-59B2E1DD1F39}" destId="{071F8903-74C3-4331-88B2-A64822D0BF54}" srcOrd="0" destOrd="0" presId="urn:microsoft.com/office/officeart/2005/8/layout/hList9"/>
    <dgm:cxn modelId="{3AB91C28-67D3-493D-8359-F8D43F9F8F87}" type="presParOf" srcId="{541B3BCE-E3CA-4675-94A6-59B2E1DD1F39}" destId="{5187ACCC-373F-41FC-8431-BD6F18988CE4}" srcOrd="1" destOrd="0" presId="urn:microsoft.com/office/officeart/2005/8/layout/hList9"/>
    <dgm:cxn modelId="{542C8D96-818A-4829-A759-38EDFCA6B18E}" type="presParOf" srcId="{5187ACCC-373F-41FC-8431-BD6F18988CE4}" destId="{4CE53050-C04D-4C3A-82F0-5861AABB43CD}" srcOrd="0" destOrd="0" presId="urn:microsoft.com/office/officeart/2005/8/layout/hList9"/>
    <dgm:cxn modelId="{875C8C0D-7A30-4739-BE67-1CD44425B2ED}" type="presParOf" srcId="{5187ACCC-373F-41FC-8431-BD6F18988CE4}" destId="{0A2D8501-F75E-4DA6-84D2-532C0C906D63}" srcOrd="1" destOrd="0" presId="urn:microsoft.com/office/officeart/2005/8/layout/hList9"/>
    <dgm:cxn modelId="{26C090CC-6330-44C3-812A-6FDFCDDE80A2}" type="presParOf" srcId="{B5F7DC69-E60D-4686-BB9C-1E9F872B4750}" destId="{10FD3F3F-07CB-4066-B1EB-31A89ADE2255}" srcOrd="12" destOrd="0" presId="urn:microsoft.com/office/officeart/2005/8/layout/hList9"/>
    <dgm:cxn modelId="{026C5935-C420-4C8C-9EB4-DB033951BDCE}" type="presParOf" srcId="{B5F7DC69-E60D-4686-BB9C-1E9F872B4750}" destId="{C4A1765E-EB56-4316-9172-5E175B7657DB}" srcOrd="13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9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 custLinFactNeighborY="-24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0.xml><?xml version="1.0" encoding="utf-8"?>
<dgm:dataModel xmlns:dgm="http://schemas.openxmlformats.org/drawingml/2006/diagram" xmlns:a="http://schemas.openxmlformats.org/drawingml/2006/main">
  <dgm:ptLst>
    <dgm:pt modelId="{94D0D2CF-48BE-4110-B98E-00C48C0B6C84}" type="doc">
      <dgm:prSet loTypeId="urn:microsoft.com/office/officeart/2005/8/layout/defaul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77CA16A4-99AA-4AA2-8FC7-0B941FFD3863}">
      <dgm:prSet phldrT="[Texto]" custT="1"/>
      <dgm:spPr/>
      <dgm:t>
        <a:bodyPr/>
        <a:lstStyle/>
        <a:p>
          <a:r>
            <a:rPr lang="es-ES" sz="1800" dirty="0" smtClean="0"/>
            <a:t>Máquinas de Soporte Vectorial</a:t>
          </a:r>
          <a:endParaRPr lang="es-ES" sz="1800" b="1" dirty="0"/>
        </a:p>
      </dgm:t>
    </dgm:pt>
    <dgm:pt modelId="{7DF7EEE4-5540-4F27-984C-9F38D83CC2B1}" type="parTrans" cxnId="{D55C0346-047B-4B39-BE71-C137EC07867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64A8FBC-725C-4C11-A802-9B75E223EE0E}" type="sibTrans" cxnId="{D55C0346-047B-4B39-BE71-C137EC07867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742526B-CC84-408C-9F9F-CD7AC317AE62}">
      <dgm:prSet/>
      <dgm:spPr/>
      <dgm:t>
        <a:bodyPr/>
        <a:lstStyle/>
        <a:p>
          <a:r>
            <a:rPr lang="es-ES" dirty="0" smtClean="0"/>
            <a:t>Matriz de confusión</a:t>
          </a:r>
          <a:endParaRPr lang="es-ES" dirty="0"/>
        </a:p>
      </dgm:t>
    </dgm:pt>
    <dgm:pt modelId="{31CDE3D0-AF1B-4427-AF90-5BD97226FDB8}" type="parTrans" cxnId="{AF51CEB2-32A0-45E7-9B03-2D8FE3BF7E45}">
      <dgm:prSet/>
      <dgm:spPr/>
      <dgm:t>
        <a:bodyPr/>
        <a:lstStyle/>
        <a:p>
          <a:endParaRPr lang="es-ES"/>
        </a:p>
      </dgm:t>
    </dgm:pt>
    <dgm:pt modelId="{2BF5FD9F-D812-4B78-896D-1E266CDF5C2A}" type="sibTrans" cxnId="{AF51CEB2-32A0-45E7-9B03-2D8FE3BF7E45}">
      <dgm:prSet/>
      <dgm:spPr/>
      <dgm:t>
        <a:bodyPr/>
        <a:lstStyle/>
        <a:p>
          <a:endParaRPr lang="es-ES"/>
        </a:p>
      </dgm:t>
    </dgm:pt>
    <dgm:pt modelId="{14CD51B2-1B47-4504-B36A-54BE95659024}">
      <dgm:prSet/>
      <dgm:spPr/>
      <dgm:t>
        <a:bodyPr/>
        <a:lstStyle/>
        <a:p>
          <a:r>
            <a:rPr lang="es-ES" dirty="0" err="1" smtClean="0"/>
            <a:t>Random</a:t>
          </a:r>
          <a:r>
            <a:rPr lang="es-ES" dirty="0" smtClean="0"/>
            <a:t> </a:t>
          </a:r>
          <a:r>
            <a:rPr lang="es-ES" dirty="0" err="1" smtClean="0"/>
            <a:t>SubSampling</a:t>
          </a:r>
          <a:endParaRPr lang="es-ES" dirty="0"/>
        </a:p>
      </dgm:t>
    </dgm:pt>
    <dgm:pt modelId="{AEC92D0F-1966-4DBE-89CB-1205FA46D6C2}" type="parTrans" cxnId="{0EAE8908-3FA1-4668-B41C-B8EADCA6E323}">
      <dgm:prSet/>
      <dgm:spPr/>
      <dgm:t>
        <a:bodyPr/>
        <a:lstStyle/>
        <a:p>
          <a:endParaRPr lang="es-ES"/>
        </a:p>
      </dgm:t>
    </dgm:pt>
    <dgm:pt modelId="{55DDD81E-6427-45C3-8DD1-02EC44281AED}" type="sibTrans" cxnId="{0EAE8908-3FA1-4668-B41C-B8EADCA6E323}">
      <dgm:prSet/>
      <dgm:spPr/>
      <dgm:t>
        <a:bodyPr/>
        <a:lstStyle/>
        <a:p>
          <a:endParaRPr lang="es-ES"/>
        </a:p>
      </dgm:t>
    </dgm:pt>
    <dgm:pt modelId="{568997F7-BCDB-49CA-9411-AD41A0C6D4B5}">
      <dgm:prSet/>
      <dgm:spPr/>
      <dgm:t>
        <a:bodyPr/>
        <a:lstStyle/>
        <a:p>
          <a:r>
            <a:rPr lang="es-ES" dirty="0" smtClean="0"/>
            <a:t>Generación de 24 modelos</a:t>
          </a:r>
          <a:endParaRPr lang="es-ES" dirty="0"/>
        </a:p>
      </dgm:t>
    </dgm:pt>
    <dgm:pt modelId="{EA09C281-8BAB-4A9F-9B5E-29252BBD278A}" type="parTrans" cxnId="{E34DE68E-6F3F-4374-9503-29E8ED5D98DD}">
      <dgm:prSet/>
      <dgm:spPr/>
      <dgm:t>
        <a:bodyPr/>
        <a:lstStyle/>
        <a:p>
          <a:endParaRPr lang="es-ES"/>
        </a:p>
      </dgm:t>
    </dgm:pt>
    <dgm:pt modelId="{312CBFA6-D68D-4300-BDF7-5626E3D2EB97}" type="sibTrans" cxnId="{E34DE68E-6F3F-4374-9503-29E8ED5D98DD}">
      <dgm:prSet/>
      <dgm:spPr/>
      <dgm:t>
        <a:bodyPr/>
        <a:lstStyle/>
        <a:p>
          <a:endParaRPr lang="es-ES"/>
        </a:p>
      </dgm:t>
    </dgm:pt>
    <dgm:pt modelId="{9DA8D804-EB0F-4750-86C2-702D7DCB37F4}">
      <dgm:prSet/>
      <dgm:spPr/>
      <dgm:t>
        <a:bodyPr/>
        <a:lstStyle/>
        <a:p>
          <a:r>
            <a:rPr lang="es-ES" dirty="0" smtClean="0"/>
            <a:t>16 combinaciones de estados </a:t>
          </a:r>
          <a:endParaRPr lang="es-ES" dirty="0"/>
        </a:p>
      </dgm:t>
    </dgm:pt>
    <dgm:pt modelId="{72264198-7BE2-4AC4-BD4D-A66B24D1483E}" type="parTrans" cxnId="{AE512D2A-4430-4683-A0C0-1E17115FF4A3}">
      <dgm:prSet/>
      <dgm:spPr/>
      <dgm:t>
        <a:bodyPr/>
        <a:lstStyle/>
        <a:p>
          <a:endParaRPr lang="es-ES"/>
        </a:p>
      </dgm:t>
    </dgm:pt>
    <dgm:pt modelId="{88EEB301-5E61-4146-B771-C65CE4A784AE}" type="sibTrans" cxnId="{AE512D2A-4430-4683-A0C0-1E17115FF4A3}">
      <dgm:prSet/>
      <dgm:spPr/>
      <dgm:t>
        <a:bodyPr/>
        <a:lstStyle/>
        <a:p>
          <a:endParaRPr lang="es-ES"/>
        </a:p>
      </dgm:t>
    </dgm:pt>
    <dgm:pt modelId="{0284F0C6-CF22-4405-B393-F2356F5D2956}">
      <dgm:prSet/>
      <dgm:spPr/>
      <dgm:t>
        <a:bodyPr/>
        <a:lstStyle/>
        <a:p>
          <a:r>
            <a:rPr lang="es-ES" dirty="0" smtClean="0"/>
            <a:t>5 intervalos de tiempo</a:t>
          </a:r>
          <a:endParaRPr lang="es-ES" dirty="0"/>
        </a:p>
      </dgm:t>
    </dgm:pt>
    <dgm:pt modelId="{2D812CF3-D011-4FAA-BA66-C39E3A155135}" type="parTrans" cxnId="{BC254D17-2A83-4D22-A5FC-1D454BC400F5}">
      <dgm:prSet/>
      <dgm:spPr/>
      <dgm:t>
        <a:bodyPr/>
        <a:lstStyle/>
        <a:p>
          <a:endParaRPr lang="es-ES"/>
        </a:p>
      </dgm:t>
    </dgm:pt>
    <dgm:pt modelId="{95D916A0-DA67-4137-8291-82FFD838228E}" type="sibTrans" cxnId="{BC254D17-2A83-4D22-A5FC-1D454BC400F5}">
      <dgm:prSet/>
      <dgm:spPr/>
      <dgm:t>
        <a:bodyPr/>
        <a:lstStyle/>
        <a:p>
          <a:endParaRPr lang="es-ES"/>
        </a:p>
      </dgm:t>
    </dgm:pt>
    <dgm:pt modelId="{5DAC980B-9BCE-471C-93EF-BD77240CBB53}" type="pres">
      <dgm:prSet presAssocID="{94D0D2CF-48BE-4110-B98E-00C48C0B6C84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4FC5744D-124E-49AA-98E9-554E62D57732}" type="pres">
      <dgm:prSet presAssocID="{77CA16A4-99AA-4AA2-8FC7-0B941FFD3863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3AB6B48-8B04-4820-BB95-157CD7CC525B}" type="pres">
      <dgm:prSet presAssocID="{E64A8FBC-725C-4C11-A802-9B75E223EE0E}" presName="sibTrans" presStyleCnt="0"/>
      <dgm:spPr/>
    </dgm:pt>
    <dgm:pt modelId="{20C7C558-B171-422C-B64E-DBF31FE0F568}" type="pres">
      <dgm:prSet presAssocID="{7742526B-CC84-408C-9F9F-CD7AC317AE62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AD8480-5A0D-4740-85AB-77B628592D66}" type="pres">
      <dgm:prSet presAssocID="{2BF5FD9F-D812-4B78-896D-1E266CDF5C2A}" presName="sibTrans" presStyleCnt="0"/>
      <dgm:spPr/>
    </dgm:pt>
    <dgm:pt modelId="{FACDF53E-53E4-4E4C-B262-B5B2B8E132E6}" type="pres">
      <dgm:prSet presAssocID="{14CD51B2-1B47-4504-B36A-54BE95659024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BA2164C-8884-422A-84BD-9F32AFABF2DE}" type="pres">
      <dgm:prSet presAssocID="{55DDD81E-6427-45C3-8DD1-02EC44281AED}" presName="sibTrans" presStyleCnt="0"/>
      <dgm:spPr/>
    </dgm:pt>
    <dgm:pt modelId="{48845E09-6D46-4D6D-AF9B-75AFDF5A49F7}" type="pres">
      <dgm:prSet presAssocID="{568997F7-BCDB-49CA-9411-AD41A0C6D4B5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74AF46F-D48B-4AF8-98A3-3F8BA403EF32}" type="pres">
      <dgm:prSet presAssocID="{312CBFA6-D68D-4300-BDF7-5626E3D2EB97}" presName="sibTrans" presStyleCnt="0"/>
      <dgm:spPr/>
    </dgm:pt>
    <dgm:pt modelId="{83FE0C70-B5A6-4FF4-B7A5-B0F07DB1DFEB}" type="pres">
      <dgm:prSet presAssocID="{9DA8D804-EB0F-4750-86C2-702D7DCB37F4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E95BCB-973A-4B10-AE7C-BBEB5CF76EDB}" type="pres">
      <dgm:prSet presAssocID="{88EEB301-5E61-4146-B771-C65CE4A784AE}" presName="sibTrans" presStyleCnt="0"/>
      <dgm:spPr/>
    </dgm:pt>
    <dgm:pt modelId="{859943DC-DA88-4DC0-AF4A-A3FC322FBA2D}" type="pres">
      <dgm:prSet presAssocID="{0284F0C6-CF22-4405-B393-F2356F5D2956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A080CC6-1DED-454D-B29E-2BFBF3301C06}" type="presOf" srcId="{568997F7-BCDB-49CA-9411-AD41A0C6D4B5}" destId="{48845E09-6D46-4D6D-AF9B-75AFDF5A49F7}" srcOrd="0" destOrd="0" presId="urn:microsoft.com/office/officeart/2005/8/layout/default"/>
    <dgm:cxn modelId="{AE512D2A-4430-4683-A0C0-1E17115FF4A3}" srcId="{94D0D2CF-48BE-4110-B98E-00C48C0B6C84}" destId="{9DA8D804-EB0F-4750-86C2-702D7DCB37F4}" srcOrd="4" destOrd="0" parTransId="{72264198-7BE2-4AC4-BD4D-A66B24D1483E}" sibTransId="{88EEB301-5E61-4146-B771-C65CE4A784AE}"/>
    <dgm:cxn modelId="{B812378C-C613-4018-95EC-13C849D95352}" type="presOf" srcId="{77CA16A4-99AA-4AA2-8FC7-0B941FFD3863}" destId="{4FC5744D-124E-49AA-98E9-554E62D57732}" srcOrd="0" destOrd="0" presId="urn:microsoft.com/office/officeart/2005/8/layout/default"/>
    <dgm:cxn modelId="{3BD2F75F-AE64-42CE-A525-BBFDB62CE8FC}" type="presOf" srcId="{14CD51B2-1B47-4504-B36A-54BE95659024}" destId="{FACDF53E-53E4-4E4C-B262-B5B2B8E132E6}" srcOrd="0" destOrd="0" presId="urn:microsoft.com/office/officeart/2005/8/layout/default"/>
    <dgm:cxn modelId="{4DE564D6-E58A-4535-9DAE-40B948C8A4E9}" type="presOf" srcId="{0284F0C6-CF22-4405-B393-F2356F5D2956}" destId="{859943DC-DA88-4DC0-AF4A-A3FC322FBA2D}" srcOrd="0" destOrd="0" presId="urn:microsoft.com/office/officeart/2005/8/layout/default"/>
    <dgm:cxn modelId="{0EAE8908-3FA1-4668-B41C-B8EADCA6E323}" srcId="{94D0D2CF-48BE-4110-B98E-00C48C0B6C84}" destId="{14CD51B2-1B47-4504-B36A-54BE95659024}" srcOrd="2" destOrd="0" parTransId="{AEC92D0F-1966-4DBE-89CB-1205FA46D6C2}" sibTransId="{55DDD81E-6427-45C3-8DD1-02EC44281AED}"/>
    <dgm:cxn modelId="{BC254D17-2A83-4D22-A5FC-1D454BC400F5}" srcId="{94D0D2CF-48BE-4110-B98E-00C48C0B6C84}" destId="{0284F0C6-CF22-4405-B393-F2356F5D2956}" srcOrd="5" destOrd="0" parTransId="{2D812CF3-D011-4FAA-BA66-C39E3A155135}" sibTransId="{95D916A0-DA67-4137-8291-82FFD838228E}"/>
    <dgm:cxn modelId="{D55C0346-047B-4B39-BE71-C137EC07867D}" srcId="{94D0D2CF-48BE-4110-B98E-00C48C0B6C84}" destId="{77CA16A4-99AA-4AA2-8FC7-0B941FFD3863}" srcOrd="0" destOrd="0" parTransId="{7DF7EEE4-5540-4F27-984C-9F38D83CC2B1}" sibTransId="{E64A8FBC-725C-4C11-A802-9B75E223EE0E}"/>
    <dgm:cxn modelId="{9D2CD949-3B8B-4255-B41A-F7098D023AD0}" type="presOf" srcId="{94D0D2CF-48BE-4110-B98E-00C48C0B6C84}" destId="{5DAC980B-9BCE-471C-93EF-BD77240CBB53}" srcOrd="0" destOrd="0" presId="urn:microsoft.com/office/officeart/2005/8/layout/default"/>
    <dgm:cxn modelId="{AF51CEB2-32A0-45E7-9B03-2D8FE3BF7E45}" srcId="{94D0D2CF-48BE-4110-B98E-00C48C0B6C84}" destId="{7742526B-CC84-408C-9F9F-CD7AC317AE62}" srcOrd="1" destOrd="0" parTransId="{31CDE3D0-AF1B-4427-AF90-5BD97226FDB8}" sibTransId="{2BF5FD9F-D812-4B78-896D-1E266CDF5C2A}"/>
    <dgm:cxn modelId="{E34DE68E-6F3F-4374-9503-29E8ED5D98DD}" srcId="{94D0D2CF-48BE-4110-B98E-00C48C0B6C84}" destId="{568997F7-BCDB-49CA-9411-AD41A0C6D4B5}" srcOrd="3" destOrd="0" parTransId="{EA09C281-8BAB-4A9F-9B5E-29252BBD278A}" sibTransId="{312CBFA6-D68D-4300-BDF7-5626E3D2EB97}"/>
    <dgm:cxn modelId="{F0797E80-C510-4EB7-931E-1326065B9F60}" type="presOf" srcId="{9DA8D804-EB0F-4750-86C2-702D7DCB37F4}" destId="{83FE0C70-B5A6-4FF4-B7A5-B0F07DB1DFEB}" srcOrd="0" destOrd="0" presId="urn:microsoft.com/office/officeart/2005/8/layout/default"/>
    <dgm:cxn modelId="{DF13EC9B-CB6B-41D4-8456-C0F3948C44A5}" type="presOf" srcId="{7742526B-CC84-408C-9F9F-CD7AC317AE62}" destId="{20C7C558-B171-422C-B64E-DBF31FE0F568}" srcOrd="0" destOrd="0" presId="urn:microsoft.com/office/officeart/2005/8/layout/default"/>
    <dgm:cxn modelId="{E4418242-DE28-4AA4-B857-A1439D4336DD}" type="presParOf" srcId="{5DAC980B-9BCE-471C-93EF-BD77240CBB53}" destId="{4FC5744D-124E-49AA-98E9-554E62D57732}" srcOrd="0" destOrd="0" presId="urn:microsoft.com/office/officeart/2005/8/layout/default"/>
    <dgm:cxn modelId="{1CAD1C2D-32D0-4225-BF61-B25B91947D77}" type="presParOf" srcId="{5DAC980B-9BCE-471C-93EF-BD77240CBB53}" destId="{C3AB6B48-8B04-4820-BB95-157CD7CC525B}" srcOrd="1" destOrd="0" presId="urn:microsoft.com/office/officeart/2005/8/layout/default"/>
    <dgm:cxn modelId="{7D6DD2C4-DB13-43A9-8DF3-C46EC946DF6D}" type="presParOf" srcId="{5DAC980B-9BCE-471C-93EF-BD77240CBB53}" destId="{20C7C558-B171-422C-B64E-DBF31FE0F568}" srcOrd="2" destOrd="0" presId="urn:microsoft.com/office/officeart/2005/8/layout/default"/>
    <dgm:cxn modelId="{3F5142B2-C931-42B9-AD18-BBBC97E56CB7}" type="presParOf" srcId="{5DAC980B-9BCE-471C-93EF-BD77240CBB53}" destId="{7AAD8480-5A0D-4740-85AB-77B628592D66}" srcOrd="3" destOrd="0" presId="urn:microsoft.com/office/officeart/2005/8/layout/default"/>
    <dgm:cxn modelId="{FFCD1AF7-FD54-41E2-8B52-9DB592C0F946}" type="presParOf" srcId="{5DAC980B-9BCE-471C-93EF-BD77240CBB53}" destId="{FACDF53E-53E4-4E4C-B262-B5B2B8E132E6}" srcOrd="4" destOrd="0" presId="urn:microsoft.com/office/officeart/2005/8/layout/default"/>
    <dgm:cxn modelId="{104AF977-4061-4D54-9BDD-59CBA4ABAC62}" type="presParOf" srcId="{5DAC980B-9BCE-471C-93EF-BD77240CBB53}" destId="{DBA2164C-8884-422A-84BD-9F32AFABF2DE}" srcOrd="5" destOrd="0" presId="urn:microsoft.com/office/officeart/2005/8/layout/default"/>
    <dgm:cxn modelId="{1FC08BD5-5E8E-4D30-9510-0B5D45D71ADC}" type="presParOf" srcId="{5DAC980B-9BCE-471C-93EF-BD77240CBB53}" destId="{48845E09-6D46-4D6D-AF9B-75AFDF5A49F7}" srcOrd="6" destOrd="0" presId="urn:microsoft.com/office/officeart/2005/8/layout/default"/>
    <dgm:cxn modelId="{A9D2C9B7-665C-4BD0-86AC-EFE87671483B}" type="presParOf" srcId="{5DAC980B-9BCE-471C-93EF-BD77240CBB53}" destId="{674AF46F-D48B-4AF8-98A3-3F8BA403EF32}" srcOrd="7" destOrd="0" presId="urn:microsoft.com/office/officeart/2005/8/layout/default"/>
    <dgm:cxn modelId="{1AF07D95-0F4E-4E6A-8E2E-6105DEFFDA2A}" type="presParOf" srcId="{5DAC980B-9BCE-471C-93EF-BD77240CBB53}" destId="{83FE0C70-B5A6-4FF4-B7A5-B0F07DB1DFEB}" srcOrd="8" destOrd="0" presId="urn:microsoft.com/office/officeart/2005/8/layout/default"/>
    <dgm:cxn modelId="{E9CAE407-FE3D-4389-B43B-1B65C3F8E160}" type="presParOf" srcId="{5DAC980B-9BCE-471C-93EF-BD77240CBB53}" destId="{C0E95BCB-973A-4B10-AE7C-BBEB5CF76EDB}" srcOrd="9" destOrd="0" presId="urn:microsoft.com/office/officeart/2005/8/layout/default"/>
    <dgm:cxn modelId="{0A081E8D-BFD8-496D-A21F-2019ADD43760}" type="presParOf" srcId="{5DAC980B-9BCE-471C-93EF-BD77240CBB53}" destId="{859943DC-DA88-4DC0-AF4A-A3FC322FBA2D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1.xml><?xml version="1.0" encoding="utf-8"?>
<dgm:dataModel xmlns:dgm="http://schemas.openxmlformats.org/drawingml/2006/diagram" xmlns:a="http://schemas.openxmlformats.org/drawingml/2006/main">
  <dgm:ptLst>
    <dgm:pt modelId="{68C8D4BA-8EEA-4E09-AC06-5AD52F406332}" type="doc">
      <dgm:prSet loTypeId="urn:microsoft.com/office/officeart/2005/8/layout/list1" loCatId="list" qsTypeId="urn:microsoft.com/office/officeart/2005/8/quickstyle/simple1" qsCatId="simple" csTypeId="urn:microsoft.com/office/officeart/2005/8/colors/accent4_2" csCatId="accent4" phldr="1"/>
      <dgm:spPr/>
      <dgm:t>
        <a:bodyPr/>
        <a:lstStyle/>
        <a:p>
          <a:endParaRPr lang="es-ES"/>
        </a:p>
      </dgm:t>
    </dgm:pt>
    <dgm:pt modelId="{2F6291A2-E787-4104-97AD-FD4533ABCD4D}">
      <dgm:prSet phldrT="[Texto]" custT="1"/>
      <dgm:spPr/>
      <dgm:t>
        <a:bodyPr/>
        <a:lstStyle/>
        <a:p>
          <a:r>
            <a:rPr lang="es-ES" sz="1200" dirty="0" smtClean="0"/>
            <a:t>Basal Inicial</a:t>
          </a:r>
          <a:endParaRPr lang="es-ES" sz="1200" dirty="0"/>
        </a:p>
      </dgm:t>
    </dgm:pt>
    <dgm:pt modelId="{FE6F92D0-62C3-42D9-83C9-A33D4C452BB6}" type="parTrans" cxnId="{3A68D67A-2ED6-4262-B915-0E1B0C657A3B}">
      <dgm:prSet/>
      <dgm:spPr/>
      <dgm:t>
        <a:bodyPr/>
        <a:lstStyle/>
        <a:p>
          <a:endParaRPr lang="es-ES" sz="3200"/>
        </a:p>
      </dgm:t>
    </dgm:pt>
    <dgm:pt modelId="{35678EFD-D406-47DB-B245-AA513210C1C6}" type="sibTrans" cxnId="{3A68D67A-2ED6-4262-B915-0E1B0C657A3B}">
      <dgm:prSet/>
      <dgm:spPr/>
      <dgm:t>
        <a:bodyPr/>
        <a:lstStyle/>
        <a:p>
          <a:endParaRPr lang="es-ES" sz="3200"/>
        </a:p>
      </dgm:t>
    </dgm:pt>
    <dgm:pt modelId="{DE65580E-CAA7-4144-BB20-9DEFCCA535F0}">
      <dgm:prSet phldrT="[Texto]" custT="1"/>
      <dgm:spPr/>
      <dgm:t>
        <a:bodyPr/>
        <a:lstStyle/>
        <a:p>
          <a:r>
            <a:rPr lang="es-ES" sz="1200" dirty="0" smtClean="0"/>
            <a:t>Estrés Matemático</a:t>
          </a:r>
          <a:endParaRPr lang="es-ES" sz="1200" dirty="0"/>
        </a:p>
      </dgm:t>
    </dgm:pt>
    <dgm:pt modelId="{3C3C1882-DA6B-405E-949D-9745C6FD5629}" type="parTrans" cxnId="{141D5DCB-4565-4EAD-8537-C2C8C59AAE2B}">
      <dgm:prSet/>
      <dgm:spPr/>
      <dgm:t>
        <a:bodyPr/>
        <a:lstStyle/>
        <a:p>
          <a:endParaRPr lang="es-ES" sz="3200"/>
        </a:p>
      </dgm:t>
    </dgm:pt>
    <dgm:pt modelId="{8DD578E7-73E4-4983-8FEA-24DA56219EB2}" type="sibTrans" cxnId="{141D5DCB-4565-4EAD-8537-C2C8C59AAE2B}">
      <dgm:prSet/>
      <dgm:spPr/>
      <dgm:t>
        <a:bodyPr/>
        <a:lstStyle/>
        <a:p>
          <a:endParaRPr lang="es-ES" sz="3200"/>
        </a:p>
      </dgm:t>
    </dgm:pt>
    <dgm:pt modelId="{C9CAF693-144F-48C8-9E50-E2C7FAF34A9B}">
      <dgm:prSet phldrT="[Texto]" custT="1"/>
      <dgm:spPr/>
      <dgm:t>
        <a:bodyPr/>
        <a:lstStyle/>
        <a:p>
          <a:r>
            <a:rPr lang="es-ES" sz="1200" dirty="0" smtClean="0"/>
            <a:t>Respiración</a:t>
          </a:r>
          <a:endParaRPr lang="es-ES" sz="1200" dirty="0"/>
        </a:p>
      </dgm:t>
    </dgm:pt>
    <dgm:pt modelId="{0FDD6F79-4C0D-499E-BD3F-8797A284E2DC}" type="parTrans" cxnId="{D5504F60-88F0-46A9-9413-C5884FF974B8}">
      <dgm:prSet/>
      <dgm:spPr/>
      <dgm:t>
        <a:bodyPr/>
        <a:lstStyle/>
        <a:p>
          <a:endParaRPr lang="es-ES" sz="3200"/>
        </a:p>
      </dgm:t>
    </dgm:pt>
    <dgm:pt modelId="{5507978A-A210-415F-B0B9-D839233F7197}" type="sibTrans" cxnId="{D5504F60-88F0-46A9-9413-C5884FF974B8}">
      <dgm:prSet/>
      <dgm:spPr/>
      <dgm:t>
        <a:bodyPr/>
        <a:lstStyle/>
        <a:p>
          <a:endParaRPr lang="es-ES" sz="3200"/>
        </a:p>
      </dgm:t>
    </dgm:pt>
    <dgm:pt modelId="{8E51E74B-8110-44F7-BAED-D837C0FED28D}">
      <dgm:prSet custT="1"/>
      <dgm:spPr/>
      <dgm:t>
        <a:bodyPr/>
        <a:lstStyle/>
        <a:p>
          <a:r>
            <a:rPr lang="es-ES" sz="1200" dirty="0" smtClean="0"/>
            <a:t>Relajación</a:t>
          </a:r>
          <a:endParaRPr lang="es-ES" sz="1200" dirty="0"/>
        </a:p>
      </dgm:t>
    </dgm:pt>
    <dgm:pt modelId="{8391E91F-561F-4483-88FF-C9A8024814BD}" type="parTrans" cxnId="{9AE12972-1E36-48D0-8B49-9B30CCBE3A5F}">
      <dgm:prSet/>
      <dgm:spPr/>
      <dgm:t>
        <a:bodyPr/>
        <a:lstStyle/>
        <a:p>
          <a:endParaRPr lang="es-ES" sz="3200"/>
        </a:p>
      </dgm:t>
    </dgm:pt>
    <dgm:pt modelId="{0B520F2B-3E17-4332-8281-EB039CC6355D}" type="sibTrans" cxnId="{9AE12972-1E36-48D0-8B49-9B30CCBE3A5F}">
      <dgm:prSet/>
      <dgm:spPr/>
      <dgm:t>
        <a:bodyPr/>
        <a:lstStyle/>
        <a:p>
          <a:endParaRPr lang="es-ES" sz="3200"/>
        </a:p>
      </dgm:t>
    </dgm:pt>
    <dgm:pt modelId="{4448DF8D-C71C-4AD8-A7DD-2E84D324F506}">
      <dgm:prSet custT="1"/>
      <dgm:spPr/>
      <dgm:t>
        <a:bodyPr/>
        <a:lstStyle/>
        <a:p>
          <a:r>
            <a:rPr lang="es-ES" sz="1200" dirty="0" smtClean="0"/>
            <a:t>Estrés Psicológico</a:t>
          </a:r>
          <a:endParaRPr lang="es-ES" sz="1200" dirty="0"/>
        </a:p>
      </dgm:t>
    </dgm:pt>
    <dgm:pt modelId="{04DDF37A-CF2D-4181-8A9B-09598B214CFD}" type="parTrans" cxnId="{490D5F84-FFB2-4F78-9AB6-B8C6D2128725}">
      <dgm:prSet/>
      <dgm:spPr/>
      <dgm:t>
        <a:bodyPr/>
        <a:lstStyle/>
        <a:p>
          <a:endParaRPr lang="es-ES" sz="3200"/>
        </a:p>
      </dgm:t>
    </dgm:pt>
    <dgm:pt modelId="{114872EE-0243-4D67-ACC6-66120AFE2029}" type="sibTrans" cxnId="{490D5F84-FFB2-4F78-9AB6-B8C6D2128725}">
      <dgm:prSet/>
      <dgm:spPr/>
      <dgm:t>
        <a:bodyPr/>
        <a:lstStyle/>
        <a:p>
          <a:endParaRPr lang="es-ES" sz="3200"/>
        </a:p>
      </dgm:t>
    </dgm:pt>
    <dgm:pt modelId="{9ECF24B7-3EA8-4223-B5A1-C3094AF047C6}">
      <dgm:prSet custT="1"/>
      <dgm:spPr/>
      <dgm:t>
        <a:bodyPr/>
        <a:lstStyle/>
        <a:p>
          <a:r>
            <a:rPr lang="es-ES" sz="1200" dirty="0" smtClean="0"/>
            <a:t>Basal Final</a:t>
          </a:r>
          <a:endParaRPr lang="es-ES" sz="1200" dirty="0"/>
        </a:p>
      </dgm:t>
    </dgm:pt>
    <dgm:pt modelId="{98763395-9729-435B-A246-062007A7B80E}" type="parTrans" cxnId="{8C2305CF-152A-4747-B685-9B57520ABC2E}">
      <dgm:prSet/>
      <dgm:spPr/>
      <dgm:t>
        <a:bodyPr/>
        <a:lstStyle/>
        <a:p>
          <a:endParaRPr lang="es-ES" sz="3200"/>
        </a:p>
      </dgm:t>
    </dgm:pt>
    <dgm:pt modelId="{256CAD2B-3222-40FD-AC83-137E94AE23E7}" type="sibTrans" cxnId="{8C2305CF-152A-4747-B685-9B57520ABC2E}">
      <dgm:prSet/>
      <dgm:spPr/>
      <dgm:t>
        <a:bodyPr/>
        <a:lstStyle/>
        <a:p>
          <a:endParaRPr lang="es-ES" sz="3200"/>
        </a:p>
      </dgm:t>
    </dgm:pt>
    <dgm:pt modelId="{B6B36CC0-71DF-4EB3-AA0C-57C496B751AC}" type="pres">
      <dgm:prSet presAssocID="{68C8D4BA-8EEA-4E09-AC06-5AD52F406332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CB6CAC01-03B3-4AF1-AFB3-C1B077AE347A}" type="pres">
      <dgm:prSet presAssocID="{2F6291A2-E787-4104-97AD-FD4533ABCD4D}" presName="parentLin" presStyleCnt="0"/>
      <dgm:spPr/>
    </dgm:pt>
    <dgm:pt modelId="{3C801722-DD0D-4416-A61A-514213E91F26}" type="pres">
      <dgm:prSet presAssocID="{2F6291A2-E787-4104-97AD-FD4533ABCD4D}" presName="parentLeftMargin" presStyleLbl="node1" presStyleIdx="0" presStyleCnt="6"/>
      <dgm:spPr/>
      <dgm:t>
        <a:bodyPr/>
        <a:lstStyle/>
        <a:p>
          <a:endParaRPr lang="es-ES"/>
        </a:p>
      </dgm:t>
    </dgm:pt>
    <dgm:pt modelId="{8C503BA1-8051-490B-ABFE-3AE4D43A2C93}" type="pres">
      <dgm:prSet presAssocID="{2F6291A2-E787-4104-97AD-FD4533ABCD4D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D71794A-E33B-43F5-815F-AD59BDE46B28}" type="pres">
      <dgm:prSet presAssocID="{2F6291A2-E787-4104-97AD-FD4533ABCD4D}" presName="negativeSpace" presStyleCnt="0"/>
      <dgm:spPr/>
    </dgm:pt>
    <dgm:pt modelId="{BEE1F9B5-C36B-417A-B70E-69CCB6B4268A}" type="pres">
      <dgm:prSet presAssocID="{2F6291A2-E787-4104-97AD-FD4533ABCD4D}" presName="childText" presStyleLbl="conFgAcc1" presStyleIdx="0" presStyleCnt="6">
        <dgm:presLayoutVars>
          <dgm:bulletEnabled val="1"/>
        </dgm:presLayoutVars>
      </dgm:prSet>
      <dgm:spPr/>
    </dgm:pt>
    <dgm:pt modelId="{84CFC87B-2D5D-47C5-93B0-F4C3EB29C8F2}" type="pres">
      <dgm:prSet presAssocID="{35678EFD-D406-47DB-B245-AA513210C1C6}" presName="spaceBetweenRectangles" presStyleCnt="0"/>
      <dgm:spPr/>
    </dgm:pt>
    <dgm:pt modelId="{72AC57C9-3826-40EB-B23A-A47C543D8228}" type="pres">
      <dgm:prSet presAssocID="{8E51E74B-8110-44F7-BAED-D837C0FED28D}" presName="parentLin" presStyleCnt="0"/>
      <dgm:spPr/>
    </dgm:pt>
    <dgm:pt modelId="{96FFD955-0AAB-472C-BA59-AD256978DE78}" type="pres">
      <dgm:prSet presAssocID="{8E51E74B-8110-44F7-BAED-D837C0FED28D}" presName="parentLeftMargin" presStyleLbl="node1" presStyleIdx="0" presStyleCnt="6"/>
      <dgm:spPr/>
      <dgm:t>
        <a:bodyPr/>
        <a:lstStyle/>
        <a:p>
          <a:endParaRPr lang="es-ES"/>
        </a:p>
      </dgm:t>
    </dgm:pt>
    <dgm:pt modelId="{63EC817E-B2DF-4225-9B8D-A8B7A6B6A7E3}" type="pres">
      <dgm:prSet presAssocID="{8E51E74B-8110-44F7-BAED-D837C0FED28D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5513610-CCEB-4736-85F9-D81940A00C42}" type="pres">
      <dgm:prSet presAssocID="{8E51E74B-8110-44F7-BAED-D837C0FED28D}" presName="negativeSpace" presStyleCnt="0"/>
      <dgm:spPr/>
    </dgm:pt>
    <dgm:pt modelId="{77A2FC20-A375-40E5-8F33-08702F574019}" type="pres">
      <dgm:prSet presAssocID="{8E51E74B-8110-44F7-BAED-D837C0FED28D}" presName="childText" presStyleLbl="conFgAcc1" presStyleIdx="1" presStyleCnt="6">
        <dgm:presLayoutVars>
          <dgm:bulletEnabled val="1"/>
        </dgm:presLayoutVars>
      </dgm:prSet>
      <dgm:spPr/>
    </dgm:pt>
    <dgm:pt modelId="{8A1F6BF7-D851-4C7C-BF9F-5FACF31BCF33}" type="pres">
      <dgm:prSet presAssocID="{0B520F2B-3E17-4332-8281-EB039CC6355D}" presName="spaceBetweenRectangles" presStyleCnt="0"/>
      <dgm:spPr/>
    </dgm:pt>
    <dgm:pt modelId="{FA67B73E-9940-44CE-BAB3-4C896FD51EC9}" type="pres">
      <dgm:prSet presAssocID="{4448DF8D-C71C-4AD8-A7DD-2E84D324F506}" presName="parentLin" presStyleCnt="0"/>
      <dgm:spPr/>
    </dgm:pt>
    <dgm:pt modelId="{2A9A3FF9-FE8C-4F6C-8A14-8C537BAF4D1A}" type="pres">
      <dgm:prSet presAssocID="{4448DF8D-C71C-4AD8-A7DD-2E84D324F506}" presName="parentLeftMargin" presStyleLbl="node1" presStyleIdx="1" presStyleCnt="6"/>
      <dgm:spPr/>
      <dgm:t>
        <a:bodyPr/>
        <a:lstStyle/>
        <a:p>
          <a:endParaRPr lang="es-ES"/>
        </a:p>
      </dgm:t>
    </dgm:pt>
    <dgm:pt modelId="{2F67F1C3-B50C-47AF-8484-266886B6238E}" type="pres">
      <dgm:prSet presAssocID="{4448DF8D-C71C-4AD8-A7DD-2E84D324F506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FFC9242-17DF-449C-9128-F89BE3472369}" type="pres">
      <dgm:prSet presAssocID="{4448DF8D-C71C-4AD8-A7DD-2E84D324F506}" presName="negativeSpace" presStyleCnt="0"/>
      <dgm:spPr/>
    </dgm:pt>
    <dgm:pt modelId="{0C5FBAA0-EBEB-42B8-B93E-333C292933A3}" type="pres">
      <dgm:prSet presAssocID="{4448DF8D-C71C-4AD8-A7DD-2E84D324F506}" presName="childText" presStyleLbl="conFgAcc1" presStyleIdx="2" presStyleCnt="6">
        <dgm:presLayoutVars>
          <dgm:bulletEnabled val="1"/>
        </dgm:presLayoutVars>
      </dgm:prSet>
      <dgm:spPr/>
    </dgm:pt>
    <dgm:pt modelId="{C51CABBE-ED93-4C49-BDA8-713E5610F391}" type="pres">
      <dgm:prSet presAssocID="{114872EE-0243-4D67-ACC6-66120AFE2029}" presName="spaceBetweenRectangles" presStyleCnt="0"/>
      <dgm:spPr/>
    </dgm:pt>
    <dgm:pt modelId="{49F14E49-D80F-4F81-A1A2-A5F84704D3FE}" type="pres">
      <dgm:prSet presAssocID="{DE65580E-CAA7-4144-BB20-9DEFCCA535F0}" presName="parentLin" presStyleCnt="0"/>
      <dgm:spPr/>
    </dgm:pt>
    <dgm:pt modelId="{0CA8BA98-7806-4B11-A741-74058796CF01}" type="pres">
      <dgm:prSet presAssocID="{DE65580E-CAA7-4144-BB20-9DEFCCA535F0}" presName="parentLeftMargin" presStyleLbl="node1" presStyleIdx="2" presStyleCnt="6"/>
      <dgm:spPr/>
      <dgm:t>
        <a:bodyPr/>
        <a:lstStyle/>
        <a:p>
          <a:endParaRPr lang="es-ES"/>
        </a:p>
      </dgm:t>
    </dgm:pt>
    <dgm:pt modelId="{4C8D6917-F07E-4761-A7E1-F9E1F8AD21B3}" type="pres">
      <dgm:prSet presAssocID="{DE65580E-CAA7-4144-BB20-9DEFCCA535F0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CE3059E-F6C5-4BD1-B189-4E611FF0D48E}" type="pres">
      <dgm:prSet presAssocID="{DE65580E-CAA7-4144-BB20-9DEFCCA535F0}" presName="negativeSpace" presStyleCnt="0"/>
      <dgm:spPr/>
    </dgm:pt>
    <dgm:pt modelId="{49608BC3-47F6-4B28-8DB0-5D27964F45D7}" type="pres">
      <dgm:prSet presAssocID="{DE65580E-CAA7-4144-BB20-9DEFCCA535F0}" presName="childText" presStyleLbl="conFgAcc1" presStyleIdx="3" presStyleCnt="6">
        <dgm:presLayoutVars>
          <dgm:bulletEnabled val="1"/>
        </dgm:presLayoutVars>
      </dgm:prSet>
      <dgm:spPr/>
    </dgm:pt>
    <dgm:pt modelId="{4DC08D8D-E4FA-43B3-AA31-F7E289DB20F6}" type="pres">
      <dgm:prSet presAssocID="{8DD578E7-73E4-4983-8FEA-24DA56219EB2}" presName="spaceBetweenRectangles" presStyleCnt="0"/>
      <dgm:spPr/>
    </dgm:pt>
    <dgm:pt modelId="{976E8745-8B43-4DE6-8924-0558F53F50DE}" type="pres">
      <dgm:prSet presAssocID="{C9CAF693-144F-48C8-9E50-E2C7FAF34A9B}" presName="parentLin" presStyleCnt="0"/>
      <dgm:spPr/>
    </dgm:pt>
    <dgm:pt modelId="{8272484A-EC22-414A-836A-D3E246DD8CA8}" type="pres">
      <dgm:prSet presAssocID="{C9CAF693-144F-48C8-9E50-E2C7FAF34A9B}" presName="parentLeftMargin" presStyleLbl="node1" presStyleIdx="3" presStyleCnt="6"/>
      <dgm:spPr/>
      <dgm:t>
        <a:bodyPr/>
        <a:lstStyle/>
        <a:p>
          <a:endParaRPr lang="es-ES"/>
        </a:p>
      </dgm:t>
    </dgm:pt>
    <dgm:pt modelId="{F5E2A067-C4D4-4C90-9343-DC58DAF76EC9}" type="pres">
      <dgm:prSet presAssocID="{C9CAF693-144F-48C8-9E50-E2C7FAF34A9B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009D448-F403-4EA7-9A14-3E44062FE11D}" type="pres">
      <dgm:prSet presAssocID="{C9CAF693-144F-48C8-9E50-E2C7FAF34A9B}" presName="negativeSpace" presStyleCnt="0"/>
      <dgm:spPr/>
    </dgm:pt>
    <dgm:pt modelId="{E0CD11E9-F2C8-4C68-9A52-0FA460D64A21}" type="pres">
      <dgm:prSet presAssocID="{C9CAF693-144F-48C8-9E50-E2C7FAF34A9B}" presName="childText" presStyleLbl="conFgAcc1" presStyleIdx="4" presStyleCnt="6">
        <dgm:presLayoutVars>
          <dgm:bulletEnabled val="1"/>
        </dgm:presLayoutVars>
      </dgm:prSet>
      <dgm:spPr/>
    </dgm:pt>
    <dgm:pt modelId="{0DAD7EF0-5AE5-4667-A2BE-0DF325F8C700}" type="pres">
      <dgm:prSet presAssocID="{5507978A-A210-415F-B0B9-D839233F7197}" presName="spaceBetweenRectangles" presStyleCnt="0"/>
      <dgm:spPr/>
    </dgm:pt>
    <dgm:pt modelId="{16F2B6FE-823C-45B8-970E-A02942C9AF30}" type="pres">
      <dgm:prSet presAssocID="{9ECF24B7-3EA8-4223-B5A1-C3094AF047C6}" presName="parentLin" presStyleCnt="0"/>
      <dgm:spPr/>
    </dgm:pt>
    <dgm:pt modelId="{AB6631BE-DC37-4289-B3AE-17B89DF369B5}" type="pres">
      <dgm:prSet presAssocID="{9ECF24B7-3EA8-4223-B5A1-C3094AF047C6}" presName="parentLeftMargin" presStyleLbl="node1" presStyleIdx="4" presStyleCnt="6"/>
      <dgm:spPr/>
      <dgm:t>
        <a:bodyPr/>
        <a:lstStyle/>
        <a:p>
          <a:endParaRPr lang="es-ES"/>
        </a:p>
      </dgm:t>
    </dgm:pt>
    <dgm:pt modelId="{F9310393-A71E-478A-A399-185E525A2962}" type="pres">
      <dgm:prSet presAssocID="{9ECF24B7-3EA8-4223-B5A1-C3094AF047C6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A44E668-5DB4-4CCE-8D1E-BD71317B9DD3}" type="pres">
      <dgm:prSet presAssocID="{9ECF24B7-3EA8-4223-B5A1-C3094AF047C6}" presName="negativeSpace" presStyleCnt="0"/>
      <dgm:spPr/>
    </dgm:pt>
    <dgm:pt modelId="{8065ACE6-3694-4F09-823A-DF19F08D26D8}" type="pres">
      <dgm:prSet presAssocID="{9ECF24B7-3EA8-4223-B5A1-C3094AF047C6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1DF5B0D1-5375-418B-9620-B68DDF2ED3AC}" type="presOf" srcId="{4448DF8D-C71C-4AD8-A7DD-2E84D324F506}" destId="{2F67F1C3-B50C-47AF-8484-266886B6238E}" srcOrd="1" destOrd="0" presId="urn:microsoft.com/office/officeart/2005/8/layout/list1"/>
    <dgm:cxn modelId="{D8713CBB-B1B7-42F3-94BB-ECC7D66C8D85}" type="presOf" srcId="{DE65580E-CAA7-4144-BB20-9DEFCCA535F0}" destId="{4C8D6917-F07E-4761-A7E1-F9E1F8AD21B3}" srcOrd="1" destOrd="0" presId="urn:microsoft.com/office/officeart/2005/8/layout/list1"/>
    <dgm:cxn modelId="{1A83CE04-1E81-4C8C-A365-431BB1A62AA8}" type="presOf" srcId="{DE65580E-CAA7-4144-BB20-9DEFCCA535F0}" destId="{0CA8BA98-7806-4B11-A741-74058796CF01}" srcOrd="0" destOrd="0" presId="urn:microsoft.com/office/officeart/2005/8/layout/list1"/>
    <dgm:cxn modelId="{2BA17386-53F7-45C7-9A47-C947ED71C6C5}" type="presOf" srcId="{2F6291A2-E787-4104-97AD-FD4533ABCD4D}" destId="{3C801722-DD0D-4416-A61A-514213E91F26}" srcOrd="0" destOrd="0" presId="urn:microsoft.com/office/officeart/2005/8/layout/list1"/>
    <dgm:cxn modelId="{9CA55042-278E-4887-B98B-F232A32C9DCB}" type="presOf" srcId="{8E51E74B-8110-44F7-BAED-D837C0FED28D}" destId="{63EC817E-B2DF-4225-9B8D-A8B7A6B6A7E3}" srcOrd="1" destOrd="0" presId="urn:microsoft.com/office/officeart/2005/8/layout/list1"/>
    <dgm:cxn modelId="{AC175D66-47CA-4B66-96A8-9321A6EA93EC}" type="presOf" srcId="{9ECF24B7-3EA8-4223-B5A1-C3094AF047C6}" destId="{AB6631BE-DC37-4289-B3AE-17B89DF369B5}" srcOrd="0" destOrd="0" presId="urn:microsoft.com/office/officeart/2005/8/layout/list1"/>
    <dgm:cxn modelId="{D5504F60-88F0-46A9-9413-C5884FF974B8}" srcId="{68C8D4BA-8EEA-4E09-AC06-5AD52F406332}" destId="{C9CAF693-144F-48C8-9E50-E2C7FAF34A9B}" srcOrd="4" destOrd="0" parTransId="{0FDD6F79-4C0D-499E-BD3F-8797A284E2DC}" sibTransId="{5507978A-A210-415F-B0B9-D839233F7197}"/>
    <dgm:cxn modelId="{ED521DB7-48CF-4E01-A449-9265BA03CBFC}" type="presOf" srcId="{2F6291A2-E787-4104-97AD-FD4533ABCD4D}" destId="{8C503BA1-8051-490B-ABFE-3AE4D43A2C93}" srcOrd="1" destOrd="0" presId="urn:microsoft.com/office/officeart/2005/8/layout/list1"/>
    <dgm:cxn modelId="{C8B91F77-1271-47AD-B79C-A248CD50264B}" type="presOf" srcId="{8E51E74B-8110-44F7-BAED-D837C0FED28D}" destId="{96FFD955-0AAB-472C-BA59-AD256978DE78}" srcOrd="0" destOrd="0" presId="urn:microsoft.com/office/officeart/2005/8/layout/list1"/>
    <dgm:cxn modelId="{8C2305CF-152A-4747-B685-9B57520ABC2E}" srcId="{68C8D4BA-8EEA-4E09-AC06-5AD52F406332}" destId="{9ECF24B7-3EA8-4223-B5A1-C3094AF047C6}" srcOrd="5" destOrd="0" parTransId="{98763395-9729-435B-A246-062007A7B80E}" sibTransId="{256CAD2B-3222-40FD-AC83-137E94AE23E7}"/>
    <dgm:cxn modelId="{E7F0F6F6-FF6B-4381-8C51-71CCA56A2BF2}" type="presOf" srcId="{C9CAF693-144F-48C8-9E50-E2C7FAF34A9B}" destId="{8272484A-EC22-414A-836A-D3E246DD8CA8}" srcOrd="0" destOrd="0" presId="urn:microsoft.com/office/officeart/2005/8/layout/list1"/>
    <dgm:cxn modelId="{3A68D67A-2ED6-4262-B915-0E1B0C657A3B}" srcId="{68C8D4BA-8EEA-4E09-AC06-5AD52F406332}" destId="{2F6291A2-E787-4104-97AD-FD4533ABCD4D}" srcOrd="0" destOrd="0" parTransId="{FE6F92D0-62C3-42D9-83C9-A33D4C452BB6}" sibTransId="{35678EFD-D406-47DB-B245-AA513210C1C6}"/>
    <dgm:cxn modelId="{D269F716-139F-408D-8A38-15A42865C9DD}" type="presOf" srcId="{68C8D4BA-8EEA-4E09-AC06-5AD52F406332}" destId="{B6B36CC0-71DF-4EB3-AA0C-57C496B751AC}" srcOrd="0" destOrd="0" presId="urn:microsoft.com/office/officeart/2005/8/layout/list1"/>
    <dgm:cxn modelId="{F83ED4F9-2CCF-4A56-920F-849840415A75}" type="presOf" srcId="{4448DF8D-C71C-4AD8-A7DD-2E84D324F506}" destId="{2A9A3FF9-FE8C-4F6C-8A14-8C537BAF4D1A}" srcOrd="0" destOrd="0" presId="urn:microsoft.com/office/officeart/2005/8/layout/list1"/>
    <dgm:cxn modelId="{141D5DCB-4565-4EAD-8537-C2C8C59AAE2B}" srcId="{68C8D4BA-8EEA-4E09-AC06-5AD52F406332}" destId="{DE65580E-CAA7-4144-BB20-9DEFCCA535F0}" srcOrd="3" destOrd="0" parTransId="{3C3C1882-DA6B-405E-949D-9745C6FD5629}" sibTransId="{8DD578E7-73E4-4983-8FEA-24DA56219EB2}"/>
    <dgm:cxn modelId="{AB69EA43-10AB-4A63-B431-7F85272D3687}" type="presOf" srcId="{9ECF24B7-3EA8-4223-B5A1-C3094AF047C6}" destId="{F9310393-A71E-478A-A399-185E525A2962}" srcOrd="1" destOrd="0" presId="urn:microsoft.com/office/officeart/2005/8/layout/list1"/>
    <dgm:cxn modelId="{9AE12972-1E36-48D0-8B49-9B30CCBE3A5F}" srcId="{68C8D4BA-8EEA-4E09-AC06-5AD52F406332}" destId="{8E51E74B-8110-44F7-BAED-D837C0FED28D}" srcOrd="1" destOrd="0" parTransId="{8391E91F-561F-4483-88FF-C9A8024814BD}" sibTransId="{0B520F2B-3E17-4332-8281-EB039CC6355D}"/>
    <dgm:cxn modelId="{490D5F84-FFB2-4F78-9AB6-B8C6D2128725}" srcId="{68C8D4BA-8EEA-4E09-AC06-5AD52F406332}" destId="{4448DF8D-C71C-4AD8-A7DD-2E84D324F506}" srcOrd="2" destOrd="0" parTransId="{04DDF37A-CF2D-4181-8A9B-09598B214CFD}" sibTransId="{114872EE-0243-4D67-ACC6-66120AFE2029}"/>
    <dgm:cxn modelId="{E1061B59-9BD7-4000-978B-32D934047AE8}" type="presOf" srcId="{C9CAF693-144F-48C8-9E50-E2C7FAF34A9B}" destId="{F5E2A067-C4D4-4C90-9343-DC58DAF76EC9}" srcOrd="1" destOrd="0" presId="urn:microsoft.com/office/officeart/2005/8/layout/list1"/>
    <dgm:cxn modelId="{18CB5F55-F690-4A43-A86B-FD93A2A54EC5}" type="presParOf" srcId="{B6B36CC0-71DF-4EB3-AA0C-57C496B751AC}" destId="{CB6CAC01-03B3-4AF1-AFB3-C1B077AE347A}" srcOrd="0" destOrd="0" presId="urn:microsoft.com/office/officeart/2005/8/layout/list1"/>
    <dgm:cxn modelId="{7142A7B3-3C8A-4385-A276-FF7A69836A1B}" type="presParOf" srcId="{CB6CAC01-03B3-4AF1-AFB3-C1B077AE347A}" destId="{3C801722-DD0D-4416-A61A-514213E91F26}" srcOrd="0" destOrd="0" presId="urn:microsoft.com/office/officeart/2005/8/layout/list1"/>
    <dgm:cxn modelId="{56D6B793-D770-42F6-8940-47CE620F5FC3}" type="presParOf" srcId="{CB6CAC01-03B3-4AF1-AFB3-C1B077AE347A}" destId="{8C503BA1-8051-490B-ABFE-3AE4D43A2C93}" srcOrd="1" destOrd="0" presId="urn:microsoft.com/office/officeart/2005/8/layout/list1"/>
    <dgm:cxn modelId="{AEE44010-AB95-4238-AA7A-854AFF41414D}" type="presParOf" srcId="{B6B36CC0-71DF-4EB3-AA0C-57C496B751AC}" destId="{0D71794A-E33B-43F5-815F-AD59BDE46B28}" srcOrd="1" destOrd="0" presId="urn:microsoft.com/office/officeart/2005/8/layout/list1"/>
    <dgm:cxn modelId="{CDD35E81-49A5-4619-A084-0142C03C857E}" type="presParOf" srcId="{B6B36CC0-71DF-4EB3-AA0C-57C496B751AC}" destId="{BEE1F9B5-C36B-417A-B70E-69CCB6B4268A}" srcOrd="2" destOrd="0" presId="urn:microsoft.com/office/officeart/2005/8/layout/list1"/>
    <dgm:cxn modelId="{317F75F1-42BB-4F27-8BFA-C088649B9F27}" type="presParOf" srcId="{B6B36CC0-71DF-4EB3-AA0C-57C496B751AC}" destId="{84CFC87B-2D5D-47C5-93B0-F4C3EB29C8F2}" srcOrd="3" destOrd="0" presId="urn:microsoft.com/office/officeart/2005/8/layout/list1"/>
    <dgm:cxn modelId="{B0658B65-83A7-4DF5-8181-D3F3E2623A84}" type="presParOf" srcId="{B6B36CC0-71DF-4EB3-AA0C-57C496B751AC}" destId="{72AC57C9-3826-40EB-B23A-A47C543D8228}" srcOrd="4" destOrd="0" presId="urn:microsoft.com/office/officeart/2005/8/layout/list1"/>
    <dgm:cxn modelId="{D03F8B3B-4811-49A4-B116-1DABE707C0CF}" type="presParOf" srcId="{72AC57C9-3826-40EB-B23A-A47C543D8228}" destId="{96FFD955-0AAB-472C-BA59-AD256978DE78}" srcOrd="0" destOrd="0" presId="urn:microsoft.com/office/officeart/2005/8/layout/list1"/>
    <dgm:cxn modelId="{E0216B1B-DEA6-4700-86BA-9F120048FCA4}" type="presParOf" srcId="{72AC57C9-3826-40EB-B23A-A47C543D8228}" destId="{63EC817E-B2DF-4225-9B8D-A8B7A6B6A7E3}" srcOrd="1" destOrd="0" presId="urn:microsoft.com/office/officeart/2005/8/layout/list1"/>
    <dgm:cxn modelId="{E0B7D99F-36C9-48A7-A286-6168D0DB58C4}" type="presParOf" srcId="{B6B36CC0-71DF-4EB3-AA0C-57C496B751AC}" destId="{E5513610-CCEB-4736-85F9-D81940A00C42}" srcOrd="5" destOrd="0" presId="urn:microsoft.com/office/officeart/2005/8/layout/list1"/>
    <dgm:cxn modelId="{CBBA3221-923E-496C-8107-A53955F7B303}" type="presParOf" srcId="{B6B36CC0-71DF-4EB3-AA0C-57C496B751AC}" destId="{77A2FC20-A375-40E5-8F33-08702F574019}" srcOrd="6" destOrd="0" presId="urn:microsoft.com/office/officeart/2005/8/layout/list1"/>
    <dgm:cxn modelId="{DCE73E2C-7290-4F69-A9B1-96FA1B7B4082}" type="presParOf" srcId="{B6B36CC0-71DF-4EB3-AA0C-57C496B751AC}" destId="{8A1F6BF7-D851-4C7C-BF9F-5FACF31BCF33}" srcOrd="7" destOrd="0" presId="urn:microsoft.com/office/officeart/2005/8/layout/list1"/>
    <dgm:cxn modelId="{5B35C6AC-93C0-454C-BAEC-64181B4583A7}" type="presParOf" srcId="{B6B36CC0-71DF-4EB3-AA0C-57C496B751AC}" destId="{FA67B73E-9940-44CE-BAB3-4C896FD51EC9}" srcOrd="8" destOrd="0" presId="urn:microsoft.com/office/officeart/2005/8/layout/list1"/>
    <dgm:cxn modelId="{AF466C01-F546-4254-8DEC-D909B98AAF8E}" type="presParOf" srcId="{FA67B73E-9940-44CE-BAB3-4C896FD51EC9}" destId="{2A9A3FF9-FE8C-4F6C-8A14-8C537BAF4D1A}" srcOrd="0" destOrd="0" presId="urn:microsoft.com/office/officeart/2005/8/layout/list1"/>
    <dgm:cxn modelId="{20B16134-ED50-45AB-BC88-053BA4797E34}" type="presParOf" srcId="{FA67B73E-9940-44CE-BAB3-4C896FD51EC9}" destId="{2F67F1C3-B50C-47AF-8484-266886B6238E}" srcOrd="1" destOrd="0" presId="urn:microsoft.com/office/officeart/2005/8/layout/list1"/>
    <dgm:cxn modelId="{4DC08A93-C916-40F6-B39A-32C22C66EFED}" type="presParOf" srcId="{B6B36CC0-71DF-4EB3-AA0C-57C496B751AC}" destId="{CFFC9242-17DF-449C-9128-F89BE3472369}" srcOrd="9" destOrd="0" presId="urn:microsoft.com/office/officeart/2005/8/layout/list1"/>
    <dgm:cxn modelId="{5D1C1CB3-36EB-4C64-861A-F4EE8C193F3E}" type="presParOf" srcId="{B6B36CC0-71DF-4EB3-AA0C-57C496B751AC}" destId="{0C5FBAA0-EBEB-42B8-B93E-333C292933A3}" srcOrd="10" destOrd="0" presId="urn:microsoft.com/office/officeart/2005/8/layout/list1"/>
    <dgm:cxn modelId="{DBB12662-D5CE-4095-9A57-8665CF6994E3}" type="presParOf" srcId="{B6B36CC0-71DF-4EB3-AA0C-57C496B751AC}" destId="{C51CABBE-ED93-4C49-BDA8-713E5610F391}" srcOrd="11" destOrd="0" presId="urn:microsoft.com/office/officeart/2005/8/layout/list1"/>
    <dgm:cxn modelId="{7364DE65-CBB4-4749-8FCD-DE7607594608}" type="presParOf" srcId="{B6B36CC0-71DF-4EB3-AA0C-57C496B751AC}" destId="{49F14E49-D80F-4F81-A1A2-A5F84704D3FE}" srcOrd="12" destOrd="0" presId="urn:microsoft.com/office/officeart/2005/8/layout/list1"/>
    <dgm:cxn modelId="{A2E0B3C9-025B-4BEF-AAE1-6B9BE0C83B16}" type="presParOf" srcId="{49F14E49-D80F-4F81-A1A2-A5F84704D3FE}" destId="{0CA8BA98-7806-4B11-A741-74058796CF01}" srcOrd="0" destOrd="0" presId="urn:microsoft.com/office/officeart/2005/8/layout/list1"/>
    <dgm:cxn modelId="{19DE2109-C35D-4A1D-BFCD-4036727D7535}" type="presParOf" srcId="{49F14E49-D80F-4F81-A1A2-A5F84704D3FE}" destId="{4C8D6917-F07E-4761-A7E1-F9E1F8AD21B3}" srcOrd="1" destOrd="0" presId="urn:microsoft.com/office/officeart/2005/8/layout/list1"/>
    <dgm:cxn modelId="{24C1EE58-7273-4D33-8B06-C462937E6363}" type="presParOf" srcId="{B6B36CC0-71DF-4EB3-AA0C-57C496B751AC}" destId="{9CE3059E-F6C5-4BD1-B189-4E611FF0D48E}" srcOrd="13" destOrd="0" presId="urn:microsoft.com/office/officeart/2005/8/layout/list1"/>
    <dgm:cxn modelId="{E95FBA0E-E7FD-4B69-B7B9-A1D0D7AB9815}" type="presParOf" srcId="{B6B36CC0-71DF-4EB3-AA0C-57C496B751AC}" destId="{49608BC3-47F6-4B28-8DB0-5D27964F45D7}" srcOrd="14" destOrd="0" presId="urn:microsoft.com/office/officeart/2005/8/layout/list1"/>
    <dgm:cxn modelId="{1E4822B9-68A7-4D97-A5AD-4270C1D36F61}" type="presParOf" srcId="{B6B36CC0-71DF-4EB3-AA0C-57C496B751AC}" destId="{4DC08D8D-E4FA-43B3-AA31-F7E289DB20F6}" srcOrd="15" destOrd="0" presId="urn:microsoft.com/office/officeart/2005/8/layout/list1"/>
    <dgm:cxn modelId="{957D02B1-42F6-43F6-B6B4-41AF451E7423}" type="presParOf" srcId="{B6B36CC0-71DF-4EB3-AA0C-57C496B751AC}" destId="{976E8745-8B43-4DE6-8924-0558F53F50DE}" srcOrd="16" destOrd="0" presId="urn:microsoft.com/office/officeart/2005/8/layout/list1"/>
    <dgm:cxn modelId="{5DE3205C-2522-4653-ACE7-5666A08BD86D}" type="presParOf" srcId="{976E8745-8B43-4DE6-8924-0558F53F50DE}" destId="{8272484A-EC22-414A-836A-D3E246DD8CA8}" srcOrd="0" destOrd="0" presId="urn:microsoft.com/office/officeart/2005/8/layout/list1"/>
    <dgm:cxn modelId="{01852BA1-6953-4C17-AA90-4A7E51DE97F0}" type="presParOf" srcId="{976E8745-8B43-4DE6-8924-0558F53F50DE}" destId="{F5E2A067-C4D4-4C90-9343-DC58DAF76EC9}" srcOrd="1" destOrd="0" presId="urn:microsoft.com/office/officeart/2005/8/layout/list1"/>
    <dgm:cxn modelId="{3778D347-7C99-4044-B6DE-70F96D612EC8}" type="presParOf" srcId="{B6B36CC0-71DF-4EB3-AA0C-57C496B751AC}" destId="{B009D448-F403-4EA7-9A14-3E44062FE11D}" srcOrd="17" destOrd="0" presId="urn:microsoft.com/office/officeart/2005/8/layout/list1"/>
    <dgm:cxn modelId="{27B8113E-0E99-4F7A-91BC-0B3E3044BD45}" type="presParOf" srcId="{B6B36CC0-71DF-4EB3-AA0C-57C496B751AC}" destId="{E0CD11E9-F2C8-4C68-9A52-0FA460D64A21}" srcOrd="18" destOrd="0" presId="urn:microsoft.com/office/officeart/2005/8/layout/list1"/>
    <dgm:cxn modelId="{C38AE425-B12F-4227-A1AF-9D8134083752}" type="presParOf" srcId="{B6B36CC0-71DF-4EB3-AA0C-57C496B751AC}" destId="{0DAD7EF0-5AE5-4667-A2BE-0DF325F8C700}" srcOrd="19" destOrd="0" presId="urn:microsoft.com/office/officeart/2005/8/layout/list1"/>
    <dgm:cxn modelId="{03796887-1056-427A-988D-8A46C5C02EC0}" type="presParOf" srcId="{B6B36CC0-71DF-4EB3-AA0C-57C496B751AC}" destId="{16F2B6FE-823C-45B8-970E-A02942C9AF30}" srcOrd="20" destOrd="0" presId="urn:microsoft.com/office/officeart/2005/8/layout/list1"/>
    <dgm:cxn modelId="{E6C0D242-B9ED-4263-A807-FB9B223589D7}" type="presParOf" srcId="{16F2B6FE-823C-45B8-970E-A02942C9AF30}" destId="{AB6631BE-DC37-4289-B3AE-17B89DF369B5}" srcOrd="0" destOrd="0" presId="urn:microsoft.com/office/officeart/2005/8/layout/list1"/>
    <dgm:cxn modelId="{48B387E4-C591-4D66-AC83-DD366CAA7430}" type="presParOf" srcId="{16F2B6FE-823C-45B8-970E-A02942C9AF30}" destId="{F9310393-A71E-478A-A399-185E525A2962}" srcOrd="1" destOrd="0" presId="urn:microsoft.com/office/officeart/2005/8/layout/list1"/>
    <dgm:cxn modelId="{8279088F-35DB-4F4C-81EC-755720F52327}" type="presParOf" srcId="{B6B36CC0-71DF-4EB3-AA0C-57C496B751AC}" destId="{6A44E668-5DB4-4CCE-8D1E-BD71317B9DD3}" srcOrd="21" destOrd="0" presId="urn:microsoft.com/office/officeart/2005/8/layout/list1"/>
    <dgm:cxn modelId="{092E9EFF-292E-494C-A18C-7D0FF2A232AD}" type="presParOf" srcId="{B6B36CC0-71DF-4EB3-AA0C-57C496B751AC}" destId="{8065ACE6-3694-4F09-823A-DF19F08D26D8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ppt/diagrams/data42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3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4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5.xml><?xml version="1.0" encoding="utf-8"?>
<dgm:dataModel xmlns:dgm="http://schemas.openxmlformats.org/drawingml/2006/diagram" xmlns:a="http://schemas.openxmlformats.org/drawingml/2006/main">
  <dgm:ptLst>
    <dgm:pt modelId="{49F01263-8479-4ECE-8116-24FD410E87A7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6BB858D0-4D19-4E76-A563-CFE4EB5A6444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FLW Promedio</a:t>
          </a:r>
          <a:endParaRPr lang="es-ES" sz="1600" b="1" dirty="0">
            <a:solidFill>
              <a:schemeClr val="tx1"/>
            </a:solidFill>
          </a:endParaRPr>
        </a:p>
      </dgm:t>
    </dgm:pt>
    <dgm:pt modelId="{6131C1DD-D379-4043-9387-FF1F5E58C8BC}" type="parTrans" cxnId="{E1B9A291-4D40-4503-84BB-FE91E66A7FF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F847690-1350-42F6-929D-923ADAF327C0}" type="sibTrans" cxnId="{E1B9A291-4D40-4503-84BB-FE91E66A7FF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E231D70F-EE3B-4B9B-8CB1-2717C803562F}">
          <dgm:prSet phldrT="[Texto]"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E231D70F-EE3B-4B9B-8CB1-2717C803562F}">
          <dgm:prSet phldrT="[Texto]"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𝑯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26DA7E40-A2A7-4955-93D9-88494FA49E4E}" type="parTrans" cxnId="{F0465A9C-CEBC-4FD9-A221-0E6F0C2E806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249B11D-8185-46AB-8E8A-1467E9D01DD7}" type="sibTrans" cxnId="{F0465A9C-CEBC-4FD9-A221-0E6F0C2E806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E4954FE7-681E-4976-BC8A-A4D9FC358956}">
          <dgm:prSet phldrT="[Texto]"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E4954FE7-681E-4976-BC8A-A4D9FC358956}">
          <dgm:prSet phldrT="[Texto]"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𝑯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92EF2A6D-D1EC-4E5B-B05C-3CCEB6EDD4CB}" type="parTrans" cxnId="{83E7F7A0-441D-48FC-9D94-653EA6DADC8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11A4B8E-E7B1-4469-90AE-05CED7944A64}" type="sibTrans" cxnId="{83E7F7A0-441D-48FC-9D94-653EA6DADC8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5EFB62C-35CF-45A1-B9CD-DBB6CE666BA3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GSR</a:t>
          </a:r>
          <a:endParaRPr lang="es-ES" sz="1600" b="1" dirty="0">
            <a:solidFill>
              <a:schemeClr val="tx1"/>
            </a:solidFill>
          </a:endParaRPr>
        </a:p>
      </dgm:t>
    </dgm:pt>
    <dgm:pt modelId="{B5A0A348-2F55-4B52-BA9E-D247325CAEC5}" type="parTrans" cxnId="{6B6459EF-C145-41B1-AEA4-7D296270BF0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17575D7D-E530-4D79-A0B9-B236E568EACA}" type="sibTrans" cxnId="{6B6459EF-C145-41B1-AEA4-7D296270BF0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34736A4C-5127-4363-AECF-AA8DEDDB65C8}">
          <dgm:prSet phldrT="[Texto]"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34736A4C-5127-4363-AECF-AA8DEDDB65C8}">
          <dgm:prSet phldrT="[Texto]"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61B8FF44-CCA7-41BA-B28A-B2D13C4DA4A8}" type="parTrans" cxnId="{3DC39BC9-772F-4AE6-A24C-15B87AF102D0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FCECD459-7B9A-431E-932E-0FEEDA656465}" type="sibTrans" cxnId="{3DC39BC9-772F-4AE6-A24C-15B87AF102D0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75169330-DCA4-41E5-8C0E-469F5C061BD4}">
          <dgm:prSet phldrT="[Texto]"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</m:t>
                    </m:r>
                    <m:sSub>
                      <m:sSubPr>
                        <m:ctrlPr>
                          <a:rPr lang="es-CO" sz="1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𝒔𝒖𝒃𝒊𝒅𝒂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75169330-DCA4-41E5-8C0E-469F5C061BD4}">
          <dgm:prSet phldrT="[Texto]" custT="1"/>
          <dgm:spPr/>
          <dgm:t>
            <a:bodyPr/>
            <a:lstStyle/>
            <a:p>
              <a:r>
                <a:rPr lang="es-ES" sz="1400" b="1" i="0" smtClean="0">
                  <a:solidFill>
                    <a:schemeClr val="tx1"/>
                  </a:solidFill>
                </a:rPr>
                <a:t>𝑴𝒆𝒅𝒊</a:t>
              </a:r>
              <a:r>
                <a:rPr lang="es-ES" sz="1400" b="1" i="0">
                  <a:solidFill>
                    <a:schemeClr val="tx1"/>
                  </a:solidFill>
                </a:rPr>
                <a:t>𝒂</a:t>
              </a:r>
              <a:r>
                <a:rPr lang="es-CO" sz="1400" b="0" i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𝒕𝒔𝒖𝒃𝒊𝒅𝒂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D128DA0C-1005-4413-A5C3-FE242D4A5DEB}" type="parTrans" cxnId="{A1DF8938-4CBF-4CEF-B752-BEFCDE3D542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C6E72D0-8A69-4605-B3AC-A2C10D20357F}" type="sibTrans" cxnId="{A1DF8938-4CBF-4CEF-B752-BEFCDE3D542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F5A473A-40F9-4C24-9717-982F5D107026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HRV</a:t>
          </a:r>
          <a:endParaRPr lang="es-ES" sz="1600" b="1" dirty="0">
            <a:solidFill>
              <a:schemeClr val="tx1"/>
            </a:solidFill>
          </a:endParaRPr>
        </a:p>
      </dgm:t>
    </dgm:pt>
    <dgm:pt modelId="{E090226A-5353-400A-9E36-2608282039D2}" type="parTrans" cxnId="{E2E88E6A-9752-4EBF-A4EB-791FA3344A19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63BB578-CF34-4752-9B86-A65E99BD75F9}" type="sibTrans" cxnId="{E2E88E6A-9752-4EBF-A4EB-791FA3344A19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72D7B66D-2597-4A2E-9145-4E5030E2D0FA}">
          <dgm:prSet phldrT="[Texto]"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72D7B66D-2597-4A2E-9145-4E5030E2D0FA}">
          <dgm:prSet phldrT="[Texto]"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5CDFB1CE-D0CB-4FFD-BA36-ACC0759F60E5}" type="parTrans" cxnId="{2B3B13B6-141D-4481-9339-A21B53FCA75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E92FFC5-E77D-43E7-9E06-C5454AA01BA9}" type="sibTrans" cxnId="{2B3B13B6-141D-4481-9339-A21B53FCA75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3268B7A9-5AB9-472B-AC07-83B0EB2227B6}">
          <dgm:prSet phldrT="[Texto]"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  <m:r>
                          <a:rPr lang="es-ES" sz="1400" b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𝐇𝐅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3268B7A9-5AB9-472B-AC07-83B0EB2227B6}">
          <dgm:prSet phldrT="[Texto]"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(</a:t>
              </a:r>
              <a:r>
                <a:rPr lang="es-ES" sz="1400" b="1" i="0">
                  <a:solidFill>
                    <a:schemeClr val="tx1"/>
                  </a:solidFill>
                </a:rPr>
                <a:t>𝑳𝑭/𝐇𝐅</a:t>
              </a:r>
              <a:r>
                <a:rPr lang="es-CO" sz="1400" b="1" i="0" smtClean="0">
                  <a:solidFill>
                    <a:schemeClr val="tx1"/>
                  </a:solidFill>
                </a:rPr>
                <a:t>)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6DA70F3D-3DDF-48B7-A3E8-1D85AA4B4C49}" type="parTrans" cxnId="{5024E502-A86D-49FC-80A9-BB548BC87FC2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4B15BD96-7B7B-4B1E-9D7C-C9895BA26D52}" type="sibTrans" cxnId="{5024E502-A86D-49FC-80A9-BB548BC87FC2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9E8F016-F947-4D90-8515-D7BB03FE62A6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MSC de FLW-HRV</a:t>
          </a:r>
          <a:endParaRPr lang="es-ES" sz="1600" b="1" dirty="0">
            <a:solidFill>
              <a:schemeClr val="tx1"/>
            </a:solidFill>
          </a:endParaRPr>
        </a:p>
      </dgm:t>
    </dgm:pt>
    <dgm:pt modelId="{B40C958E-99E3-4AAC-9F39-A9F598F61341}" type="parTrans" cxnId="{44E818D9-C3B7-44AD-8065-4F11536F360E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83EA895-EFB5-455C-A26F-FADDBB286ABE}" type="sibTrans" cxnId="{44E818D9-C3B7-44AD-8065-4F11536F360E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029ABFC9-9D0B-4532-8ABE-9A0D3375247C}">
          <dgm:prSet phldrT="[Texto]"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029ABFC9-9D0B-4532-8ABE-9A0D3375247C}">
          <dgm:prSet phldrT="[Texto]"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2EB7DA0D-97DA-4892-A4A1-76E1723FBE1F}" type="parTrans" cxnId="{D5177DCE-4DCD-4691-AD3A-5F2D7BD8B10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AC3B6FB-5A35-4D57-931F-A92FD18F9B1A}" type="sibTrans" cxnId="{D5177DCE-4DCD-4691-AD3A-5F2D7BD8B10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8D28E5EC-173F-4E71-B89A-6BC70A711AAB}">
          <dgm:prSet phldrT="[Texto]"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8D28E5EC-173F-4E71-B89A-6BC70A711AAB}">
          <dgm:prSet phldrT="[Texto]"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𝑯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A27D989A-6607-4F93-A101-DF6D9DF583B7}" type="parTrans" cxnId="{580BDFC9-8874-402D-AF7B-18C376B9F0E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67C5BC56-A038-442F-B37F-77AA1CFD1D77}" type="sibTrans" cxnId="{580BDFC9-8874-402D-AF7B-18C376B9F0E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C79F246-4981-4635-BBAF-4925C9E0F236}">
      <dgm:prSet phldrT="[Texto]" custT="1"/>
      <dgm:spPr/>
      <dgm:t>
        <a:bodyPr/>
        <a:lstStyle/>
        <a:p>
          <a:r>
            <a:rPr lang="es-CO" sz="1600" b="1" dirty="0" smtClean="0">
              <a:solidFill>
                <a:schemeClr val="tx1"/>
              </a:solidFill>
            </a:rPr>
            <a:t>MSC FLW-</a:t>
          </a:r>
          <a:r>
            <a:rPr lang="es-CO" sz="1600" b="1" dirty="0" err="1" smtClean="0">
              <a:solidFill>
                <a:schemeClr val="tx1"/>
              </a:solidFill>
            </a:rPr>
            <a:t>PDown</a:t>
          </a:r>
          <a:endParaRPr lang="es-ES" sz="1600" b="1" dirty="0">
            <a:solidFill>
              <a:schemeClr val="tx1"/>
            </a:solidFill>
          </a:endParaRPr>
        </a:p>
      </dgm:t>
    </dgm:pt>
    <dgm:pt modelId="{212EDCDD-B5CB-4DFC-A700-537238A84ECC}" type="parTrans" cxnId="{D7DB7649-77E7-491D-9179-1124E3140D8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57F6436-92A0-4874-8534-1463AC829D9E}" type="sibTrans" cxnId="{D7DB7649-77E7-491D-9179-1124E3140D8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846C0954-EB2B-4DBB-8A4E-0A4FC23920BB}">
          <dgm:prSet phldrT="[Texto]"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846C0954-EB2B-4DBB-8A4E-0A4FC23920BB}">
          <dgm:prSet phldrT="[Texto]"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890BC42F-698D-4E7A-B21B-D22B35F425E2}" type="parTrans" cxnId="{C1E83636-7AE4-407B-8F08-72B6D0E4C74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C010157-5532-49A1-BFB0-E200CC35B9FC}" type="sibTrans" cxnId="{C1E83636-7AE4-407B-8F08-72B6D0E4C74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7A24B7EE-A081-4B26-82AF-C03B8355C446}">
          <dgm:prSet phldrT="[Texto]"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7A24B7EE-A081-4B26-82AF-C03B8355C446}">
          <dgm:prSet phldrT="[Texto]"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𝑯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B81A05DE-89E6-44D9-A1B9-F97B1513219A}" type="parTrans" cxnId="{99EA5E9F-7C77-4408-8E10-F972D7077BC2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C3B6E3BC-5DEC-4AFD-ADBD-5105F569C1CB}" type="sibTrans" cxnId="{99EA5E9F-7C77-4408-8E10-F972D7077BC2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0E411B97-847C-438D-B6DE-FD6D654B7BB1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𝒑𝒊𝒄𝒐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_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𝒎𝒂𝒙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0E411B97-847C-438D-B6DE-FD6D654B7BB1}">
          <dgm:prSet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𝒇</a:t>
              </a:r>
              <a:r>
                <a:rPr lang="es-CO" sz="1400" b="1" i="0" smtClean="0">
                  <a:solidFill>
                    <a:schemeClr val="tx1"/>
                  </a:solidFill>
                </a:rPr>
                <a:t>_(</a:t>
              </a:r>
              <a:r>
                <a:rPr lang="es-ES" sz="1400" b="1" i="0">
                  <a:solidFill>
                    <a:schemeClr val="tx1"/>
                  </a:solidFill>
                </a:rPr>
                <a:t>𝒑𝒊𝒄𝒐_𝒎𝒂𝒙</a:t>
              </a:r>
              <a:r>
                <a:rPr lang="es-CO" sz="1400" b="1" i="0" smtClean="0">
                  <a:solidFill>
                    <a:schemeClr val="tx1"/>
                  </a:solidFill>
                </a:rPr>
                <a:t>)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C20DF078-1B41-4003-AA35-0AA976A89297}" type="parTrans" cxnId="{FE79935E-74D9-4F48-9F35-B90965E9C2C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8C301A6E-66F9-45C6-AAAE-5754DD7D49F1}" type="sibTrans" cxnId="{FE79935E-74D9-4F48-9F35-B90965E9C2C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4E2340FF-9089-4EC5-97CE-D21389C91857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4E2340FF-9089-4EC5-97CE-D21389C91857}">
          <dgm:prSet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2A883823-0045-4226-8B58-76786C7E838A}" type="parTrans" cxnId="{A01F9DAA-970C-4E65-BC2E-D240E665E1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4269E7C0-374F-48DC-9BAD-F37E7F3C1636}" type="sibTrans" cxnId="{A01F9DAA-970C-4E65-BC2E-D240E665E1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1A23BA84-B497-46FD-A18B-82B5BCC8496A}">
      <dgm:prSet custT="1"/>
      <dgm:spPr/>
      <dgm:t>
        <a:bodyPr/>
        <a:lstStyle/>
        <a:p>
          <a:r>
            <a:rPr lang="es-ES" sz="1400" b="1" i="1" dirty="0" smtClean="0">
              <a:solidFill>
                <a:schemeClr val="tx1"/>
              </a:solidFill>
            </a:rPr>
            <a:t>Pendiente total</a:t>
          </a:r>
          <a:endParaRPr lang="es-ES" sz="1400" dirty="0">
            <a:solidFill>
              <a:schemeClr val="tx1"/>
            </a:solidFill>
          </a:endParaRPr>
        </a:p>
      </dgm:t>
    </dgm:pt>
    <dgm:pt modelId="{B699214F-58B1-465B-BAE4-79D607310151}" type="parTrans" cxnId="{9F772CE7-EB45-48CE-9043-CBBED9C6C4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E5A072F-08FF-474B-809F-6130F3FFD300}" type="sibTrans" cxnId="{9F772CE7-EB45-48CE-9043-CBBED9C6C4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BDEC7BD5-7140-461E-8E46-1505D2857764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BDEC7BD5-7140-461E-8E46-1505D2857764}">
          <dgm:prSet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𝑯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EB968992-FD5E-4BAB-813D-40ED641DB1BE}" type="parTrans" cxnId="{10E08EA7-6EEA-4620-B710-E570AB920850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F91CAFE0-482E-4AD5-84B3-FFF7D5270C1D}" type="sibTrans" cxnId="{10E08EA7-6EEA-4620-B710-E570AB920850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2575B77B-4E11-4D75-BC72-F0D6C8243373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2575B77B-4E11-4D75-BC72-F0D6C8243373}">
          <dgm:prSet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0171F230-4680-4296-B923-4F6B4AD51D61}" type="parTrans" cxnId="{7E3FD9EF-7C9F-4F9E-BB0D-3885062AD8EB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3198561-36E5-471F-90B0-C064E3B0356C}" type="sibTrans" cxnId="{7E3FD9EF-7C9F-4F9E-BB0D-3885062AD8EB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CC57683D-60D8-4C2F-AD80-AFA553F48970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CC57683D-60D8-4C2F-AD80-AFA553F48970}">
          <dgm:prSet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𝑯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6C2BE352-0956-4B7F-8457-5DE0A10DC9BE}" type="parTrans" cxnId="{015FF948-E2B7-4D05-8CF8-24B977A9456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B8B62C6-B6B1-4813-ADA4-F2C05B76C6F1}" type="sibTrans" cxnId="{015FF948-E2B7-4D05-8CF8-24B977A9456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B9D9F72F-D857-4057-8D1C-1A93BB0A430B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B9D9F72F-D857-4057-8D1C-1A93BB0A430B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6C9AB5BB-CF9B-4814-B87E-41F99B4F2857}" type="parTrans" cxnId="{69578792-8BD8-44CE-B518-C6029C53B27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08D3275-A254-4E96-968F-95024351DCE1}" type="sibTrans" cxnId="{69578792-8BD8-44CE-B518-C6029C53B27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4B8428EA-FE57-4043-9F1E-9B62D8324E38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4B8428EA-FE57-4043-9F1E-9B62D8324E38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𝑯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738D2D94-EC97-405D-8CB9-A746E2B474FC}" type="parTrans" cxnId="{B7C009D4-7758-40EA-9E96-318F696FF388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E8046F2-2E51-40DB-AE9D-DC62DA056B46}" type="sibTrans" cxnId="{B7C009D4-7758-40EA-9E96-318F696FF388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6D56824-C0F6-41B9-B6C0-723DC05A326F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MSC FLW-SST</a:t>
          </a:r>
          <a:endParaRPr lang="es-ES" sz="1600" b="1" dirty="0">
            <a:solidFill>
              <a:schemeClr val="tx1"/>
            </a:solidFill>
          </a:endParaRPr>
        </a:p>
      </dgm:t>
    </dgm:pt>
    <dgm:pt modelId="{90F355BD-8B46-4F1B-9C6A-A9540BF00BEE}" type="parTrans" cxnId="{9B40C2AB-F699-481C-A825-45D6CB54960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1852198-9F63-4552-8A79-72E1A6A98D5B}" type="sibTrans" cxnId="{9B40C2AB-F699-481C-A825-45D6CB54960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52C04584-DFD0-4E79-9790-5EEC5D9ADCBF}">
          <dgm:prSet phldrT="[Texto]"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52C04584-DFD0-4E79-9790-5EEC5D9ADCBF}">
          <dgm:prSet phldrT="[Texto]"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C9AF3AC2-6899-4C4D-A1F9-C851263ABE21}" type="parTrans" cxnId="{7A687FE5-F71D-4065-8AAE-A3EAD8EF251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12A3E34-8205-42B2-9589-E55A234A5096}" type="sibTrans" cxnId="{7A687FE5-F71D-4065-8AAE-A3EAD8EF251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69CF1AB7-EEA7-4014-9E01-C511A667CE97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69CF1AB7-EEA7-4014-9E01-C511A667CE97}">
          <dgm:prSet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A73B13F4-F329-432C-976F-E8C629B623A5}" type="parTrans" cxnId="{AC218A74-9D48-4933-B076-13423E6EB19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BC3D3AB-4A62-4277-871A-1C6EB384F5A1}" type="sibTrans" cxnId="{AC218A74-9D48-4933-B076-13423E6EB19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8CFC5F4D-BB61-4D97-AE6E-0AAD4D7D8376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8CFC5F4D-BB61-4D97-AE6E-0AAD4D7D8376}">
          <dgm:prSet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𝑯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059A8632-27C3-4147-8581-5FC8A4576C00}" type="parTrans" cxnId="{41F8A826-0B63-4D91-951A-D3C3CAB61BE8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5E1878E-F18A-4CA4-AB70-67B69AFDCF3E}" type="sibTrans" cxnId="{41F8A826-0B63-4D91-951A-D3C3CAB61BE8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78527911-F39D-486D-8154-12946CC1A66C}">
          <dgm:prSet phldrT="[Texto]"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78527911-F39D-486D-8154-12946CC1A66C}">
          <dgm:prSet phldrT="[Texto]"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𝑯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7A62DB85-7721-40ED-A7A8-F55A9A76DE6D}" type="parTrans" cxnId="{3028CF43-BACE-4CCF-A38A-DF59D72E92C7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421F5B03-DA16-4C60-B518-D6B26570C92C}" type="sibTrans" cxnId="{3028CF43-BACE-4CCF-A38A-DF59D72E92C7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049A2948-8D68-4F0B-BC14-A8D10CC9F5DF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049A2948-8D68-4F0B-BC14-A8D10CC9F5DF}">
          <dgm:prSet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9713E9E2-4133-4A2A-B160-0AFB135342E6}" type="parTrans" cxnId="{CD3F5374-7AD3-4B3F-A3DE-250ACCD3DF17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3501A3F-FEAB-4C31-A7BF-82B33DC6B42C}" type="sibTrans" cxnId="{CD3F5374-7AD3-4B3F-A3DE-250ACCD3DF17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6B70A92D-E13B-4157-B80D-0196F978390D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6B70A92D-E13B-4157-B80D-0196F978390D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12340910-5F23-406E-BBE8-CCA662AD8B39}" type="parTrans" cxnId="{D039FB5E-01C6-4F44-87E3-1097F50BD81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29EC2CB-76B9-4D92-BFC2-678EC258E21F}" type="sibTrans" cxnId="{D039FB5E-01C6-4F44-87E3-1097F50BD81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E62F97BA-EB24-44F9-BD2C-869DA8604F67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E62F97BA-EB24-44F9-BD2C-869DA8604F67}">
          <dgm:prSet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05F91A55-3596-4EA2-9380-616240CC7441}" type="parTrans" cxnId="{B6BE6C58-0365-46F1-8D50-E83CB1DD502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C074345D-D908-47D5-AF8F-A9E66D18ABC2}" type="sibTrans" cxnId="{B6BE6C58-0365-46F1-8D50-E83CB1DD502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F48619A8-8481-40FB-9FA8-D72D0E40E779}">
      <dgm:prSet custT="1"/>
      <dgm:spPr/>
      <dgm:t>
        <a:bodyPr/>
        <a:lstStyle/>
        <a:p>
          <a:r>
            <a:rPr lang="es-ES" sz="1400" b="1" i="1" smtClean="0">
              <a:solidFill>
                <a:schemeClr val="tx1"/>
              </a:solidFill>
            </a:rPr>
            <a:t>Entropía </a:t>
          </a:r>
          <a:endParaRPr lang="es-CO" sz="1400">
            <a:solidFill>
              <a:schemeClr val="tx1"/>
            </a:solidFill>
          </a:endParaRPr>
        </a:p>
      </dgm:t>
    </dgm:pt>
    <dgm:pt modelId="{7821F1AC-010A-4BF2-964F-916392BF0E1E}" type="parTrans" cxnId="{D8CCD393-3F7E-4B48-B87A-CD037F5453CC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5F6F20D-EE19-4B77-B1F6-D2E61C13F8F9}" type="sibTrans" cxnId="{D8CCD393-3F7E-4B48-B87A-CD037F5453CC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0817201-DFB4-4E41-8874-FB0745BDFED0}" type="pres">
      <dgm:prSet presAssocID="{49F01263-8479-4ECE-8116-24FD410E87A7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9373445-8851-48F2-ACB6-30FDF6D1CED2}" type="pres">
      <dgm:prSet presAssocID="{6BB858D0-4D19-4E76-A563-CFE4EB5A6444}" presName="compNode" presStyleCnt="0"/>
      <dgm:spPr/>
    </dgm:pt>
    <dgm:pt modelId="{18BCB473-9352-4640-B01A-D9BE87C62FFE}" type="pres">
      <dgm:prSet presAssocID="{6BB858D0-4D19-4E76-A563-CFE4EB5A6444}" presName="aNode" presStyleLbl="bgShp" presStyleIdx="0" presStyleCnt="6"/>
      <dgm:spPr/>
      <dgm:t>
        <a:bodyPr/>
        <a:lstStyle/>
        <a:p>
          <a:endParaRPr lang="es-ES"/>
        </a:p>
      </dgm:t>
    </dgm:pt>
    <dgm:pt modelId="{41A8D7A6-2186-47F7-B035-752A34693297}" type="pres">
      <dgm:prSet presAssocID="{6BB858D0-4D19-4E76-A563-CFE4EB5A6444}" presName="textNode" presStyleLbl="bgShp" presStyleIdx="0" presStyleCnt="6"/>
      <dgm:spPr/>
      <dgm:t>
        <a:bodyPr/>
        <a:lstStyle/>
        <a:p>
          <a:endParaRPr lang="es-ES"/>
        </a:p>
      </dgm:t>
    </dgm:pt>
    <dgm:pt modelId="{63469849-C955-492A-9B11-9CBFEF451C0B}" type="pres">
      <dgm:prSet presAssocID="{6BB858D0-4D19-4E76-A563-CFE4EB5A6444}" presName="compChildNode" presStyleCnt="0"/>
      <dgm:spPr/>
    </dgm:pt>
    <dgm:pt modelId="{2D78FF2A-D1E7-428C-8D2D-5BF4F9295447}" type="pres">
      <dgm:prSet presAssocID="{6BB858D0-4D19-4E76-A563-CFE4EB5A6444}" presName="theInnerList" presStyleCnt="0"/>
      <dgm:spPr/>
    </dgm:pt>
    <dgm:pt modelId="{E891BF1C-B649-4F84-8D70-FBE0C711ACFE}" type="pres">
      <dgm:prSet presAssocID="{0E411B97-847C-438D-B6DE-FD6D654B7BB1}" presName="childNode" presStyleLbl="node1" presStyleIdx="0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59340F7-CFD3-43D9-AE69-7279F6341E2B}" type="pres">
      <dgm:prSet presAssocID="{0E411B97-847C-438D-B6DE-FD6D654B7BB1}" presName="aSpace2" presStyleCnt="0"/>
      <dgm:spPr/>
    </dgm:pt>
    <dgm:pt modelId="{19D6B1D3-B0ED-4878-AE3B-9EE995DE315C}" type="pres">
      <dgm:prSet presAssocID="{049A2948-8D68-4F0B-BC14-A8D10CC9F5DF}" presName="childNode" presStyleLbl="node1" presStyleIdx="1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12C33B-9A5F-4BD1-8F40-D2AE0E8084CB}" type="pres">
      <dgm:prSet presAssocID="{049A2948-8D68-4F0B-BC14-A8D10CC9F5DF}" presName="aSpace2" presStyleCnt="0"/>
      <dgm:spPr/>
    </dgm:pt>
    <dgm:pt modelId="{62119AA3-D5BB-40B1-AEFD-781F40382D48}" type="pres">
      <dgm:prSet presAssocID="{4E2340FF-9089-4EC5-97CE-D21389C91857}" presName="childNode" presStyleLbl="node1" presStyleIdx="2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80AC373-2C68-4B5F-BB7E-E3C00232E729}" type="pres">
      <dgm:prSet presAssocID="{4E2340FF-9089-4EC5-97CE-D21389C91857}" presName="aSpace2" presStyleCnt="0"/>
      <dgm:spPr/>
    </dgm:pt>
    <dgm:pt modelId="{3461991E-F509-4A2F-AB02-42D5198463CC}" type="pres">
      <dgm:prSet presAssocID="{E231D70F-EE3B-4B9B-8CB1-2717C803562F}" presName="childNode" presStyleLbl="node1" presStyleIdx="3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C05015A-AD1F-476D-B953-9663A2DDEF97}" type="pres">
      <dgm:prSet presAssocID="{E231D70F-EE3B-4B9B-8CB1-2717C803562F}" presName="aSpace2" presStyleCnt="0"/>
      <dgm:spPr/>
    </dgm:pt>
    <dgm:pt modelId="{BE327001-2F97-417B-8D39-3096997ADEDF}" type="pres">
      <dgm:prSet presAssocID="{E4954FE7-681E-4976-BC8A-A4D9FC358956}" presName="childNode" presStyleLbl="node1" presStyleIdx="4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653D01-E5DA-4ECD-9462-6F5956485059}" type="pres">
      <dgm:prSet presAssocID="{6BB858D0-4D19-4E76-A563-CFE4EB5A6444}" presName="aSpace" presStyleCnt="0"/>
      <dgm:spPr/>
    </dgm:pt>
    <dgm:pt modelId="{A81F989A-66E0-47A7-9C0E-39BB50E59AF0}" type="pres">
      <dgm:prSet presAssocID="{55EFB62C-35CF-45A1-B9CD-DBB6CE666BA3}" presName="compNode" presStyleCnt="0"/>
      <dgm:spPr/>
    </dgm:pt>
    <dgm:pt modelId="{537FE477-5651-44DA-8202-F49B457B35BB}" type="pres">
      <dgm:prSet presAssocID="{55EFB62C-35CF-45A1-B9CD-DBB6CE666BA3}" presName="aNode" presStyleLbl="bgShp" presStyleIdx="1" presStyleCnt="6"/>
      <dgm:spPr/>
      <dgm:t>
        <a:bodyPr/>
        <a:lstStyle/>
        <a:p>
          <a:endParaRPr lang="es-ES"/>
        </a:p>
      </dgm:t>
    </dgm:pt>
    <dgm:pt modelId="{1402BC32-ABA1-487F-BF15-5CB3031E2027}" type="pres">
      <dgm:prSet presAssocID="{55EFB62C-35CF-45A1-B9CD-DBB6CE666BA3}" presName="textNode" presStyleLbl="bgShp" presStyleIdx="1" presStyleCnt="6"/>
      <dgm:spPr/>
      <dgm:t>
        <a:bodyPr/>
        <a:lstStyle/>
        <a:p>
          <a:endParaRPr lang="es-ES"/>
        </a:p>
      </dgm:t>
    </dgm:pt>
    <dgm:pt modelId="{498ADEDB-F960-4F68-BB82-E9231694501A}" type="pres">
      <dgm:prSet presAssocID="{55EFB62C-35CF-45A1-B9CD-DBB6CE666BA3}" presName="compChildNode" presStyleCnt="0"/>
      <dgm:spPr/>
    </dgm:pt>
    <dgm:pt modelId="{25504294-513C-4508-8930-77234538320B}" type="pres">
      <dgm:prSet presAssocID="{55EFB62C-35CF-45A1-B9CD-DBB6CE666BA3}" presName="theInnerList" presStyleCnt="0"/>
      <dgm:spPr/>
    </dgm:pt>
    <dgm:pt modelId="{2E43C4B4-6D0B-43C3-AF1B-F0ECA14FBC10}" type="pres">
      <dgm:prSet presAssocID="{34736A4C-5127-4363-AECF-AA8DEDDB65C8}" presName="childNode" presStyleLbl="node1" presStyleIdx="5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43F346E-3308-4C6D-B4B4-ED2F1AD17C2F}" type="pres">
      <dgm:prSet presAssocID="{34736A4C-5127-4363-AECF-AA8DEDDB65C8}" presName="aSpace2" presStyleCnt="0"/>
      <dgm:spPr/>
    </dgm:pt>
    <dgm:pt modelId="{0B762E27-EEF1-4CF2-B3E6-C048AE351124}" type="pres">
      <dgm:prSet presAssocID="{6B70A92D-E13B-4157-B80D-0196F978390D}" presName="childNode" presStyleLbl="node1" presStyleIdx="6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D6AE878-5DE7-4145-87B3-80D44C29A1A1}" type="pres">
      <dgm:prSet presAssocID="{6B70A92D-E13B-4157-B80D-0196F978390D}" presName="aSpace2" presStyleCnt="0"/>
      <dgm:spPr/>
    </dgm:pt>
    <dgm:pt modelId="{9C917B03-8F37-48B8-9B9F-D12872134B67}" type="pres">
      <dgm:prSet presAssocID="{1A23BA84-B497-46FD-A18B-82B5BCC8496A}" presName="childNode" presStyleLbl="node1" presStyleIdx="7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C888A0-F1DD-48A0-A71D-C61F9F0656CC}" type="pres">
      <dgm:prSet presAssocID="{1A23BA84-B497-46FD-A18B-82B5BCC8496A}" presName="aSpace2" presStyleCnt="0"/>
      <dgm:spPr/>
    </dgm:pt>
    <dgm:pt modelId="{E3EDABA6-4880-49DD-B152-FB0500CA824A}" type="pres">
      <dgm:prSet presAssocID="{75169330-DCA4-41E5-8C0E-469F5C061BD4}" presName="childNode" presStyleLbl="node1" presStyleIdx="8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D714B5-7F72-430D-A551-EC7DAC255983}" type="pres">
      <dgm:prSet presAssocID="{55EFB62C-35CF-45A1-B9CD-DBB6CE666BA3}" presName="aSpace" presStyleCnt="0"/>
      <dgm:spPr/>
    </dgm:pt>
    <dgm:pt modelId="{3F5A9F6A-9275-49C2-A068-2F70B0BCBD8C}" type="pres">
      <dgm:prSet presAssocID="{0F5A473A-40F9-4C24-9717-982F5D107026}" presName="compNode" presStyleCnt="0"/>
      <dgm:spPr/>
    </dgm:pt>
    <dgm:pt modelId="{22E29136-67DD-4513-B454-F38933486FCD}" type="pres">
      <dgm:prSet presAssocID="{0F5A473A-40F9-4C24-9717-982F5D107026}" presName="aNode" presStyleLbl="bgShp" presStyleIdx="2" presStyleCnt="6"/>
      <dgm:spPr/>
      <dgm:t>
        <a:bodyPr/>
        <a:lstStyle/>
        <a:p>
          <a:endParaRPr lang="es-ES"/>
        </a:p>
      </dgm:t>
    </dgm:pt>
    <dgm:pt modelId="{3FC24A41-05EF-486B-8A3A-9512BDFC99F9}" type="pres">
      <dgm:prSet presAssocID="{0F5A473A-40F9-4C24-9717-982F5D107026}" presName="textNode" presStyleLbl="bgShp" presStyleIdx="2" presStyleCnt="6"/>
      <dgm:spPr/>
      <dgm:t>
        <a:bodyPr/>
        <a:lstStyle/>
        <a:p>
          <a:endParaRPr lang="es-ES"/>
        </a:p>
      </dgm:t>
    </dgm:pt>
    <dgm:pt modelId="{E9CBAC07-9FE4-4CAE-8844-0E6CF2D219E0}" type="pres">
      <dgm:prSet presAssocID="{0F5A473A-40F9-4C24-9717-982F5D107026}" presName="compChildNode" presStyleCnt="0"/>
      <dgm:spPr/>
    </dgm:pt>
    <dgm:pt modelId="{96E776D2-3E18-498C-BD09-03B60EF0C58B}" type="pres">
      <dgm:prSet presAssocID="{0F5A473A-40F9-4C24-9717-982F5D107026}" presName="theInnerList" presStyleCnt="0"/>
      <dgm:spPr/>
    </dgm:pt>
    <dgm:pt modelId="{4D59ECD9-DF7B-414F-9663-25B8146093A6}" type="pres">
      <dgm:prSet presAssocID="{72D7B66D-2597-4A2E-9145-4E5030E2D0FA}" presName="childNode" presStyleLbl="node1" presStyleIdx="9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8649651-1B9B-4764-BDE9-008FFF5AC55F}" type="pres">
      <dgm:prSet presAssocID="{72D7B66D-2597-4A2E-9145-4E5030E2D0FA}" presName="aSpace2" presStyleCnt="0"/>
      <dgm:spPr/>
    </dgm:pt>
    <dgm:pt modelId="{B980C2C9-A736-48AD-B1E4-57B0260E723F}" type="pres">
      <dgm:prSet presAssocID="{E62F97BA-EB24-44F9-BD2C-869DA8604F67}" presName="childNode" presStyleLbl="node1" presStyleIdx="10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6AEF07F-04C3-4B9A-8FFF-6EB73693107A}" type="pres">
      <dgm:prSet presAssocID="{E62F97BA-EB24-44F9-BD2C-869DA8604F67}" presName="aSpace2" presStyleCnt="0"/>
      <dgm:spPr/>
    </dgm:pt>
    <dgm:pt modelId="{11A8133A-2A05-4B2C-A23A-FC17D44C7202}" type="pres">
      <dgm:prSet presAssocID="{BDEC7BD5-7140-461E-8E46-1505D2857764}" presName="childNode" presStyleLbl="node1" presStyleIdx="11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7C7DCBB-536D-4F1C-9C28-C7A274AC6E8C}" type="pres">
      <dgm:prSet presAssocID="{BDEC7BD5-7140-461E-8E46-1505D2857764}" presName="aSpace2" presStyleCnt="0"/>
      <dgm:spPr/>
    </dgm:pt>
    <dgm:pt modelId="{1B1CFC94-535F-4746-AD6B-526743116405}" type="pres">
      <dgm:prSet presAssocID="{3268B7A9-5AB9-472B-AC07-83B0EB2227B6}" presName="childNode" presStyleLbl="node1" presStyleIdx="12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AE5E4A-9DEC-4769-9907-3BE04F41AAA8}" type="pres">
      <dgm:prSet presAssocID="{3268B7A9-5AB9-472B-AC07-83B0EB2227B6}" presName="aSpace2" presStyleCnt="0"/>
      <dgm:spPr/>
    </dgm:pt>
    <dgm:pt modelId="{6DD44E50-E47F-40CA-A020-06A0E22AAAE5}" type="pres">
      <dgm:prSet presAssocID="{F48619A8-8481-40FB-9FA8-D72D0E40E779}" presName="childNode" presStyleLbl="node1" presStyleIdx="13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FE6691B-1347-43CF-8CF9-3F30109A6209}" type="pres">
      <dgm:prSet presAssocID="{0F5A473A-40F9-4C24-9717-982F5D107026}" presName="aSpace" presStyleCnt="0"/>
      <dgm:spPr/>
    </dgm:pt>
    <dgm:pt modelId="{32C69316-F174-4670-965F-163D1EB8917F}" type="pres">
      <dgm:prSet presAssocID="{A9E8F016-F947-4D90-8515-D7BB03FE62A6}" presName="compNode" presStyleCnt="0"/>
      <dgm:spPr/>
    </dgm:pt>
    <dgm:pt modelId="{87B229FB-A622-47DD-AADA-278FA64E4148}" type="pres">
      <dgm:prSet presAssocID="{A9E8F016-F947-4D90-8515-D7BB03FE62A6}" presName="aNode" presStyleLbl="bgShp" presStyleIdx="3" presStyleCnt="6"/>
      <dgm:spPr/>
      <dgm:t>
        <a:bodyPr/>
        <a:lstStyle/>
        <a:p>
          <a:endParaRPr lang="es-ES"/>
        </a:p>
      </dgm:t>
    </dgm:pt>
    <dgm:pt modelId="{52E54B70-8270-439B-A6C6-875E34DCFEC8}" type="pres">
      <dgm:prSet presAssocID="{A9E8F016-F947-4D90-8515-D7BB03FE62A6}" presName="textNode" presStyleLbl="bgShp" presStyleIdx="3" presStyleCnt="6"/>
      <dgm:spPr/>
      <dgm:t>
        <a:bodyPr/>
        <a:lstStyle/>
        <a:p>
          <a:endParaRPr lang="es-ES"/>
        </a:p>
      </dgm:t>
    </dgm:pt>
    <dgm:pt modelId="{4FACA8AA-2B77-4CF4-B3FF-E4718B619FE7}" type="pres">
      <dgm:prSet presAssocID="{A9E8F016-F947-4D90-8515-D7BB03FE62A6}" presName="compChildNode" presStyleCnt="0"/>
      <dgm:spPr/>
    </dgm:pt>
    <dgm:pt modelId="{B7B3DCBE-3A8B-4C3C-A9C7-117863C045EC}" type="pres">
      <dgm:prSet presAssocID="{A9E8F016-F947-4D90-8515-D7BB03FE62A6}" presName="theInnerList" presStyleCnt="0"/>
      <dgm:spPr/>
    </dgm:pt>
    <dgm:pt modelId="{25D199F4-567F-4557-B932-EE79219F87A7}" type="pres">
      <dgm:prSet presAssocID="{029ABFC9-9D0B-4532-8ABE-9A0D3375247C}" presName="childNode" presStyleLbl="node1" presStyleIdx="14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06B54F-945A-43E4-A2EF-27C115691311}" type="pres">
      <dgm:prSet presAssocID="{029ABFC9-9D0B-4532-8ABE-9A0D3375247C}" presName="aSpace2" presStyleCnt="0"/>
      <dgm:spPr/>
    </dgm:pt>
    <dgm:pt modelId="{8E2FF58C-1A7E-4EB9-8734-373B94E3A7A7}" type="pres">
      <dgm:prSet presAssocID="{2575B77B-4E11-4D75-BC72-F0D6C8243373}" presName="childNode" presStyleLbl="node1" presStyleIdx="15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2C1120A-ECE2-4A66-A50B-C39424F59F7C}" type="pres">
      <dgm:prSet presAssocID="{2575B77B-4E11-4D75-BC72-F0D6C8243373}" presName="aSpace2" presStyleCnt="0"/>
      <dgm:spPr/>
    </dgm:pt>
    <dgm:pt modelId="{319C5128-B159-40C8-98E5-EBD746203A86}" type="pres">
      <dgm:prSet presAssocID="{CC57683D-60D8-4C2F-AD80-AFA553F48970}" presName="childNode" presStyleLbl="node1" presStyleIdx="16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33E6B27-1D2A-4BDA-8445-0E74A2D2B974}" type="pres">
      <dgm:prSet presAssocID="{CC57683D-60D8-4C2F-AD80-AFA553F48970}" presName="aSpace2" presStyleCnt="0"/>
      <dgm:spPr/>
    </dgm:pt>
    <dgm:pt modelId="{7B918A13-D6A9-47BC-B434-0324B36614A6}" type="pres">
      <dgm:prSet presAssocID="{8D28E5EC-173F-4E71-B89A-6BC70A711AAB}" presName="childNode" presStyleLbl="node1" presStyleIdx="17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D24DC6E-8BFF-4863-A730-1C213BC0CED7}" type="pres">
      <dgm:prSet presAssocID="{A9E8F016-F947-4D90-8515-D7BB03FE62A6}" presName="aSpace" presStyleCnt="0"/>
      <dgm:spPr/>
    </dgm:pt>
    <dgm:pt modelId="{70A202E7-EE59-406E-86C5-DC548B678D0B}" type="pres">
      <dgm:prSet presAssocID="{5C79F246-4981-4635-BBAF-4925C9E0F236}" presName="compNode" presStyleCnt="0"/>
      <dgm:spPr/>
    </dgm:pt>
    <dgm:pt modelId="{4A31743F-4E52-4228-BEAD-6360231E3F97}" type="pres">
      <dgm:prSet presAssocID="{5C79F246-4981-4635-BBAF-4925C9E0F236}" presName="aNode" presStyleLbl="bgShp" presStyleIdx="4" presStyleCnt="6"/>
      <dgm:spPr/>
      <dgm:t>
        <a:bodyPr/>
        <a:lstStyle/>
        <a:p>
          <a:endParaRPr lang="es-ES"/>
        </a:p>
      </dgm:t>
    </dgm:pt>
    <dgm:pt modelId="{8EF1A44B-8F79-4A32-8B08-CE0B6547407F}" type="pres">
      <dgm:prSet presAssocID="{5C79F246-4981-4635-BBAF-4925C9E0F236}" presName="textNode" presStyleLbl="bgShp" presStyleIdx="4" presStyleCnt="6"/>
      <dgm:spPr/>
      <dgm:t>
        <a:bodyPr/>
        <a:lstStyle/>
        <a:p>
          <a:endParaRPr lang="es-ES"/>
        </a:p>
      </dgm:t>
    </dgm:pt>
    <dgm:pt modelId="{F9B19996-B56D-4937-8674-6041ADE38D62}" type="pres">
      <dgm:prSet presAssocID="{5C79F246-4981-4635-BBAF-4925C9E0F236}" presName="compChildNode" presStyleCnt="0"/>
      <dgm:spPr/>
    </dgm:pt>
    <dgm:pt modelId="{ABDDCD74-AE63-4A47-ABB8-97EAC815414C}" type="pres">
      <dgm:prSet presAssocID="{5C79F246-4981-4635-BBAF-4925C9E0F236}" presName="theInnerList" presStyleCnt="0"/>
      <dgm:spPr/>
    </dgm:pt>
    <dgm:pt modelId="{E87063AF-C647-4D1B-BAC5-3FB33520296D}" type="pres">
      <dgm:prSet presAssocID="{846C0954-EB2B-4DBB-8A4E-0A4FC23920BB}" presName="childNode" presStyleLbl="node1" presStyleIdx="18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F8526B5-5784-48D7-B897-2D96D7A97A9B}" type="pres">
      <dgm:prSet presAssocID="{846C0954-EB2B-4DBB-8A4E-0A4FC23920BB}" presName="aSpace2" presStyleCnt="0"/>
      <dgm:spPr/>
    </dgm:pt>
    <dgm:pt modelId="{97442066-4E2D-4B78-8BF4-1F0F4C9D9546}" type="pres">
      <dgm:prSet presAssocID="{B9D9F72F-D857-4057-8D1C-1A93BB0A430B}" presName="childNode" presStyleLbl="node1" presStyleIdx="19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31B62D8-F042-4D69-900E-493602C1882E}" type="pres">
      <dgm:prSet presAssocID="{B9D9F72F-D857-4057-8D1C-1A93BB0A430B}" presName="aSpace2" presStyleCnt="0"/>
      <dgm:spPr/>
    </dgm:pt>
    <dgm:pt modelId="{61BA7FAE-B657-44F9-A753-5AFE527A39F6}" type="pres">
      <dgm:prSet presAssocID="{4B8428EA-FE57-4043-9F1E-9B62D8324E38}" presName="childNode" presStyleLbl="node1" presStyleIdx="20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F19DBD-A2EA-4B51-A0A6-9034E2B70F7D}" type="pres">
      <dgm:prSet presAssocID="{4B8428EA-FE57-4043-9F1E-9B62D8324E38}" presName="aSpace2" presStyleCnt="0"/>
      <dgm:spPr/>
    </dgm:pt>
    <dgm:pt modelId="{F49B7D79-8F69-4596-A851-55E78567ACD7}" type="pres">
      <dgm:prSet presAssocID="{7A24B7EE-A081-4B26-82AF-C03B8355C446}" presName="childNode" presStyleLbl="node1" presStyleIdx="21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2E1AC58-B10F-45C7-8722-0098D14766D2}" type="pres">
      <dgm:prSet presAssocID="{5C79F246-4981-4635-BBAF-4925C9E0F236}" presName="aSpace" presStyleCnt="0"/>
      <dgm:spPr/>
    </dgm:pt>
    <dgm:pt modelId="{EFC07D49-87BE-4DA4-ADF0-A4CF25EE0ED9}" type="pres">
      <dgm:prSet presAssocID="{76D56824-C0F6-41B9-B6C0-723DC05A326F}" presName="compNode" presStyleCnt="0"/>
      <dgm:spPr/>
    </dgm:pt>
    <dgm:pt modelId="{B7676C08-C36A-4E72-A788-9007281CD90D}" type="pres">
      <dgm:prSet presAssocID="{76D56824-C0F6-41B9-B6C0-723DC05A326F}" presName="aNode" presStyleLbl="bgShp" presStyleIdx="5" presStyleCnt="6"/>
      <dgm:spPr/>
      <dgm:t>
        <a:bodyPr/>
        <a:lstStyle/>
        <a:p>
          <a:endParaRPr lang="es-ES"/>
        </a:p>
      </dgm:t>
    </dgm:pt>
    <dgm:pt modelId="{D03D9850-1C77-442F-803F-6D76D2CE6FC9}" type="pres">
      <dgm:prSet presAssocID="{76D56824-C0F6-41B9-B6C0-723DC05A326F}" presName="textNode" presStyleLbl="bgShp" presStyleIdx="5" presStyleCnt="6"/>
      <dgm:spPr/>
      <dgm:t>
        <a:bodyPr/>
        <a:lstStyle/>
        <a:p>
          <a:endParaRPr lang="es-ES"/>
        </a:p>
      </dgm:t>
    </dgm:pt>
    <dgm:pt modelId="{26E5EA8B-B79A-4BF9-9EB1-5786FAF65171}" type="pres">
      <dgm:prSet presAssocID="{76D56824-C0F6-41B9-B6C0-723DC05A326F}" presName="compChildNode" presStyleCnt="0"/>
      <dgm:spPr/>
    </dgm:pt>
    <dgm:pt modelId="{039A2CCE-3378-4C5A-8B8B-E7AD3A2C5F04}" type="pres">
      <dgm:prSet presAssocID="{76D56824-C0F6-41B9-B6C0-723DC05A326F}" presName="theInnerList" presStyleCnt="0"/>
      <dgm:spPr/>
    </dgm:pt>
    <dgm:pt modelId="{6A16A72D-C9C0-4D34-972D-C528A87B8FEF}" type="pres">
      <dgm:prSet presAssocID="{52C04584-DFD0-4E79-9790-5EEC5D9ADCBF}" presName="childNode" presStyleLbl="node1" presStyleIdx="22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25D7BA9-DAE5-4A88-ABB5-5E223360E54C}" type="pres">
      <dgm:prSet presAssocID="{52C04584-DFD0-4E79-9790-5EEC5D9ADCBF}" presName="aSpace2" presStyleCnt="0"/>
      <dgm:spPr/>
    </dgm:pt>
    <dgm:pt modelId="{0DC69A02-8943-4F4C-98B0-B7EE10B6E2FF}" type="pres">
      <dgm:prSet presAssocID="{69CF1AB7-EEA7-4014-9E01-C511A667CE97}" presName="childNode" presStyleLbl="node1" presStyleIdx="23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6C44762-D149-4D85-A5BA-931BBC833CD1}" type="pres">
      <dgm:prSet presAssocID="{69CF1AB7-EEA7-4014-9E01-C511A667CE97}" presName="aSpace2" presStyleCnt="0"/>
      <dgm:spPr/>
    </dgm:pt>
    <dgm:pt modelId="{5BBE96BC-CF0D-4EB1-BE3B-00439D5ACD93}" type="pres">
      <dgm:prSet presAssocID="{8CFC5F4D-BB61-4D97-AE6E-0AAD4D7D8376}" presName="childNode" presStyleLbl="node1" presStyleIdx="24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4C0150B-204A-4DDC-91EE-09407C916FA2}" type="pres">
      <dgm:prSet presAssocID="{8CFC5F4D-BB61-4D97-AE6E-0AAD4D7D8376}" presName="aSpace2" presStyleCnt="0"/>
      <dgm:spPr/>
    </dgm:pt>
    <dgm:pt modelId="{4E8C16B3-F602-4B30-896E-A23D44CCE388}" type="pres">
      <dgm:prSet presAssocID="{78527911-F39D-486D-8154-12946CC1A66C}" presName="childNode" presStyleLbl="node1" presStyleIdx="25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D9C64D8-6F9B-4087-B329-5A4D06E97C3B}" type="presOf" srcId="{0E411B97-847C-438D-B6DE-FD6D654B7BB1}" destId="{E891BF1C-B649-4F84-8D70-FBE0C711ACFE}" srcOrd="0" destOrd="0" presId="urn:microsoft.com/office/officeart/2005/8/layout/lProcess2"/>
    <dgm:cxn modelId="{41F8A826-0B63-4D91-951A-D3C3CAB61BE8}" srcId="{76D56824-C0F6-41B9-B6C0-723DC05A326F}" destId="{8CFC5F4D-BB61-4D97-AE6E-0AAD4D7D8376}" srcOrd="2" destOrd="0" parTransId="{059A8632-27C3-4147-8581-5FC8A4576C00}" sibTransId="{B5E1878E-F18A-4CA4-AB70-67B69AFDCF3E}"/>
    <dgm:cxn modelId="{D8CCD393-3F7E-4B48-B87A-CD037F5453CC}" srcId="{0F5A473A-40F9-4C24-9717-982F5D107026}" destId="{F48619A8-8481-40FB-9FA8-D72D0E40E779}" srcOrd="4" destOrd="0" parTransId="{7821F1AC-010A-4BF2-964F-916392BF0E1E}" sibTransId="{A5F6F20D-EE19-4B77-B1F6-D2E61C13F8F9}"/>
    <dgm:cxn modelId="{D7DB7649-77E7-491D-9179-1124E3140D83}" srcId="{49F01263-8479-4ECE-8116-24FD410E87A7}" destId="{5C79F246-4981-4635-BBAF-4925C9E0F236}" srcOrd="4" destOrd="0" parTransId="{212EDCDD-B5CB-4DFC-A700-537238A84ECC}" sibTransId="{D57F6436-92A0-4874-8534-1463AC829D9E}"/>
    <dgm:cxn modelId="{580BDFC9-8874-402D-AF7B-18C376B9F0EF}" srcId="{A9E8F016-F947-4D90-8515-D7BB03FE62A6}" destId="{8D28E5EC-173F-4E71-B89A-6BC70A711AAB}" srcOrd="3" destOrd="0" parTransId="{A27D989A-6607-4F93-A101-DF6D9DF583B7}" sibTransId="{67C5BC56-A038-442F-B37F-77AA1CFD1D77}"/>
    <dgm:cxn modelId="{7E3FD9EF-7C9F-4F9E-BB0D-3885062AD8EB}" srcId="{A9E8F016-F947-4D90-8515-D7BB03FE62A6}" destId="{2575B77B-4E11-4D75-BC72-F0D6C8243373}" srcOrd="1" destOrd="0" parTransId="{0171F230-4680-4296-B923-4F6B4AD51D61}" sibTransId="{B3198561-36E5-471F-90B0-C064E3B0356C}"/>
    <dgm:cxn modelId="{75BAA48D-814F-4F3B-9FE0-EDB7D7D6A30C}" type="presOf" srcId="{8CFC5F4D-BB61-4D97-AE6E-0AAD4D7D8376}" destId="{5BBE96BC-CF0D-4EB1-BE3B-00439D5ACD93}" srcOrd="0" destOrd="0" presId="urn:microsoft.com/office/officeart/2005/8/layout/lProcess2"/>
    <dgm:cxn modelId="{A1DF8938-4CBF-4CEF-B752-BEFCDE3D542F}" srcId="{55EFB62C-35CF-45A1-B9CD-DBB6CE666BA3}" destId="{75169330-DCA4-41E5-8C0E-469F5C061BD4}" srcOrd="3" destOrd="0" parTransId="{D128DA0C-1005-4413-A5C3-FE242D4A5DEB}" sibTransId="{7C6E72D0-8A69-4605-B3AC-A2C10D20357F}"/>
    <dgm:cxn modelId="{DDE95CD0-8457-44B8-BEF5-9F07A34F9A14}" type="presOf" srcId="{69CF1AB7-EEA7-4014-9E01-C511A667CE97}" destId="{0DC69A02-8943-4F4C-98B0-B7EE10B6E2FF}" srcOrd="0" destOrd="0" presId="urn:microsoft.com/office/officeart/2005/8/layout/lProcess2"/>
    <dgm:cxn modelId="{10E08EA7-6EEA-4620-B710-E570AB920850}" srcId="{0F5A473A-40F9-4C24-9717-982F5D107026}" destId="{BDEC7BD5-7140-461E-8E46-1505D2857764}" srcOrd="2" destOrd="0" parTransId="{EB968992-FD5E-4BAB-813D-40ED641DB1BE}" sibTransId="{F91CAFE0-482E-4AD5-84B3-FFF7D5270C1D}"/>
    <dgm:cxn modelId="{81F256CB-DDAB-45C4-BB94-86D973B68C32}" type="presOf" srcId="{4B8428EA-FE57-4043-9F1E-9B62D8324E38}" destId="{61BA7FAE-B657-44F9-A753-5AFE527A39F6}" srcOrd="0" destOrd="0" presId="urn:microsoft.com/office/officeart/2005/8/layout/lProcess2"/>
    <dgm:cxn modelId="{DA5549DD-933D-4114-9586-78DD1BD38D37}" type="presOf" srcId="{76D56824-C0F6-41B9-B6C0-723DC05A326F}" destId="{D03D9850-1C77-442F-803F-6D76D2CE6FC9}" srcOrd="1" destOrd="0" presId="urn:microsoft.com/office/officeart/2005/8/layout/lProcess2"/>
    <dgm:cxn modelId="{37EA6A4A-877A-4B97-AF8C-52AC5D434F7F}" type="presOf" srcId="{E231D70F-EE3B-4B9B-8CB1-2717C803562F}" destId="{3461991E-F509-4A2F-AB02-42D5198463CC}" srcOrd="0" destOrd="0" presId="urn:microsoft.com/office/officeart/2005/8/layout/lProcess2"/>
    <dgm:cxn modelId="{EB2642D6-7402-43BC-A2EE-6B38BA67FD15}" type="presOf" srcId="{55EFB62C-35CF-45A1-B9CD-DBB6CE666BA3}" destId="{537FE477-5651-44DA-8202-F49B457B35BB}" srcOrd="0" destOrd="0" presId="urn:microsoft.com/office/officeart/2005/8/layout/lProcess2"/>
    <dgm:cxn modelId="{D5177DCE-4DCD-4691-AD3A-5F2D7BD8B103}" srcId="{A9E8F016-F947-4D90-8515-D7BB03FE62A6}" destId="{029ABFC9-9D0B-4532-8ABE-9A0D3375247C}" srcOrd="0" destOrd="0" parTransId="{2EB7DA0D-97DA-4892-A4A1-76E1723FBE1F}" sibTransId="{5AC3B6FB-5A35-4D57-931F-A92FD18F9B1A}"/>
    <dgm:cxn modelId="{384D13BE-FB94-4E0B-B952-9C8FE1D4D482}" type="presOf" srcId="{A9E8F016-F947-4D90-8515-D7BB03FE62A6}" destId="{87B229FB-A622-47DD-AADA-278FA64E4148}" srcOrd="0" destOrd="0" presId="urn:microsoft.com/office/officeart/2005/8/layout/lProcess2"/>
    <dgm:cxn modelId="{53B30BB9-765D-4F3B-A367-634CFD5AFB3B}" type="presOf" srcId="{B9D9F72F-D857-4057-8D1C-1A93BB0A430B}" destId="{97442066-4E2D-4B78-8BF4-1F0F4C9D9546}" srcOrd="0" destOrd="0" presId="urn:microsoft.com/office/officeart/2005/8/layout/lProcess2"/>
    <dgm:cxn modelId="{015FF948-E2B7-4D05-8CF8-24B977A9456A}" srcId="{A9E8F016-F947-4D90-8515-D7BB03FE62A6}" destId="{CC57683D-60D8-4C2F-AD80-AFA553F48970}" srcOrd="2" destOrd="0" parTransId="{6C2BE352-0956-4B7F-8457-5DE0A10DC9BE}" sibTransId="{0B8B62C6-B6B1-4813-ADA4-F2C05B76C6F1}"/>
    <dgm:cxn modelId="{52738FE3-EF52-469C-B778-39421ED38ED8}" type="presOf" srcId="{78527911-F39D-486D-8154-12946CC1A66C}" destId="{4E8C16B3-F602-4B30-896E-A23D44CCE388}" srcOrd="0" destOrd="0" presId="urn:microsoft.com/office/officeart/2005/8/layout/lProcess2"/>
    <dgm:cxn modelId="{D38AC192-F85C-4134-8ACD-A22345396764}" type="presOf" srcId="{F48619A8-8481-40FB-9FA8-D72D0E40E779}" destId="{6DD44E50-E47F-40CA-A020-06A0E22AAAE5}" srcOrd="0" destOrd="0" presId="urn:microsoft.com/office/officeart/2005/8/layout/lProcess2"/>
    <dgm:cxn modelId="{7A687FE5-F71D-4065-8AAE-A3EAD8EF251D}" srcId="{76D56824-C0F6-41B9-B6C0-723DC05A326F}" destId="{52C04584-DFD0-4E79-9790-5EEC5D9ADCBF}" srcOrd="0" destOrd="0" parTransId="{C9AF3AC2-6899-4C4D-A1F9-C851263ABE21}" sibTransId="{512A3E34-8205-42B2-9589-E55A234A5096}"/>
    <dgm:cxn modelId="{2B3B13B6-141D-4481-9339-A21B53FCA753}" srcId="{0F5A473A-40F9-4C24-9717-982F5D107026}" destId="{72D7B66D-2597-4A2E-9145-4E5030E2D0FA}" srcOrd="0" destOrd="0" parTransId="{5CDFB1CE-D0CB-4FFD-BA36-ACC0759F60E5}" sibTransId="{DE92FFC5-E77D-43E7-9E06-C5454AA01BA9}"/>
    <dgm:cxn modelId="{83E7F7A0-441D-48FC-9D94-653EA6DADC86}" srcId="{6BB858D0-4D19-4E76-A563-CFE4EB5A6444}" destId="{E4954FE7-681E-4976-BC8A-A4D9FC358956}" srcOrd="4" destOrd="0" parTransId="{92EF2A6D-D1EC-4E5B-B05C-3CCEB6EDD4CB}" sibTransId="{A11A4B8E-E7B1-4469-90AE-05CED7944A64}"/>
    <dgm:cxn modelId="{A4BB5497-EA1E-425A-81F8-5BC9B1D3D78B}" type="presOf" srcId="{7A24B7EE-A081-4B26-82AF-C03B8355C446}" destId="{F49B7D79-8F69-4596-A851-55E78567ACD7}" srcOrd="0" destOrd="0" presId="urn:microsoft.com/office/officeart/2005/8/layout/lProcess2"/>
    <dgm:cxn modelId="{035AA175-08CC-424C-96AA-91CDAE863A4D}" type="presOf" srcId="{CC57683D-60D8-4C2F-AD80-AFA553F48970}" destId="{319C5128-B159-40C8-98E5-EBD746203A86}" srcOrd="0" destOrd="0" presId="urn:microsoft.com/office/officeart/2005/8/layout/lProcess2"/>
    <dgm:cxn modelId="{AC218A74-9D48-4933-B076-13423E6EB193}" srcId="{76D56824-C0F6-41B9-B6C0-723DC05A326F}" destId="{69CF1AB7-EEA7-4014-9E01-C511A667CE97}" srcOrd="1" destOrd="0" parTransId="{A73B13F4-F329-432C-976F-E8C629B623A5}" sibTransId="{0BC3D3AB-4A62-4277-871A-1C6EB384F5A1}"/>
    <dgm:cxn modelId="{E1B9A291-4D40-4503-84BB-FE91E66A7FF5}" srcId="{49F01263-8479-4ECE-8116-24FD410E87A7}" destId="{6BB858D0-4D19-4E76-A563-CFE4EB5A6444}" srcOrd="0" destOrd="0" parTransId="{6131C1DD-D379-4043-9387-FF1F5E58C8BC}" sibTransId="{AF847690-1350-42F6-929D-923ADAF327C0}"/>
    <dgm:cxn modelId="{97BE4A7D-BF56-4963-9906-BEF24FFB3E7A}" type="presOf" srcId="{5C79F246-4981-4635-BBAF-4925C9E0F236}" destId="{8EF1A44B-8F79-4A32-8B08-CE0B6547407F}" srcOrd="1" destOrd="0" presId="urn:microsoft.com/office/officeart/2005/8/layout/lProcess2"/>
    <dgm:cxn modelId="{DAF5F1EA-BFBA-4E9D-B990-A4FBE009A7B6}" type="presOf" srcId="{52C04584-DFD0-4E79-9790-5EEC5D9ADCBF}" destId="{6A16A72D-C9C0-4D34-972D-C528A87B8FEF}" srcOrd="0" destOrd="0" presId="urn:microsoft.com/office/officeart/2005/8/layout/lProcess2"/>
    <dgm:cxn modelId="{3DC39BC9-772F-4AE6-A24C-15B87AF102D0}" srcId="{55EFB62C-35CF-45A1-B9CD-DBB6CE666BA3}" destId="{34736A4C-5127-4363-AECF-AA8DEDDB65C8}" srcOrd="0" destOrd="0" parTransId="{61B8FF44-CCA7-41BA-B28A-B2D13C4DA4A8}" sibTransId="{FCECD459-7B9A-431E-932E-0FEEDA656465}"/>
    <dgm:cxn modelId="{ED4D936F-067D-4857-9255-E4185193588E}" type="presOf" srcId="{76D56824-C0F6-41B9-B6C0-723DC05A326F}" destId="{B7676C08-C36A-4E72-A788-9007281CD90D}" srcOrd="0" destOrd="0" presId="urn:microsoft.com/office/officeart/2005/8/layout/lProcess2"/>
    <dgm:cxn modelId="{DF237FA0-CA52-4D19-A23F-25D0EA0550B2}" type="presOf" srcId="{49F01263-8479-4ECE-8116-24FD410E87A7}" destId="{E0817201-DFB4-4E41-8874-FB0745BDFED0}" srcOrd="0" destOrd="0" presId="urn:microsoft.com/office/officeart/2005/8/layout/lProcess2"/>
    <dgm:cxn modelId="{F0465A9C-CEBC-4FD9-A221-0E6F0C2E8061}" srcId="{6BB858D0-4D19-4E76-A563-CFE4EB5A6444}" destId="{E231D70F-EE3B-4B9B-8CB1-2717C803562F}" srcOrd="3" destOrd="0" parTransId="{26DA7E40-A2A7-4955-93D9-88494FA49E4E}" sibTransId="{B249B11D-8185-46AB-8E8A-1467E9D01DD7}"/>
    <dgm:cxn modelId="{612E4F4E-CE8E-423B-8A57-FC79C28675F1}" type="presOf" srcId="{8D28E5EC-173F-4E71-B89A-6BC70A711AAB}" destId="{7B918A13-D6A9-47BC-B434-0324B36614A6}" srcOrd="0" destOrd="0" presId="urn:microsoft.com/office/officeart/2005/8/layout/lProcess2"/>
    <dgm:cxn modelId="{69578792-8BD8-44CE-B518-C6029C53B271}" srcId="{5C79F246-4981-4635-BBAF-4925C9E0F236}" destId="{B9D9F72F-D857-4057-8D1C-1A93BB0A430B}" srcOrd="1" destOrd="0" parTransId="{6C9AB5BB-CF9B-4814-B87E-41F99B4F2857}" sibTransId="{D08D3275-A254-4E96-968F-95024351DCE1}"/>
    <dgm:cxn modelId="{6DE29987-3C73-4145-84A2-7BB99425A095}" type="presOf" srcId="{75169330-DCA4-41E5-8C0E-469F5C061BD4}" destId="{E3EDABA6-4880-49DD-B152-FB0500CA824A}" srcOrd="0" destOrd="0" presId="urn:microsoft.com/office/officeart/2005/8/layout/lProcess2"/>
    <dgm:cxn modelId="{ED285572-9727-43A3-B270-34043495AE62}" type="presOf" srcId="{55EFB62C-35CF-45A1-B9CD-DBB6CE666BA3}" destId="{1402BC32-ABA1-487F-BF15-5CB3031E2027}" srcOrd="1" destOrd="0" presId="urn:microsoft.com/office/officeart/2005/8/layout/lProcess2"/>
    <dgm:cxn modelId="{987E2745-4FC5-4647-A9DE-9BE6D4AE813C}" type="presOf" srcId="{0F5A473A-40F9-4C24-9717-982F5D107026}" destId="{3FC24A41-05EF-486B-8A3A-9512BDFC99F9}" srcOrd="1" destOrd="0" presId="urn:microsoft.com/office/officeart/2005/8/layout/lProcess2"/>
    <dgm:cxn modelId="{3028CF43-BACE-4CCF-A38A-DF59D72E92C7}" srcId="{76D56824-C0F6-41B9-B6C0-723DC05A326F}" destId="{78527911-F39D-486D-8154-12946CC1A66C}" srcOrd="3" destOrd="0" parTransId="{7A62DB85-7721-40ED-A7A8-F55A9A76DE6D}" sibTransId="{421F5B03-DA16-4C60-B518-D6B26570C92C}"/>
    <dgm:cxn modelId="{95A5B46B-CACF-41D2-B3DB-8E0C8C6A2955}" type="presOf" srcId="{E4954FE7-681E-4976-BC8A-A4D9FC358956}" destId="{BE327001-2F97-417B-8D39-3096997ADEDF}" srcOrd="0" destOrd="0" presId="urn:microsoft.com/office/officeart/2005/8/layout/lProcess2"/>
    <dgm:cxn modelId="{C96DED85-C0BA-40DF-91BF-68480A5A3141}" type="presOf" srcId="{846C0954-EB2B-4DBB-8A4E-0A4FC23920BB}" destId="{E87063AF-C647-4D1B-BAC5-3FB33520296D}" srcOrd="0" destOrd="0" presId="urn:microsoft.com/office/officeart/2005/8/layout/lProcess2"/>
    <dgm:cxn modelId="{C1E83636-7AE4-407B-8F08-72B6D0E4C741}" srcId="{5C79F246-4981-4635-BBAF-4925C9E0F236}" destId="{846C0954-EB2B-4DBB-8A4E-0A4FC23920BB}" srcOrd="0" destOrd="0" parTransId="{890BC42F-698D-4E7A-B21B-D22B35F425E2}" sibTransId="{EC010157-5532-49A1-BFB0-E200CC35B9FC}"/>
    <dgm:cxn modelId="{02255EA1-1CD0-4699-9E2E-999BADEF279F}" type="presOf" srcId="{2575B77B-4E11-4D75-BC72-F0D6C8243373}" destId="{8E2FF58C-1A7E-4EB9-8734-373B94E3A7A7}" srcOrd="0" destOrd="0" presId="urn:microsoft.com/office/officeart/2005/8/layout/lProcess2"/>
    <dgm:cxn modelId="{D039FB5E-01C6-4F44-87E3-1097F50BD816}" srcId="{55EFB62C-35CF-45A1-B9CD-DBB6CE666BA3}" destId="{6B70A92D-E13B-4157-B80D-0196F978390D}" srcOrd="1" destOrd="0" parTransId="{12340910-5F23-406E-BBE8-CCA662AD8B39}" sibTransId="{529EC2CB-76B9-4D92-BFC2-678EC258E21F}"/>
    <dgm:cxn modelId="{AC5331BC-3B56-419E-9A3F-1BB5DF39F455}" type="presOf" srcId="{BDEC7BD5-7140-461E-8E46-1505D2857764}" destId="{11A8133A-2A05-4B2C-A23A-FC17D44C7202}" srcOrd="0" destOrd="0" presId="urn:microsoft.com/office/officeart/2005/8/layout/lProcess2"/>
    <dgm:cxn modelId="{9B40C2AB-F699-481C-A825-45D6CB54960A}" srcId="{49F01263-8479-4ECE-8116-24FD410E87A7}" destId="{76D56824-C0F6-41B9-B6C0-723DC05A326F}" srcOrd="5" destOrd="0" parTransId="{90F355BD-8B46-4F1B-9C6A-A9540BF00BEE}" sibTransId="{B1852198-9F63-4552-8A79-72E1A6A98D5B}"/>
    <dgm:cxn modelId="{99EA5E9F-7C77-4408-8E10-F972D7077BC2}" srcId="{5C79F246-4981-4635-BBAF-4925C9E0F236}" destId="{7A24B7EE-A081-4B26-82AF-C03B8355C446}" srcOrd="3" destOrd="0" parTransId="{B81A05DE-89E6-44D9-A1B9-F97B1513219A}" sibTransId="{C3B6E3BC-5DEC-4AFD-ADBD-5105F569C1CB}"/>
    <dgm:cxn modelId="{537D0D96-2998-4FC9-91D5-CD1DD8D0F21D}" type="presOf" srcId="{029ABFC9-9D0B-4532-8ABE-9A0D3375247C}" destId="{25D199F4-567F-4557-B932-EE79219F87A7}" srcOrd="0" destOrd="0" presId="urn:microsoft.com/office/officeart/2005/8/layout/lProcess2"/>
    <dgm:cxn modelId="{C284C391-3545-485C-8A93-033230197FB9}" type="presOf" srcId="{049A2948-8D68-4F0B-BC14-A8D10CC9F5DF}" destId="{19D6B1D3-B0ED-4878-AE3B-9EE995DE315C}" srcOrd="0" destOrd="0" presId="urn:microsoft.com/office/officeart/2005/8/layout/lProcess2"/>
    <dgm:cxn modelId="{970E1FA3-373B-49F4-A659-F520A6A49593}" type="presOf" srcId="{3268B7A9-5AB9-472B-AC07-83B0EB2227B6}" destId="{1B1CFC94-535F-4746-AD6B-526743116405}" srcOrd="0" destOrd="0" presId="urn:microsoft.com/office/officeart/2005/8/layout/lProcess2"/>
    <dgm:cxn modelId="{CD3F5374-7AD3-4B3F-A3DE-250ACCD3DF17}" srcId="{6BB858D0-4D19-4E76-A563-CFE4EB5A6444}" destId="{049A2948-8D68-4F0B-BC14-A8D10CC9F5DF}" srcOrd="1" destOrd="0" parTransId="{9713E9E2-4133-4A2A-B160-0AFB135342E6}" sibTransId="{D3501A3F-FEAB-4C31-A7BF-82B33DC6B42C}"/>
    <dgm:cxn modelId="{96FF21A6-71AD-4B18-876C-83108383EF17}" type="presOf" srcId="{4E2340FF-9089-4EC5-97CE-D21389C91857}" destId="{62119AA3-D5BB-40B1-AEFD-781F40382D48}" srcOrd="0" destOrd="0" presId="urn:microsoft.com/office/officeart/2005/8/layout/lProcess2"/>
    <dgm:cxn modelId="{A01F9DAA-970C-4E65-BC2E-D240E665E1C5}" srcId="{6BB858D0-4D19-4E76-A563-CFE4EB5A6444}" destId="{4E2340FF-9089-4EC5-97CE-D21389C91857}" srcOrd="2" destOrd="0" parTransId="{2A883823-0045-4226-8B58-76786C7E838A}" sibTransId="{4269E7C0-374F-48DC-9BAD-F37E7F3C1636}"/>
    <dgm:cxn modelId="{B0DC6217-BE77-4D1C-B4E9-6359B7DF8DF3}" type="presOf" srcId="{6BB858D0-4D19-4E76-A563-CFE4EB5A6444}" destId="{41A8D7A6-2186-47F7-B035-752A34693297}" srcOrd="1" destOrd="0" presId="urn:microsoft.com/office/officeart/2005/8/layout/lProcess2"/>
    <dgm:cxn modelId="{FE79935E-74D9-4F48-9F35-B90965E9C2CF}" srcId="{6BB858D0-4D19-4E76-A563-CFE4EB5A6444}" destId="{0E411B97-847C-438D-B6DE-FD6D654B7BB1}" srcOrd="0" destOrd="0" parTransId="{C20DF078-1B41-4003-AA35-0AA976A89297}" sibTransId="{8C301A6E-66F9-45C6-AAAE-5754DD7D49F1}"/>
    <dgm:cxn modelId="{B7C009D4-7758-40EA-9E96-318F696FF388}" srcId="{5C79F246-4981-4635-BBAF-4925C9E0F236}" destId="{4B8428EA-FE57-4043-9F1E-9B62D8324E38}" srcOrd="2" destOrd="0" parTransId="{738D2D94-EC97-405D-8CB9-A746E2B474FC}" sibTransId="{DE8046F2-2E51-40DB-AE9D-DC62DA056B46}"/>
    <dgm:cxn modelId="{8AE787A2-BF4C-45C1-B294-6881C4FB716B}" type="presOf" srcId="{1A23BA84-B497-46FD-A18B-82B5BCC8496A}" destId="{9C917B03-8F37-48B8-9B9F-D12872134B67}" srcOrd="0" destOrd="0" presId="urn:microsoft.com/office/officeart/2005/8/layout/lProcess2"/>
    <dgm:cxn modelId="{93A291BD-E213-4E04-A052-3050DAB17718}" type="presOf" srcId="{A9E8F016-F947-4D90-8515-D7BB03FE62A6}" destId="{52E54B70-8270-439B-A6C6-875E34DCFEC8}" srcOrd="1" destOrd="0" presId="urn:microsoft.com/office/officeart/2005/8/layout/lProcess2"/>
    <dgm:cxn modelId="{44E818D9-C3B7-44AD-8065-4F11536F360E}" srcId="{49F01263-8479-4ECE-8116-24FD410E87A7}" destId="{A9E8F016-F947-4D90-8515-D7BB03FE62A6}" srcOrd="3" destOrd="0" parTransId="{B40C958E-99E3-4AAC-9F39-A9F598F61341}" sibTransId="{783EA895-EFB5-455C-A26F-FADDBB286ABE}"/>
    <dgm:cxn modelId="{FEFE86CF-BD38-4549-A81B-478E3BC079B9}" type="presOf" srcId="{72D7B66D-2597-4A2E-9145-4E5030E2D0FA}" destId="{4D59ECD9-DF7B-414F-9663-25B8146093A6}" srcOrd="0" destOrd="0" presId="urn:microsoft.com/office/officeart/2005/8/layout/lProcess2"/>
    <dgm:cxn modelId="{6B6459EF-C145-41B1-AEA4-7D296270BF0D}" srcId="{49F01263-8479-4ECE-8116-24FD410E87A7}" destId="{55EFB62C-35CF-45A1-B9CD-DBB6CE666BA3}" srcOrd="1" destOrd="0" parTransId="{B5A0A348-2F55-4B52-BA9E-D247325CAEC5}" sibTransId="{17575D7D-E530-4D79-A0B9-B236E568EACA}"/>
    <dgm:cxn modelId="{5024E502-A86D-49FC-80A9-BB548BC87FC2}" srcId="{0F5A473A-40F9-4C24-9717-982F5D107026}" destId="{3268B7A9-5AB9-472B-AC07-83B0EB2227B6}" srcOrd="3" destOrd="0" parTransId="{6DA70F3D-3DDF-48B7-A3E8-1D85AA4B4C49}" sibTransId="{4B15BD96-7B7B-4B1E-9D7C-C9895BA26D52}"/>
    <dgm:cxn modelId="{2A4E4554-A5FD-4A31-8190-4F47BCF0E176}" type="presOf" srcId="{5C79F246-4981-4635-BBAF-4925C9E0F236}" destId="{4A31743F-4E52-4228-BEAD-6360231E3F97}" srcOrd="0" destOrd="0" presId="urn:microsoft.com/office/officeart/2005/8/layout/lProcess2"/>
    <dgm:cxn modelId="{E2E88E6A-9752-4EBF-A4EB-791FA3344A19}" srcId="{49F01263-8479-4ECE-8116-24FD410E87A7}" destId="{0F5A473A-40F9-4C24-9717-982F5D107026}" srcOrd="2" destOrd="0" parTransId="{E090226A-5353-400A-9E36-2608282039D2}" sibTransId="{E63BB578-CF34-4752-9B86-A65E99BD75F9}"/>
    <dgm:cxn modelId="{9F772CE7-EB45-48CE-9043-CBBED9C6C4C5}" srcId="{55EFB62C-35CF-45A1-B9CD-DBB6CE666BA3}" destId="{1A23BA84-B497-46FD-A18B-82B5BCC8496A}" srcOrd="2" destOrd="0" parTransId="{B699214F-58B1-465B-BAE4-79D607310151}" sibTransId="{7E5A072F-08FF-474B-809F-6130F3FFD300}"/>
    <dgm:cxn modelId="{97C1D5C7-2E24-46E0-96A9-2C96C2946C30}" type="presOf" srcId="{E62F97BA-EB24-44F9-BD2C-869DA8604F67}" destId="{B980C2C9-A736-48AD-B1E4-57B0260E723F}" srcOrd="0" destOrd="0" presId="urn:microsoft.com/office/officeart/2005/8/layout/lProcess2"/>
    <dgm:cxn modelId="{B6BE6C58-0365-46F1-8D50-E83CB1DD502A}" srcId="{0F5A473A-40F9-4C24-9717-982F5D107026}" destId="{E62F97BA-EB24-44F9-BD2C-869DA8604F67}" srcOrd="1" destOrd="0" parTransId="{05F91A55-3596-4EA2-9380-616240CC7441}" sibTransId="{C074345D-D908-47D5-AF8F-A9E66D18ABC2}"/>
    <dgm:cxn modelId="{8CF4F776-F079-4ABF-84DB-DF431C4A9FE6}" type="presOf" srcId="{34736A4C-5127-4363-AECF-AA8DEDDB65C8}" destId="{2E43C4B4-6D0B-43C3-AF1B-F0ECA14FBC10}" srcOrd="0" destOrd="0" presId="urn:microsoft.com/office/officeart/2005/8/layout/lProcess2"/>
    <dgm:cxn modelId="{9AA3030E-92ED-46A6-B976-069F2F6C3E58}" type="presOf" srcId="{0F5A473A-40F9-4C24-9717-982F5D107026}" destId="{22E29136-67DD-4513-B454-F38933486FCD}" srcOrd="0" destOrd="0" presId="urn:microsoft.com/office/officeart/2005/8/layout/lProcess2"/>
    <dgm:cxn modelId="{B607E1A8-B9A6-425A-A007-825557F5B21B}" type="presOf" srcId="{6BB858D0-4D19-4E76-A563-CFE4EB5A6444}" destId="{18BCB473-9352-4640-B01A-D9BE87C62FFE}" srcOrd="0" destOrd="0" presId="urn:microsoft.com/office/officeart/2005/8/layout/lProcess2"/>
    <dgm:cxn modelId="{CD25FF45-8094-4303-A759-E19088E5361D}" type="presOf" srcId="{6B70A92D-E13B-4157-B80D-0196F978390D}" destId="{0B762E27-EEF1-4CF2-B3E6-C048AE351124}" srcOrd="0" destOrd="0" presId="urn:microsoft.com/office/officeart/2005/8/layout/lProcess2"/>
    <dgm:cxn modelId="{6522C170-7954-4DD5-BE4C-CAC8F4C490B2}" type="presParOf" srcId="{E0817201-DFB4-4E41-8874-FB0745BDFED0}" destId="{29373445-8851-48F2-ACB6-30FDF6D1CED2}" srcOrd="0" destOrd="0" presId="urn:microsoft.com/office/officeart/2005/8/layout/lProcess2"/>
    <dgm:cxn modelId="{895925F8-FBC8-4B85-82F6-9FB2A2F5C3EF}" type="presParOf" srcId="{29373445-8851-48F2-ACB6-30FDF6D1CED2}" destId="{18BCB473-9352-4640-B01A-D9BE87C62FFE}" srcOrd="0" destOrd="0" presId="urn:microsoft.com/office/officeart/2005/8/layout/lProcess2"/>
    <dgm:cxn modelId="{10784423-7058-4811-B986-1795EEC5C5E1}" type="presParOf" srcId="{29373445-8851-48F2-ACB6-30FDF6D1CED2}" destId="{41A8D7A6-2186-47F7-B035-752A34693297}" srcOrd="1" destOrd="0" presId="urn:microsoft.com/office/officeart/2005/8/layout/lProcess2"/>
    <dgm:cxn modelId="{50ECAFF0-22CA-426F-97E0-871FC46ADD10}" type="presParOf" srcId="{29373445-8851-48F2-ACB6-30FDF6D1CED2}" destId="{63469849-C955-492A-9B11-9CBFEF451C0B}" srcOrd="2" destOrd="0" presId="urn:microsoft.com/office/officeart/2005/8/layout/lProcess2"/>
    <dgm:cxn modelId="{9CC82BA2-795A-4B0F-8D21-C435076BCA1B}" type="presParOf" srcId="{63469849-C955-492A-9B11-9CBFEF451C0B}" destId="{2D78FF2A-D1E7-428C-8D2D-5BF4F9295447}" srcOrd="0" destOrd="0" presId="urn:microsoft.com/office/officeart/2005/8/layout/lProcess2"/>
    <dgm:cxn modelId="{A10F3577-B7CA-4D17-8AEC-FEB0EC859613}" type="presParOf" srcId="{2D78FF2A-D1E7-428C-8D2D-5BF4F9295447}" destId="{E891BF1C-B649-4F84-8D70-FBE0C711ACFE}" srcOrd="0" destOrd="0" presId="urn:microsoft.com/office/officeart/2005/8/layout/lProcess2"/>
    <dgm:cxn modelId="{197F394E-6E4A-44D1-991D-93ED69057683}" type="presParOf" srcId="{2D78FF2A-D1E7-428C-8D2D-5BF4F9295447}" destId="{F59340F7-CFD3-43D9-AE69-7279F6341E2B}" srcOrd="1" destOrd="0" presId="urn:microsoft.com/office/officeart/2005/8/layout/lProcess2"/>
    <dgm:cxn modelId="{9AD3751A-CDC1-49A0-AF19-19DA24D2E579}" type="presParOf" srcId="{2D78FF2A-D1E7-428C-8D2D-5BF4F9295447}" destId="{19D6B1D3-B0ED-4878-AE3B-9EE995DE315C}" srcOrd="2" destOrd="0" presId="urn:microsoft.com/office/officeart/2005/8/layout/lProcess2"/>
    <dgm:cxn modelId="{3F7956E8-AD42-4569-B27B-40222341E30A}" type="presParOf" srcId="{2D78FF2A-D1E7-428C-8D2D-5BF4F9295447}" destId="{B212C33B-9A5F-4BD1-8F40-D2AE0E8084CB}" srcOrd="3" destOrd="0" presId="urn:microsoft.com/office/officeart/2005/8/layout/lProcess2"/>
    <dgm:cxn modelId="{AAEBFB07-2F42-49FD-8EB5-57BEE51F77B5}" type="presParOf" srcId="{2D78FF2A-D1E7-428C-8D2D-5BF4F9295447}" destId="{62119AA3-D5BB-40B1-AEFD-781F40382D48}" srcOrd="4" destOrd="0" presId="urn:microsoft.com/office/officeart/2005/8/layout/lProcess2"/>
    <dgm:cxn modelId="{7B66A728-1A8E-4504-8225-EC469400371C}" type="presParOf" srcId="{2D78FF2A-D1E7-428C-8D2D-5BF4F9295447}" destId="{A80AC373-2C68-4B5F-BB7E-E3C00232E729}" srcOrd="5" destOrd="0" presId="urn:microsoft.com/office/officeart/2005/8/layout/lProcess2"/>
    <dgm:cxn modelId="{95C9F10F-086B-407E-8446-CE5A4A4B12A9}" type="presParOf" srcId="{2D78FF2A-D1E7-428C-8D2D-5BF4F9295447}" destId="{3461991E-F509-4A2F-AB02-42D5198463CC}" srcOrd="6" destOrd="0" presId="urn:microsoft.com/office/officeart/2005/8/layout/lProcess2"/>
    <dgm:cxn modelId="{AF2CEB20-5983-4BDA-9131-D29BA048DBA6}" type="presParOf" srcId="{2D78FF2A-D1E7-428C-8D2D-5BF4F9295447}" destId="{1C05015A-AD1F-476D-B953-9663A2DDEF97}" srcOrd="7" destOrd="0" presId="urn:microsoft.com/office/officeart/2005/8/layout/lProcess2"/>
    <dgm:cxn modelId="{374D7D4C-3D71-4E41-9906-FB99D1F49FBC}" type="presParOf" srcId="{2D78FF2A-D1E7-428C-8D2D-5BF4F9295447}" destId="{BE327001-2F97-417B-8D39-3096997ADEDF}" srcOrd="8" destOrd="0" presId="urn:microsoft.com/office/officeart/2005/8/layout/lProcess2"/>
    <dgm:cxn modelId="{55ABAA23-9075-4153-8119-273D69EC8367}" type="presParOf" srcId="{E0817201-DFB4-4E41-8874-FB0745BDFED0}" destId="{B2653D01-E5DA-4ECD-9462-6F5956485059}" srcOrd="1" destOrd="0" presId="urn:microsoft.com/office/officeart/2005/8/layout/lProcess2"/>
    <dgm:cxn modelId="{2010B065-ADB0-4FF7-87AF-9BF5F6905FF8}" type="presParOf" srcId="{E0817201-DFB4-4E41-8874-FB0745BDFED0}" destId="{A81F989A-66E0-47A7-9C0E-39BB50E59AF0}" srcOrd="2" destOrd="0" presId="urn:microsoft.com/office/officeart/2005/8/layout/lProcess2"/>
    <dgm:cxn modelId="{8EA5A734-5D4B-4DD2-B99A-648E96A5F3E0}" type="presParOf" srcId="{A81F989A-66E0-47A7-9C0E-39BB50E59AF0}" destId="{537FE477-5651-44DA-8202-F49B457B35BB}" srcOrd="0" destOrd="0" presId="urn:microsoft.com/office/officeart/2005/8/layout/lProcess2"/>
    <dgm:cxn modelId="{785B37E6-4958-4251-964F-D281B267FDEE}" type="presParOf" srcId="{A81F989A-66E0-47A7-9C0E-39BB50E59AF0}" destId="{1402BC32-ABA1-487F-BF15-5CB3031E2027}" srcOrd="1" destOrd="0" presId="urn:microsoft.com/office/officeart/2005/8/layout/lProcess2"/>
    <dgm:cxn modelId="{D71FCE2A-58F8-4A80-BA14-1E6C118CF133}" type="presParOf" srcId="{A81F989A-66E0-47A7-9C0E-39BB50E59AF0}" destId="{498ADEDB-F960-4F68-BB82-E9231694501A}" srcOrd="2" destOrd="0" presId="urn:microsoft.com/office/officeart/2005/8/layout/lProcess2"/>
    <dgm:cxn modelId="{A91722B5-8E68-4DD0-9880-936A9F765408}" type="presParOf" srcId="{498ADEDB-F960-4F68-BB82-E9231694501A}" destId="{25504294-513C-4508-8930-77234538320B}" srcOrd="0" destOrd="0" presId="urn:microsoft.com/office/officeart/2005/8/layout/lProcess2"/>
    <dgm:cxn modelId="{4E594F1D-5B56-4198-A87C-881D77494228}" type="presParOf" srcId="{25504294-513C-4508-8930-77234538320B}" destId="{2E43C4B4-6D0B-43C3-AF1B-F0ECA14FBC10}" srcOrd="0" destOrd="0" presId="urn:microsoft.com/office/officeart/2005/8/layout/lProcess2"/>
    <dgm:cxn modelId="{56BB0817-90AA-49C2-BEE6-A7B0962993E0}" type="presParOf" srcId="{25504294-513C-4508-8930-77234538320B}" destId="{D43F346E-3308-4C6D-B4B4-ED2F1AD17C2F}" srcOrd="1" destOrd="0" presId="urn:microsoft.com/office/officeart/2005/8/layout/lProcess2"/>
    <dgm:cxn modelId="{404CAF51-742A-4466-84C0-616478CEADAF}" type="presParOf" srcId="{25504294-513C-4508-8930-77234538320B}" destId="{0B762E27-EEF1-4CF2-B3E6-C048AE351124}" srcOrd="2" destOrd="0" presId="urn:microsoft.com/office/officeart/2005/8/layout/lProcess2"/>
    <dgm:cxn modelId="{524618B2-F936-44D8-B85E-B4BD87949B84}" type="presParOf" srcId="{25504294-513C-4508-8930-77234538320B}" destId="{5D6AE878-5DE7-4145-87B3-80D44C29A1A1}" srcOrd="3" destOrd="0" presId="urn:microsoft.com/office/officeart/2005/8/layout/lProcess2"/>
    <dgm:cxn modelId="{6806E169-02ED-42A0-8009-0871B23AF410}" type="presParOf" srcId="{25504294-513C-4508-8930-77234538320B}" destId="{9C917B03-8F37-48B8-9B9F-D12872134B67}" srcOrd="4" destOrd="0" presId="urn:microsoft.com/office/officeart/2005/8/layout/lProcess2"/>
    <dgm:cxn modelId="{92E1EC71-C887-4544-9A27-87F7BCF41EBE}" type="presParOf" srcId="{25504294-513C-4508-8930-77234538320B}" destId="{EBC888A0-F1DD-48A0-A71D-C61F9F0656CC}" srcOrd="5" destOrd="0" presId="urn:microsoft.com/office/officeart/2005/8/layout/lProcess2"/>
    <dgm:cxn modelId="{2A3F8E1E-E3EF-4E23-B2BD-1669609E0911}" type="presParOf" srcId="{25504294-513C-4508-8930-77234538320B}" destId="{E3EDABA6-4880-49DD-B152-FB0500CA824A}" srcOrd="6" destOrd="0" presId="urn:microsoft.com/office/officeart/2005/8/layout/lProcess2"/>
    <dgm:cxn modelId="{B35642DD-5F0C-45E7-B2EA-3A7641F9A6AA}" type="presParOf" srcId="{E0817201-DFB4-4E41-8874-FB0745BDFED0}" destId="{EBD714B5-7F72-430D-A551-EC7DAC255983}" srcOrd="3" destOrd="0" presId="urn:microsoft.com/office/officeart/2005/8/layout/lProcess2"/>
    <dgm:cxn modelId="{C8D6F791-5086-4CF5-A18A-F6CEC22FDC8A}" type="presParOf" srcId="{E0817201-DFB4-4E41-8874-FB0745BDFED0}" destId="{3F5A9F6A-9275-49C2-A068-2F70B0BCBD8C}" srcOrd="4" destOrd="0" presId="urn:microsoft.com/office/officeart/2005/8/layout/lProcess2"/>
    <dgm:cxn modelId="{117A7564-1B16-4205-8847-5590ECB6C50D}" type="presParOf" srcId="{3F5A9F6A-9275-49C2-A068-2F70B0BCBD8C}" destId="{22E29136-67DD-4513-B454-F38933486FCD}" srcOrd="0" destOrd="0" presId="urn:microsoft.com/office/officeart/2005/8/layout/lProcess2"/>
    <dgm:cxn modelId="{9B24946D-D458-400F-9E08-49913E661C9C}" type="presParOf" srcId="{3F5A9F6A-9275-49C2-A068-2F70B0BCBD8C}" destId="{3FC24A41-05EF-486B-8A3A-9512BDFC99F9}" srcOrd="1" destOrd="0" presId="urn:microsoft.com/office/officeart/2005/8/layout/lProcess2"/>
    <dgm:cxn modelId="{2734B758-580E-4DC0-9D66-08042CEE274F}" type="presParOf" srcId="{3F5A9F6A-9275-49C2-A068-2F70B0BCBD8C}" destId="{E9CBAC07-9FE4-4CAE-8844-0E6CF2D219E0}" srcOrd="2" destOrd="0" presId="urn:microsoft.com/office/officeart/2005/8/layout/lProcess2"/>
    <dgm:cxn modelId="{5FA10103-A221-4AC5-8B6A-1F7615B39CDD}" type="presParOf" srcId="{E9CBAC07-9FE4-4CAE-8844-0E6CF2D219E0}" destId="{96E776D2-3E18-498C-BD09-03B60EF0C58B}" srcOrd="0" destOrd="0" presId="urn:microsoft.com/office/officeart/2005/8/layout/lProcess2"/>
    <dgm:cxn modelId="{9E4D2F90-A5B0-4FBC-9D14-1ABB2DEFB38F}" type="presParOf" srcId="{96E776D2-3E18-498C-BD09-03B60EF0C58B}" destId="{4D59ECD9-DF7B-414F-9663-25B8146093A6}" srcOrd="0" destOrd="0" presId="urn:microsoft.com/office/officeart/2005/8/layout/lProcess2"/>
    <dgm:cxn modelId="{05B3D529-B427-4BD5-BD81-463DCAF1B10C}" type="presParOf" srcId="{96E776D2-3E18-498C-BD09-03B60EF0C58B}" destId="{F8649651-1B9B-4764-BDE9-008FFF5AC55F}" srcOrd="1" destOrd="0" presId="urn:microsoft.com/office/officeart/2005/8/layout/lProcess2"/>
    <dgm:cxn modelId="{031DB740-439A-4315-958F-698FAB08F667}" type="presParOf" srcId="{96E776D2-3E18-498C-BD09-03B60EF0C58B}" destId="{B980C2C9-A736-48AD-B1E4-57B0260E723F}" srcOrd="2" destOrd="0" presId="urn:microsoft.com/office/officeart/2005/8/layout/lProcess2"/>
    <dgm:cxn modelId="{4806D3B9-BB92-4099-B6BA-A507E1005137}" type="presParOf" srcId="{96E776D2-3E18-498C-BD09-03B60EF0C58B}" destId="{66AEF07F-04C3-4B9A-8FFF-6EB73693107A}" srcOrd="3" destOrd="0" presId="urn:microsoft.com/office/officeart/2005/8/layout/lProcess2"/>
    <dgm:cxn modelId="{0E8A7304-5F03-4B2E-8F94-668784E0157A}" type="presParOf" srcId="{96E776D2-3E18-498C-BD09-03B60EF0C58B}" destId="{11A8133A-2A05-4B2C-A23A-FC17D44C7202}" srcOrd="4" destOrd="0" presId="urn:microsoft.com/office/officeart/2005/8/layout/lProcess2"/>
    <dgm:cxn modelId="{D9F9E480-8D87-4A8D-B509-8868114EEBF6}" type="presParOf" srcId="{96E776D2-3E18-498C-BD09-03B60EF0C58B}" destId="{C7C7DCBB-536D-4F1C-9C28-C7A274AC6E8C}" srcOrd="5" destOrd="0" presId="urn:microsoft.com/office/officeart/2005/8/layout/lProcess2"/>
    <dgm:cxn modelId="{09492944-C4C4-4C52-8B34-8A4355142CEA}" type="presParOf" srcId="{96E776D2-3E18-498C-BD09-03B60EF0C58B}" destId="{1B1CFC94-535F-4746-AD6B-526743116405}" srcOrd="6" destOrd="0" presId="urn:microsoft.com/office/officeart/2005/8/layout/lProcess2"/>
    <dgm:cxn modelId="{0C81904B-A673-4E10-B193-8124E74FE26A}" type="presParOf" srcId="{96E776D2-3E18-498C-BD09-03B60EF0C58B}" destId="{7AAE5E4A-9DEC-4769-9907-3BE04F41AAA8}" srcOrd="7" destOrd="0" presId="urn:microsoft.com/office/officeart/2005/8/layout/lProcess2"/>
    <dgm:cxn modelId="{2198A578-A34F-4898-9B24-CC47F37D13C7}" type="presParOf" srcId="{96E776D2-3E18-498C-BD09-03B60EF0C58B}" destId="{6DD44E50-E47F-40CA-A020-06A0E22AAAE5}" srcOrd="8" destOrd="0" presId="urn:microsoft.com/office/officeart/2005/8/layout/lProcess2"/>
    <dgm:cxn modelId="{82254E52-C88A-4151-B869-412E6B3C459B}" type="presParOf" srcId="{E0817201-DFB4-4E41-8874-FB0745BDFED0}" destId="{6FE6691B-1347-43CF-8CF9-3F30109A6209}" srcOrd="5" destOrd="0" presId="urn:microsoft.com/office/officeart/2005/8/layout/lProcess2"/>
    <dgm:cxn modelId="{32AC2556-3AA7-4E71-ACC4-82841AC04926}" type="presParOf" srcId="{E0817201-DFB4-4E41-8874-FB0745BDFED0}" destId="{32C69316-F174-4670-965F-163D1EB8917F}" srcOrd="6" destOrd="0" presId="urn:microsoft.com/office/officeart/2005/8/layout/lProcess2"/>
    <dgm:cxn modelId="{3E936E97-9744-402D-B2E5-14F568BFAA2D}" type="presParOf" srcId="{32C69316-F174-4670-965F-163D1EB8917F}" destId="{87B229FB-A622-47DD-AADA-278FA64E4148}" srcOrd="0" destOrd="0" presId="urn:microsoft.com/office/officeart/2005/8/layout/lProcess2"/>
    <dgm:cxn modelId="{C104F2CE-9D80-4657-A462-BF3CCCC7CE8B}" type="presParOf" srcId="{32C69316-F174-4670-965F-163D1EB8917F}" destId="{52E54B70-8270-439B-A6C6-875E34DCFEC8}" srcOrd="1" destOrd="0" presId="urn:microsoft.com/office/officeart/2005/8/layout/lProcess2"/>
    <dgm:cxn modelId="{D12513C8-6EBA-44C6-AB55-FCACEA0B61BF}" type="presParOf" srcId="{32C69316-F174-4670-965F-163D1EB8917F}" destId="{4FACA8AA-2B77-4CF4-B3FF-E4718B619FE7}" srcOrd="2" destOrd="0" presId="urn:microsoft.com/office/officeart/2005/8/layout/lProcess2"/>
    <dgm:cxn modelId="{15A6BED7-D581-47E2-9A91-CE2461E27BC0}" type="presParOf" srcId="{4FACA8AA-2B77-4CF4-B3FF-E4718B619FE7}" destId="{B7B3DCBE-3A8B-4C3C-A9C7-117863C045EC}" srcOrd="0" destOrd="0" presId="urn:microsoft.com/office/officeart/2005/8/layout/lProcess2"/>
    <dgm:cxn modelId="{1D216AFA-EE63-4BE8-AF4F-DB7A371FAE42}" type="presParOf" srcId="{B7B3DCBE-3A8B-4C3C-A9C7-117863C045EC}" destId="{25D199F4-567F-4557-B932-EE79219F87A7}" srcOrd="0" destOrd="0" presId="urn:microsoft.com/office/officeart/2005/8/layout/lProcess2"/>
    <dgm:cxn modelId="{B11EA5F9-9246-437E-ABAC-4B062ABD04B2}" type="presParOf" srcId="{B7B3DCBE-3A8B-4C3C-A9C7-117863C045EC}" destId="{B206B54F-945A-43E4-A2EF-27C115691311}" srcOrd="1" destOrd="0" presId="urn:microsoft.com/office/officeart/2005/8/layout/lProcess2"/>
    <dgm:cxn modelId="{F8491310-7DA0-473C-8F9B-CA9D40D7DFD1}" type="presParOf" srcId="{B7B3DCBE-3A8B-4C3C-A9C7-117863C045EC}" destId="{8E2FF58C-1A7E-4EB9-8734-373B94E3A7A7}" srcOrd="2" destOrd="0" presId="urn:microsoft.com/office/officeart/2005/8/layout/lProcess2"/>
    <dgm:cxn modelId="{BF6B60F2-6510-4E61-B8BF-5453AB7232CB}" type="presParOf" srcId="{B7B3DCBE-3A8B-4C3C-A9C7-117863C045EC}" destId="{32C1120A-ECE2-4A66-A50B-C39424F59F7C}" srcOrd="3" destOrd="0" presId="urn:microsoft.com/office/officeart/2005/8/layout/lProcess2"/>
    <dgm:cxn modelId="{29540BEE-0C09-4AE7-B1FC-7B56E08C8A59}" type="presParOf" srcId="{B7B3DCBE-3A8B-4C3C-A9C7-117863C045EC}" destId="{319C5128-B159-40C8-98E5-EBD746203A86}" srcOrd="4" destOrd="0" presId="urn:microsoft.com/office/officeart/2005/8/layout/lProcess2"/>
    <dgm:cxn modelId="{B88B17AE-7690-4511-9CD1-4CA53858F57E}" type="presParOf" srcId="{B7B3DCBE-3A8B-4C3C-A9C7-117863C045EC}" destId="{B33E6B27-1D2A-4BDA-8445-0E74A2D2B974}" srcOrd="5" destOrd="0" presId="urn:microsoft.com/office/officeart/2005/8/layout/lProcess2"/>
    <dgm:cxn modelId="{9F276575-6DE9-433F-8D9A-0B202F0FEEFA}" type="presParOf" srcId="{B7B3DCBE-3A8B-4C3C-A9C7-117863C045EC}" destId="{7B918A13-D6A9-47BC-B434-0324B36614A6}" srcOrd="6" destOrd="0" presId="urn:microsoft.com/office/officeart/2005/8/layout/lProcess2"/>
    <dgm:cxn modelId="{65620EE1-27B4-4F9E-B32D-1B9EF1E22319}" type="presParOf" srcId="{E0817201-DFB4-4E41-8874-FB0745BDFED0}" destId="{2D24DC6E-8BFF-4863-A730-1C213BC0CED7}" srcOrd="7" destOrd="0" presId="urn:microsoft.com/office/officeart/2005/8/layout/lProcess2"/>
    <dgm:cxn modelId="{1F23A7A5-2949-4C1D-A25B-2B8A8960F7C0}" type="presParOf" srcId="{E0817201-DFB4-4E41-8874-FB0745BDFED0}" destId="{70A202E7-EE59-406E-86C5-DC548B678D0B}" srcOrd="8" destOrd="0" presId="urn:microsoft.com/office/officeart/2005/8/layout/lProcess2"/>
    <dgm:cxn modelId="{D66771F0-3497-42F1-ABEA-B1AA53095B2C}" type="presParOf" srcId="{70A202E7-EE59-406E-86C5-DC548B678D0B}" destId="{4A31743F-4E52-4228-BEAD-6360231E3F97}" srcOrd="0" destOrd="0" presId="urn:microsoft.com/office/officeart/2005/8/layout/lProcess2"/>
    <dgm:cxn modelId="{5E706503-0889-4B2B-A82A-7FF48CFAD7C2}" type="presParOf" srcId="{70A202E7-EE59-406E-86C5-DC548B678D0B}" destId="{8EF1A44B-8F79-4A32-8B08-CE0B6547407F}" srcOrd="1" destOrd="0" presId="urn:microsoft.com/office/officeart/2005/8/layout/lProcess2"/>
    <dgm:cxn modelId="{E4810305-D4F1-4E24-BAED-B0DAC54D12D3}" type="presParOf" srcId="{70A202E7-EE59-406E-86C5-DC548B678D0B}" destId="{F9B19996-B56D-4937-8674-6041ADE38D62}" srcOrd="2" destOrd="0" presId="urn:microsoft.com/office/officeart/2005/8/layout/lProcess2"/>
    <dgm:cxn modelId="{59C81746-BB25-41D2-8E70-C45D5E033270}" type="presParOf" srcId="{F9B19996-B56D-4937-8674-6041ADE38D62}" destId="{ABDDCD74-AE63-4A47-ABB8-97EAC815414C}" srcOrd="0" destOrd="0" presId="urn:microsoft.com/office/officeart/2005/8/layout/lProcess2"/>
    <dgm:cxn modelId="{12855982-A3C0-4413-897B-03C5F2FF2420}" type="presParOf" srcId="{ABDDCD74-AE63-4A47-ABB8-97EAC815414C}" destId="{E87063AF-C647-4D1B-BAC5-3FB33520296D}" srcOrd="0" destOrd="0" presId="urn:microsoft.com/office/officeart/2005/8/layout/lProcess2"/>
    <dgm:cxn modelId="{6090A383-A6F8-4F09-8D37-C6A10B58172A}" type="presParOf" srcId="{ABDDCD74-AE63-4A47-ABB8-97EAC815414C}" destId="{8F8526B5-5784-48D7-B897-2D96D7A97A9B}" srcOrd="1" destOrd="0" presId="urn:microsoft.com/office/officeart/2005/8/layout/lProcess2"/>
    <dgm:cxn modelId="{CA8C1306-AD9B-483B-B98B-5FEC5C184077}" type="presParOf" srcId="{ABDDCD74-AE63-4A47-ABB8-97EAC815414C}" destId="{97442066-4E2D-4B78-8BF4-1F0F4C9D9546}" srcOrd="2" destOrd="0" presId="urn:microsoft.com/office/officeart/2005/8/layout/lProcess2"/>
    <dgm:cxn modelId="{800AC7BE-B10B-44A9-8B67-A609DC9E4F99}" type="presParOf" srcId="{ABDDCD74-AE63-4A47-ABB8-97EAC815414C}" destId="{731B62D8-F042-4D69-900E-493602C1882E}" srcOrd="3" destOrd="0" presId="urn:microsoft.com/office/officeart/2005/8/layout/lProcess2"/>
    <dgm:cxn modelId="{BD6CB6B1-B99E-4C41-BA65-B6B5E3E01676}" type="presParOf" srcId="{ABDDCD74-AE63-4A47-ABB8-97EAC815414C}" destId="{61BA7FAE-B657-44F9-A753-5AFE527A39F6}" srcOrd="4" destOrd="0" presId="urn:microsoft.com/office/officeart/2005/8/layout/lProcess2"/>
    <dgm:cxn modelId="{57221045-6A61-46B8-8348-F9B184E3F793}" type="presParOf" srcId="{ABDDCD74-AE63-4A47-ABB8-97EAC815414C}" destId="{B2F19DBD-A2EA-4B51-A0A6-9034E2B70F7D}" srcOrd="5" destOrd="0" presId="urn:microsoft.com/office/officeart/2005/8/layout/lProcess2"/>
    <dgm:cxn modelId="{9E8BD45D-1FAC-45EF-B875-C59378D87BE3}" type="presParOf" srcId="{ABDDCD74-AE63-4A47-ABB8-97EAC815414C}" destId="{F49B7D79-8F69-4596-A851-55E78567ACD7}" srcOrd="6" destOrd="0" presId="urn:microsoft.com/office/officeart/2005/8/layout/lProcess2"/>
    <dgm:cxn modelId="{47F39059-8DCE-46B8-9668-4C6CC4487C98}" type="presParOf" srcId="{E0817201-DFB4-4E41-8874-FB0745BDFED0}" destId="{A2E1AC58-B10F-45C7-8722-0098D14766D2}" srcOrd="9" destOrd="0" presId="urn:microsoft.com/office/officeart/2005/8/layout/lProcess2"/>
    <dgm:cxn modelId="{ED5A05B1-BC79-4C01-8A5F-214D92EC04E7}" type="presParOf" srcId="{E0817201-DFB4-4E41-8874-FB0745BDFED0}" destId="{EFC07D49-87BE-4DA4-ADF0-A4CF25EE0ED9}" srcOrd="10" destOrd="0" presId="urn:microsoft.com/office/officeart/2005/8/layout/lProcess2"/>
    <dgm:cxn modelId="{F28AE8B5-37E0-40F0-90BB-B661B7582C85}" type="presParOf" srcId="{EFC07D49-87BE-4DA4-ADF0-A4CF25EE0ED9}" destId="{B7676C08-C36A-4E72-A788-9007281CD90D}" srcOrd="0" destOrd="0" presId="urn:microsoft.com/office/officeart/2005/8/layout/lProcess2"/>
    <dgm:cxn modelId="{7099137E-0C2E-49E1-BF7F-55B80C775C40}" type="presParOf" srcId="{EFC07D49-87BE-4DA4-ADF0-A4CF25EE0ED9}" destId="{D03D9850-1C77-442F-803F-6D76D2CE6FC9}" srcOrd="1" destOrd="0" presId="urn:microsoft.com/office/officeart/2005/8/layout/lProcess2"/>
    <dgm:cxn modelId="{3B3783DA-228D-4894-8D95-228F77684F7C}" type="presParOf" srcId="{EFC07D49-87BE-4DA4-ADF0-A4CF25EE0ED9}" destId="{26E5EA8B-B79A-4BF9-9EB1-5786FAF65171}" srcOrd="2" destOrd="0" presId="urn:microsoft.com/office/officeart/2005/8/layout/lProcess2"/>
    <dgm:cxn modelId="{AE2A46BB-DA00-472F-9794-9806444213F6}" type="presParOf" srcId="{26E5EA8B-B79A-4BF9-9EB1-5786FAF65171}" destId="{039A2CCE-3378-4C5A-8B8B-E7AD3A2C5F04}" srcOrd="0" destOrd="0" presId="urn:microsoft.com/office/officeart/2005/8/layout/lProcess2"/>
    <dgm:cxn modelId="{61FC3DCB-ACD9-4F4C-A57C-849EF7A3CA39}" type="presParOf" srcId="{039A2CCE-3378-4C5A-8B8B-E7AD3A2C5F04}" destId="{6A16A72D-C9C0-4D34-972D-C528A87B8FEF}" srcOrd="0" destOrd="0" presId="urn:microsoft.com/office/officeart/2005/8/layout/lProcess2"/>
    <dgm:cxn modelId="{4F2F03F1-3C01-467B-A8D5-9D80808AF520}" type="presParOf" srcId="{039A2CCE-3378-4C5A-8B8B-E7AD3A2C5F04}" destId="{D25D7BA9-DAE5-4A88-ABB5-5E223360E54C}" srcOrd="1" destOrd="0" presId="urn:microsoft.com/office/officeart/2005/8/layout/lProcess2"/>
    <dgm:cxn modelId="{8BBAE7F1-A58D-48A4-BDE7-34D7657B12FA}" type="presParOf" srcId="{039A2CCE-3378-4C5A-8B8B-E7AD3A2C5F04}" destId="{0DC69A02-8943-4F4C-98B0-B7EE10B6E2FF}" srcOrd="2" destOrd="0" presId="urn:microsoft.com/office/officeart/2005/8/layout/lProcess2"/>
    <dgm:cxn modelId="{B1DBCF1B-6F12-4DA5-9578-BAD3E002B02D}" type="presParOf" srcId="{039A2CCE-3378-4C5A-8B8B-E7AD3A2C5F04}" destId="{36C44762-D149-4D85-A5BA-931BBC833CD1}" srcOrd="3" destOrd="0" presId="urn:microsoft.com/office/officeart/2005/8/layout/lProcess2"/>
    <dgm:cxn modelId="{8CE159B7-8495-4768-90F8-E73744C071D8}" type="presParOf" srcId="{039A2CCE-3378-4C5A-8B8B-E7AD3A2C5F04}" destId="{5BBE96BC-CF0D-4EB1-BE3B-00439D5ACD93}" srcOrd="4" destOrd="0" presId="urn:microsoft.com/office/officeart/2005/8/layout/lProcess2"/>
    <dgm:cxn modelId="{3CD99EE9-4D61-49A2-A399-514277E70487}" type="presParOf" srcId="{039A2CCE-3378-4C5A-8B8B-E7AD3A2C5F04}" destId="{04C0150B-204A-4DDC-91EE-09407C916FA2}" srcOrd="5" destOrd="0" presId="urn:microsoft.com/office/officeart/2005/8/layout/lProcess2"/>
    <dgm:cxn modelId="{33A67461-8B75-432B-92FB-C977C76EB426}" type="presParOf" srcId="{039A2CCE-3378-4C5A-8B8B-E7AD3A2C5F04}" destId="{4E8C16B3-F602-4B30-896E-A23D44CCE388}" srcOrd="6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6.xml><?xml version="1.0" encoding="utf-8"?>
<dgm:dataModel xmlns:dgm="http://schemas.openxmlformats.org/drawingml/2006/diagram" xmlns:a="http://schemas.openxmlformats.org/drawingml/2006/main">
  <dgm:ptLst>
    <dgm:pt modelId="{49F01263-8479-4ECE-8116-24FD410E87A7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6BB858D0-4D19-4E76-A563-CFE4EB5A6444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FLW Promedio</a:t>
          </a:r>
          <a:endParaRPr lang="es-ES" sz="1600" b="1" dirty="0">
            <a:solidFill>
              <a:schemeClr val="tx1"/>
            </a:solidFill>
          </a:endParaRPr>
        </a:p>
      </dgm:t>
    </dgm:pt>
    <dgm:pt modelId="{6131C1DD-D379-4043-9387-FF1F5E58C8BC}" type="parTrans" cxnId="{E1B9A291-4D40-4503-84BB-FE91E66A7FF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F847690-1350-42F6-929D-923ADAF327C0}" type="sibTrans" cxnId="{E1B9A291-4D40-4503-84BB-FE91E66A7FF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231D70F-EE3B-4B9B-8CB1-2717C803562F}">
      <dgm:prSet phldrT="[Texto]" custT="1"/>
      <dgm:spPr>
        <a:blipFill>
          <a:blip xmlns:r="http://schemas.openxmlformats.org/officeDocument/2006/relationships" r:embed="rId1"/>
          <a:stretch>
            <a:fillRect t="-50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26DA7E40-A2A7-4955-93D9-88494FA49E4E}" type="parTrans" cxnId="{F0465A9C-CEBC-4FD9-A221-0E6F0C2E806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249B11D-8185-46AB-8E8A-1467E9D01DD7}" type="sibTrans" cxnId="{F0465A9C-CEBC-4FD9-A221-0E6F0C2E806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4954FE7-681E-4976-BC8A-A4D9FC358956}">
      <dgm:prSet phldrT="[Texto]" custT="1"/>
      <dgm:spPr>
        <a:blipFill>
          <a:blip xmlns:r="http://schemas.openxmlformats.org/officeDocument/2006/relationships" r:embed="rId2"/>
          <a:stretch>
            <a:fillRect t="-7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92EF2A6D-D1EC-4E5B-B05C-3CCEB6EDD4CB}" type="parTrans" cxnId="{83E7F7A0-441D-48FC-9D94-653EA6DADC8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11A4B8E-E7B1-4469-90AE-05CED7944A64}" type="sibTrans" cxnId="{83E7F7A0-441D-48FC-9D94-653EA6DADC8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5EFB62C-35CF-45A1-B9CD-DBB6CE666BA3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GSR</a:t>
          </a:r>
          <a:endParaRPr lang="es-ES" sz="1600" b="1" dirty="0">
            <a:solidFill>
              <a:schemeClr val="tx1"/>
            </a:solidFill>
          </a:endParaRPr>
        </a:p>
      </dgm:t>
    </dgm:pt>
    <dgm:pt modelId="{B5A0A348-2F55-4B52-BA9E-D247325CAEC5}" type="parTrans" cxnId="{6B6459EF-C145-41B1-AEA4-7D296270BF0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17575D7D-E530-4D79-A0B9-B236E568EACA}" type="sibTrans" cxnId="{6B6459EF-C145-41B1-AEA4-7D296270BF0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34736A4C-5127-4363-AECF-AA8DEDDB65C8}">
      <dgm:prSet phldrT="[Texto]" custT="1"/>
      <dgm:spPr>
        <a:blipFill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61B8FF44-CCA7-41BA-B28A-B2D13C4DA4A8}" type="parTrans" cxnId="{3DC39BC9-772F-4AE6-A24C-15B87AF102D0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FCECD459-7B9A-431E-932E-0FEEDA656465}" type="sibTrans" cxnId="{3DC39BC9-772F-4AE6-A24C-15B87AF102D0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5169330-DCA4-41E5-8C0E-469F5C061BD4}">
      <dgm:prSet phldrT="[Texto]" custT="1"/>
      <dgm:spPr>
        <a:blipFill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D128DA0C-1005-4413-A5C3-FE242D4A5DEB}" type="parTrans" cxnId="{A1DF8938-4CBF-4CEF-B752-BEFCDE3D542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C6E72D0-8A69-4605-B3AC-A2C10D20357F}" type="sibTrans" cxnId="{A1DF8938-4CBF-4CEF-B752-BEFCDE3D542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F5A473A-40F9-4C24-9717-982F5D107026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HRV</a:t>
          </a:r>
          <a:endParaRPr lang="es-ES" sz="1600" b="1" dirty="0">
            <a:solidFill>
              <a:schemeClr val="tx1"/>
            </a:solidFill>
          </a:endParaRPr>
        </a:p>
      </dgm:t>
    </dgm:pt>
    <dgm:pt modelId="{E090226A-5353-400A-9E36-2608282039D2}" type="parTrans" cxnId="{E2E88E6A-9752-4EBF-A4EB-791FA3344A19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63BB578-CF34-4752-9B86-A65E99BD75F9}" type="sibTrans" cxnId="{E2E88E6A-9752-4EBF-A4EB-791FA3344A19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2D7B66D-2597-4A2E-9145-4E5030E2D0FA}">
      <dgm:prSet phldrT="[Texto]" custT="1"/>
      <dgm:spPr>
        <a:blipFill>
          <a:blip xmlns:r="http://schemas.openxmlformats.org/officeDocument/2006/relationships" r:embed="rId5"/>
          <a:stretch>
            <a:fillRect t="-2439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5CDFB1CE-D0CB-4FFD-BA36-ACC0759F60E5}" type="parTrans" cxnId="{2B3B13B6-141D-4481-9339-A21B53FCA75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E92FFC5-E77D-43E7-9E06-C5454AA01BA9}" type="sibTrans" cxnId="{2B3B13B6-141D-4481-9339-A21B53FCA75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3268B7A9-5AB9-472B-AC07-83B0EB2227B6}">
      <dgm:prSet phldrT="[Texto]" custT="1"/>
      <dgm:spPr>
        <a:blipFill>
          <a:blip xmlns:r="http://schemas.openxmlformats.org/officeDocument/2006/relationships" r:embed="rId6"/>
          <a:stretch>
            <a:fillRect t="-7500" b="-2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6DA70F3D-3DDF-48B7-A3E8-1D85AA4B4C49}" type="parTrans" cxnId="{5024E502-A86D-49FC-80A9-BB548BC87FC2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4B15BD96-7B7B-4B1E-9D7C-C9895BA26D52}" type="sibTrans" cxnId="{5024E502-A86D-49FC-80A9-BB548BC87FC2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9E8F016-F947-4D90-8515-D7BB03FE62A6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MSC de FLW-HRV</a:t>
          </a:r>
          <a:endParaRPr lang="es-ES" sz="1600" b="1" dirty="0">
            <a:solidFill>
              <a:schemeClr val="tx1"/>
            </a:solidFill>
          </a:endParaRPr>
        </a:p>
      </dgm:t>
    </dgm:pt>
    <dgm:pt modelId="{B40C958E-99E3-4AAC-9F39-A9F598F61341}" type="parTrans" cxnId="{44E818D9-C3B7-44AD-8065-4F11536F360E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83EA895-EFB5-455C-A26F-FADDBB286ABE}" type="sibTrans" cxnId="{44E818D9-C3B7-44AD-8065-4F11536F360E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29ABFC9-9D0B-4532-8ABE-9A0D3375247C}">
      <dgm:prSet phldrT="[Texto]" custT="1"/>
      <dgm:spPr>
        <a:blipFill>
          <a:blip xmlns:r="http://schemas.openxmlformats.org/officeDocument/2006/relationships" r:embed="rId7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2EB7DA0D-97DA-4892-A4A1-76E1723FBE1F}" type="parTrans" cxnId="{D5177DCE-4DCD-4691-AD3A-5F2D7BD8B10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AC3B6FB-5A35-4D57-931F-A92FD18F9B1A}" type="sibTrans" cxnId="{D5177DCE-4DCD-4691-AD3A-5F2D7BD8B10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8D28E5EC-173F-4E71-B89A-6BC70A711AAB}">
      <dgm:prSet phldrT="[Texto]" custT="1"/>
      <dgm:spPr>
        <a:blipFill>
          <a:blip xmlns:r="http://schemas.openxmlformats.org/officeDocument/2006/relationships" r:embed="rId8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A27D989A-6607-4F93-A101-DF6D9DF583B7}" type="parTrans" cxnId="{580BDFC9-8874-402D-AF7B-18C376B9F0E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67C5BC56-A038-442F-B37F-77AA1CFD1D77}" type="sibTrans" cxnId="{580BDFC9-8874-402D-AF7B-18C376B9F0E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C79F246-4981-4635-BBAF-4925C9E0F236}">
      <dgm:prSet phldrT="[Texto]" custT="1"/>
      <dgm:spPr/>
      <dgm:t>
        <a:bodyPr/>
        <a:lstStyle/>
        <a:p>
          <a:r>
            <a:rPr lang="es-CO" sz="1600" b="1" dirty="0" smtClean="0">
              <a:solidFill>
                <a:schemeClr val="tx1"/>
              </a:solidFill>
            </a:rPr>
            <a:t>MSC FLW-</a:t>
          </a:r>
          <a:r>
            <a:rPr lang="es-CO" sz="1600" b="1" dirty="0" err="1" smtClean="0">
              <a:solidFill>
                <a:schemeClr val="tx1"/>
              </a:solidFill>
            </a:rPr>
            <a:t>PDown</a:t>
          </a:r>
          <a:endParaRPr lang="es-ES" sz="1600" b="1" dirty="0">
            <a:solidFill>
              <a:schemeClr val="tx1"/>
            </a:solidFill>
          </a:endParaRPr>
        </a:p>
      </dgm:t>
    </dgm:pt>
    <dgm:pt modelId="{212EDCDD-B5CB-4DFC-A700-537238A84ECC}" type="parTrans" cxnId="{D7DB7649-77E7-491D-9179-1124E3140D8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57F6436-92A0-4874-8534-1463AC829D9E}" type="sibTrans" cxnId="{D7DB7649-77E7-491D-9179-1124E3140D8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846C0954-EB2B-4DBB-8A4E-0A4FC23920BB}">
      <dgm:prSet phldrT="[Texto]" custT="1"/>
      <dgm:spPr>
        <a:blipFill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890BC42F-698D-4E7A-B21B-D22B35F425E2}" type="parTrans" cxnId="{C1E83636-7AE4-407B-8F08-72B6D0E4C74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C010157-5532-49A1-BFB0-E200CC35B9FC}" type="sibTrans" cxnId="{C1E83636-7AE4-407B-8F08-72B6D0E4C74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A24B7EE-A081-4B26-82AF-C03B8355C446}">
      <dgm:prSet phldrT="[Texto]" custT="1"/>
      <dgm:spPr>
        <a:blipFill>
          <a:blip xmlns:r="http://schemas.openxmlformats.org/officeDocument/2006/relationships" r:embed="rId9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B81A05DE-89E6-44D9-A1B9-F97B1513219A}" type="parTrans" cxnId="{99EA5E9F-7C77-4408-8E10-F972D7077BC2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C3B6E3BC-5DEC-4AFD-ADBD-5105F569C1CB}" type="sibTrans" cxnId="{99EA5E9F-7C77-4408-8E10-F972D7077BC2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E411B97-847C-438D-B6DE-FD6D654B7BB1}">
      <dgm:prSet custT="1"/>
      <dgm:spPr>
        <a:blipFill>
          <a:blip xmlns:r="http://schemas.openxmlformats.org/officeDocument/2006/relationships" r:embed="rId10"/>
          <a:stretch>
            <a:fillRect t="-12195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C20DF078-1B41-4003-AA35-0AA976A89297}" type="parTrans" cxnId="{FE79935E-74D9-4F48-9F35-B90965E9C2C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8C301A6E-66F9-45C6-AAAE-5754DD7D49F1}" type="sibTrans" cxnId="{FE79935E-74D9-4F48-9F35-B90965E9C2C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4E2340FF-9089-4EC5-97CE-D21389C91857}">
      <dgm:prSet custT="1"/>
      <dgm:spPr>
        <a:blipFill>
          <a:blip xmlns:r="http://schemas.openxmlformats.org/officeDocument/2006/relationships" r:embed="rId11"/>
          <a:stretch>
            <a:fillRect t="-7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2A883823-0045-4226-8B58-76786C7E838A}" type="parTrans" cxnId="{A01F9DAA-970C-4E65-BC2E-D240E665E1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4269E7C0-374F-48DC-9BAD-F37E7F3C1636}" type="sibTrans" cxnId="{A01F9DAA-970C-4E65-BC2E-D240E665E1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1A23BA84-B497-46FD-A18B-82B5BCC8496A}">
      <dgm:prSet custT="1"/>
      <dgm:spPr/>
      <dgm:t>
        <a:bodyPr/>
        <a:lstStyle/>
        <a:p>
          <a:r>
            <a:rPr lang="es-ES" sz="1400" b="1" i="1" dirty="0" smtClean="0">
              <a:solidFill>
                <a:schemeClr val="tx1"/>
              </a:solidFill>
            </a:rPr>
            <a:t>Pendiente total</a:t>
          </a:r>
          <a:endParaRPr lang="es-ES" sz="1400" dirty="0">
            <a:solidFill>
              <a:schemeClr val="tx1"/>
            </a:solidFill>
          </a:endParaRPr>
        </a:p>
      </dgm:t>
    </dgm:pt>
    <dgm:pt modelId="{B699214F-58B1-465B-BAE4-79D607310151}" type="parTrans" cxnId="{9F772CE7-EB45-48CE-9043-CBBED9C6C4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E5A072F-08FF-474B-809F-6130F3FFD300}" type="sibTrans" cxnId="{9F772CE7-EB45-48CE-9043-CBBED9C6C4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DEC7BD5-7140-461E-8E46-1505D2857764}">
      <dgm:prSet custT="1"/>
      <dgm:spPr>
        <a:blipFill>
          <a:blip xmlns:r="http://schemas.openxmlformats.org/officeDocument/2006/relationships" r:embed="rId12"/>
          <a:stretch>
            <a:fillRect t="-7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EB968992-FD5E-4BAB-813D-40ED641DB1BE}" type="parTrans" cxnId="{10E08EA7-6EEA-4620-B710-E570AB920850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F91CAFE0-482E-4AD5-84B3-FFF7D5270C1D}" type="sibTrans" cxnId="{10E08EA7-6EEA-4620-B710-E570AB920850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2575B77B-4E11-4D75-BC72-F0D6C8243373}">
      <dgm:prSet custT="1"/>
      <dgm:spPr>
        <a:blipFill>
          <a:blip xmlns:r="http://schemas.openxmlformats.org/officeDocument/2006/relationships" r:embed="rId13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0171F230-4680-4296-B923-4F6B4AD51D61}" type="parTrans" cxnId="{7E3FD9EF-7C9F-4F9E-BB0D-3885062AD8EB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3198561-36E5-471F-90B0-C064E3B0356C}" type="sibTrans" cxnId="{7E3FD9EF-7C9F-4F9E-BB0D-3885062AD8EB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CC57683D-60D8-4C2F-AD80-AFA553F48970}">
      <dgm:prSet custT="1"/>
      <dgm:spPr>
        <a:blipFill>
          <a:blip xmlns:r="http://schemas.openxmlformats.org/officeDocument/2006/relationships" r:embed="rId14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6C2BE352-0956-4B7F-8457-5DE0A10DC9BE}" type="parTrans" cxnId="{015FF948-E2B7-4D05-8CF8-24B977A9456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B8B62C6-B6B1-4813-ADA4-F2C05B76C6F1}" type="sibTrans" cxnId="{015FF948-E2B7-4D05-8CF8-24B977A9456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9D9F72F-D857-4057-8D1C-1A93BB0A430B}">
      <dgm:prSet custT="1"/>
      <dgm:spPr>
        <a:blipFill>
          <a:blip xmlns:r="http://schemas.openxmlformats.org/officeDocument/2006/relationships" r:embed="rId15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6C9AB5BB-CF9B-4814-B87E-41F99B4F2857}" type="parTrans" cxnId="{69578792-8BD8-44CE-B518-C6029C53B27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08D3275-A254-4E96-968F-95024351DCE1}" type="sibTrans" cxnId="{69578792-8BD8-44CE-B518-C6029C53B271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4B8428EA-FE57-4043-9F1E-9B62D8324E38}">
      <dgm:prSet custT="1"/>
      <dgm:spPr>
        <a:blipFill>
          <a:blip xmlns:r="http://schemas.openxmlformats.org/officeDocument/2006/relationships" r:embed="rId16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738D2D94-EC97-405D-8CB9-A746E2B474FC}" type="parTrans" cxnId="{B7C009D4-7758-40EA-9E96-318F696FF388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E8046F2-2E51-40DB-AE9D-DC62DA056B46}" type="sibTrans" cxnId="{B7C009D4-7758-40EA-9E96-318F696FF388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6D56824-C0F6-41B9-B6C0-723DC05A326F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MSC FLW-SST</a:t>
          </a:r>
          <a:endParaRPr lang="es-ES" sz="1600" b="1" dirty="0">
            <a:solidFill>
              <a:schemeClr val="tx1"/>
            </a:solidFill>
          </a:endParaRPr>
        </a:p>
      </dgm:t>
    </dgm:pt>
    <dgm:pt modelId="{90F355BD-8B46-4F1B-9C6A-A9540BF00BEE}" type="parTrans" cxnId="{9B40C2AB-F699-481C-A825-45D6CB54960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1852198-9F63-4552-8A79-72E1A6A98D5B}" type="sibTrans" cxnId="{9B40C2AB-F699-481C-A825-45D6CB54960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2C04584-DFD0-4E79-9790-5EEC5D9ADCBF}">
      <dgm:prSet phldrT="[Texto]" custT="1"/>
      <dgm:spPr>
        <a:blipFill>
          <a:blip xmlns:r="http://schemas.openxmlformats.org/officeDocument/2006/relationships" r:embed="rId17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C9AF3AC2-6899-4C4D-A1F9-C851263ABE21}" type="parTrans" cxnId="{7A687FE5-F71D-4065-8AAE-A3EAD8EF251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12A3E34-8205-42B2-9589-E55A234A5096}" type="sibTrans" cxnId="{7A687FE5-F71D-4065-8AAE-A3EAD8EF251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69CF1AB7-EEA7-4014-9E01-C511A667CE97}">
      <dgm:prSet custT="1"/>
      <dgm:spPr>
        <a:blipFill>
          <a:blip xmlns:r="http://schemas.openxmlformats.org/officeDocument/2006/relationships" r:embed="rId18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A73B13F4-F329-432C-976F-E8C629B623A5}" type="parTrans" cxnId="{AC218A74-9D48-4933-B076-13423E6EB19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BC3D3AB-4A62-4277-871A-1C6EB384F5A1}" type="sibTrans" cxnId="{AC218A74-9D48-4933-B076-13423E6EB19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8CFC5F4D-BB61-4D97-AE6E-0AAD4D7D8376}">
      <dgm:prSet custT="1"/>
      <dgm:spPr>
        <a:blipFill>
          <a:blip xmlns:r="http://schemas.openxmlformats.org/officeDocument/2006/relationships" r:embed="rId19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059A8632-27C3-4147-8581-5FC8A4576C00}" type="parTrans" cxnId="{41F8A826-0B63-4D91-951A-D3C3CAB61BE8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5E1878E-F18A-4CA4-AB70-67B69AFDCF3E}" type="sibTrans" cxnId="{41F8A826-0B63-4D91-951A-D3C3CAB61BE8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8527911-F39D-486D-8154-12946CC1A66C}">
      <dgm:prSet phldrT="[Texto]" custT="1"/>
      <dgm:spPr>
        <a:blipFill>
          <a:blip xmlns:r="http://schemas.openxmlformats.org/officeDocument/2006/relationships" r:embed="rId20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7A62DB85-7721-40ED-A7A8-F55A9A76DE6D}" type="parTrans" cxnId="{3028CF43-BACE-4CCF-A38A-DF59D72E92C7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421F5B03-DA16-4C60-B518-D6B26570C92C}" type="sibTrans" cxnId="{3028CF43-BACE-4CCF-A38A-DF59D72E92C7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49A2948-8D68-4F0B-BC14-A8D10CC9F5DF}">
      <dgm:prSet custT="1"/>
      <dgm:spPr>
        <a:blipFill>
          <a:blip xmlns:r="http://schemas.openxmlformats.org/officeDocument/2006/relationships" r:embed="rId21"/>
          <a:stretch>
            <a:fillRect t="-50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9713E9E2-4133-4A2A-B160-0AFB135342E6}" type="parTrans" cxnId="{CD3F5374-7AD3-4B3F-A3DE-250ACCD3DF17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3501A3F-FEAB-4C31-A7BF-82B33DC6B42C}" type="sibTrans" cxnId="{CD3F5374-7AD3-4B3F-A3DE-250ACCD3DF17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6B70A92D-E13B-4157-B80D-0196F978390D}">
      <dgm:prSet custT="1"/>
      <dgm:spPr>
        <a:blipFill>
          <a:blip xmlns:r="http://schemas.openxmlformats.org/officeDocument/2006/relationships" r:embed="rId15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12340910-5F23-406E-BBE8-CCA662AD8B39}" type="parTrans" cxnId="{D039FB5E-01C6-4F44-87E3-1097F50BD81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29EC2CB-76B9-4D92-BFC2-678EC258E21F}" type="sibTrans" cxnId="{D039FB5E-01C6-4F44-87E3-1097F50BD81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62F97BA-EB24-44F9-BD2C-869DA8604F67}">
      <dgm:prSet custT="1"/>
      <dgm:spPr>
        <a:blipFill>
          <a:blip xmlns:r="http://schemas.openxmlformats.org/officeDocument/2006/relationships" r:embed="rId22"/>
          <a:stretch>
            <a:fillRect t="-7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05F91A55-3596-4EA2-9380-616240CC7441}" type="parTrans" cxnId="{B6BE6C58-0365-46F1-8D50-E83CB1DD502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C074345D-D908-47D5-AF8F-A9E66D18ABC2}" type="sibTrans" cxnId="{B6BE6C58-0365-46F1-8D50-E83CB1DD502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F48619A8-8481-40FB-9FA8-D72D0E40E779}">
      <dgm:prSet custT="1"/>
      <dgm:spPr/>
      <dgm:t>
        <a:bodyPr/>
        <a:lstStyle/>
        <a:p>
          <a:r>
            <a:rPr lang="es-ES" sz="1400" b="1" i="1" smtClean="0">
              <a:solidFill>
                <a:schemeClr val="tx1"/>
              </a:solidFill>
            </a:rPr>
            <a:t>Entropía </a:t>
          </a:r>
          <a:endParaRPr lang="es-CO" sz="1400">
            <a:solidFill>
              <a:schemeClr val="tx1"/>
            </a:solidFill>
          </a:endParaRPr>
        </a:p>
      </dgm:t>
    </dgm:pt>
    <dgm:pt modelId="{7821F1AC-010A-4BF2-964F-916392BF0E1E}" type="parTrans" cxnId="{D8CCD393-3F7E-4B48-B87A-CD037F5453CC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5F6F20D-EE19-4B77-B1F6-D2E61C13F8F9}" type="sibTrans" cxnId="{D8CCD393-3F7E-4B48-B87A-CD037F5453CC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0817201-DFB4-4E41-8874-FB0745BDFED0}" type="pres">
      <dgm:prSet presAssocID="{49F01263-8479-4ECE-8116-24FD410E87A7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9373445-8851-48F2-ACB6-30FDF6D1CED2}" type="pres">
      <dgm:prSet presAssocID="{6BB858D0-4D19-4E76-A563-CFE4EB5A6444}" presName="compNode" presStyleCnt="0"/>
      <dgm:spPr/>
    </dgm:pt>
    <dgm:pt modelId="{18BCB473-9352-4640-B01A-D9BE87C62FFE}" type="pres">
      <dgm:prSet presAssocID="{6BB858D0-4D19-4E76-A563-CFE4EB5A6444}" presName="aNode" presStyleLbl="bgShp" presStyleIdx="0" presStyleCnt="6"/>
      <dgm:spPr/>
      <dgm:t>
        <a:bodyPr/>
        <a:lstStyle/>
        <a:p>
          <a:endParaRPr lang="es-ES"/>
        </a:p>
      </dgm:t>
    </dgm:pt>
    <dgm:pt modelId="{41A8D7A6-2186-47F7-B035-752A34693297}" type="pres">
      <dgm:prSet presAssocID="{6BB858D0-4D19-4E76-A563-CFE4EB5A6444}" presName="textNode" presStyleLbl="bgShp" presStyleIdx="0" presStyleCnt="6"/>
      <dgm:spPr/>
      <dgm:t>
        <a:bodyPr/>
        <a:lstStyle/>
        <a:p>
          <a:endParaRPr lang="es-ES"/>
        </a:p>
      </dgm:t>
    </dgm:pt>
    <dgm:pt modelId="{63469849-C955-492A-9B11-9CBFEF451C0B}" type="pres">
      <dgm:prSet presAssocID="{6BB858D0-4D19-4E76-A563-CFE4EB5A6444}" presName="compChildNode" presStyleCnt="0"/>
      <dgm:spPr/>
    </dgm:pt>
    <dgm:pt modelId="{2D78FF2A-D1E7-428C-8D2D-5BF4F9295447}" type="pres">
      <dgm:prSet presAssocID="{6BB858D0-4D19-4E76-A563-CFE4EB5A6444}" presName="theInnerList" presStyleCnt="0"/>
      <dgm:spPr/>
    </dgm:pt>
    <dgm:pt modelId="{E891BF1C-B649-4F84-8D70-FBE0C711ACFE}" type="pres">
      <dgm:prSet presAssocID="{0E411B97-847C-438D-B6DE-FD6D654B7BB1}" presName="childNode" presStyleLbl="node1" presStyleIdx="0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59340F7-CFD3-43D9-AE69-7279F6341E2B}" type="pres">
      <dgm:prSet presAssocID="{0E411B97-847C-438D-B6DE-FD6D654B7BB1}" presName="aSpace2" presStyleCnt="0"/>
      <dgm:spPr/>
    </dgm:pt>
    <dgm:pt modelId="{19D6B1D3-B0ED-4878-AE3B-9EE995DE315C}" type="pres">
      <dgm:prSet presAssocID="{049A2948-8D68-4F0B-BC14-A8D10CC9F5DF}" presName="childNode" presStyleLbl="node1" presStyleIdx="1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12C33B-9A5F-4BD1-8F40-D2AE0E8084CB}" type="pres">
      <dgm:prSet presAssocID="{049A2948-8D68-4F0B-BC14-A8D10CC9F5DF}" presName="aSpace2" presStyleCnt="0"/>
      <dgm:spPr/>
    </dgm:pt>
    <dgm:pt modelId="{62119AA3-D5BB-40B1-AEFD-781F40382D48}" type="pres">
      <dgm:prSet presAssocID="{4E2340FF-9089-4EC5-97CE-D21389C91857}" presName="childNode" presStyleLbl="node1" presStyleIdx="2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80AC373-2C68-4B5F-BB7E-E3C00232E729}" type="pres">
      <dgm:prSet presAssocID="{4E2340FF-9089-4EC5-97CE-D21389C91857}" presName="aSpace2" presStyleCnt="0"/>
      <dgm:spPr/>
    </dgm:pt>
    <dgm:pt modelId="{3461991E-F509-4A2F-AB02-42D5198463CC}" type="pres">
      <dgm:prSet presAssocID="{E231D70F-EE3B-4B9B-8CB1-2717C803562F}" presName="childNode" presStyleLbl="node1" presStyleIdx="3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C05015A-AD1F-476D-B953-9663A2DDEF97}" type="pres">
      <dgm:prSet presAssocID="{E231D70F-EE3B-4B9B-8CB1-2717C803562F}" presName="aSpace2" presStyleCnt="0"/>
      <dgm:spPr/>
    </dgm:pt>
    <dgm:pt modelId="{BE327001-2F97-417B-8D39-3096997ADEDF}" type="pres">
      <dgm:prSet presAssocID="{E4954FE7-681E-4976-BC8A-A4D9FC358956}" presName="childNode" presStyleLbl="node1" presStyleIdx="4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653D01-E5DA-4ECD-9462-6F5956485059}" type="pres">
      <dgm:prSet presAssocID="{6BB858D0-4D19-4E76-A563-CFE4EB5A6444}" presName="aSpace" presStyleCnt="0"/>
      <dgm:spPr/>
    </dgm:pt>
    <dgm:pt modelId="{A81F989A-66E0-47A7-9C0E-39BB50E59AF0}" type="pres">
      <dgm:prSet presAssocID="{55EFB62C-35CF-45A1-B9CD-DBB6CE666BA3}" presName="compNode" presStyleCnt="0"/>
      <dgm:spPr/>
    </dgm:pt>
    <dgm:pt modelId="{537FE477-5651-44DA-8202-F49B457B35BB}" type="pres">
      <dgm:prSet presAssocID="{55EFB62C-35CF-45A1-B9CD-DBB6CE666BA3}" presName="aNode" presStyleLbl="bgShp" presStyleIdx="1" presStyleCnt="6"/>
      <dgm:spPr/>
      <dgm:t>
        <a:bodyPr/>
        <a:lstStyle/>
        <a:p>
          <a:endParaRPr lang="es-ES"/>
        </a:p>
      </dgm:t>
    </dgm:pt>
    <dgm:pt modelId="{1402BC32-ABA1-487F-BF15-5CB3031E2027}" type="pres">
      <dgm:prSet presAssocID="{55EFB62C-35CF-45A1-B9CD-DBB6CE666BA3}" presName="textNode" presStyleLbl="bgShp" presStyleIdx="1" presStyleCnt="6"/>
      <dgm:spPr/>
      <dgm:t>
        <a:bodyPr/>
        <a:lstStyle/>
        <a:p>
          <a:endParaRPr lang="es-ES"/>
        </a:p>
      </dgm:t>
    </dgm:pt>
    <dgm:pt modelId="{498ADEDB-F960-4F68-BB82-E9231694501A}" type="pres">
      <dgm:prSet presAssocID="{55EFB62C-35CF-45A1-B9CD-DBB6CE666BA3}" presName="compChildNode" presStyleCnt="0"/>
      <dgm:spPr/>
    </dgm:pt>
    <dgm:pt modelId="{25504294-513C-4508-8930-77234538320B}" type="pres">
      <dgm:prSet presAssocID="{55EFB62C-35CF-45A1-B9CD-DBB6CE666BA3}" presName="theInnerList" presStyleCnt="0"/>
      <dgm:spPr/>
    </dgm:pt>
    <dgm:pt modelId="{2E43C4B4-6D0B-43C3-AF1B-F0ECA14FBC10}" type="pres">
      <dgm:prSet presAssocID="{34736A4C-5127-4363-AECF-AA8DEDDB65C8}" presName="childNode" presStyleLbl="node1" presStyleIdx="5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43F346E-3308-4C6D-B4B4-ED2F1AD17C2F}" type="pres">
      <dgm:prSet presAssocID="{34736A4C-5127-4363-AECF-AA8DEDDB65C8}" presName="aSpace2" presStyleCnt="0"/>
      <dgm:spPr/>
    </dgm:pt>
    <dgm:pt modelId="{0B762E27-EEF1-4CF2-B3E6-C048AE351124}" type="pres">
      <dgm:prSet presAssocID="{6B70A92D-E13B-4157-B80D-0196F978390D}" presName="childNode" presStyleLbl="node1" presStyleIdx="6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D6AE878-5DE7-4145-87B3-80D44C29A1A1}" type="pres">
      <dgm:prSet presAssocID="{6B70A92D-E13B-4157-B80D-0196F978390D}" presName="aSpace2" presStyleCnt="0"/>
      <dgm:spPr/>
    </dgm:pt>
    <dgm:pt modelId="{9C917B03-8F37-48B8-9B9F-D12872134B67}" type="pres">
      <dgm:prSet presAssocID="{1A23BA84-B497-46FD-A18B-82B5BCC8496A}" presName="childNode" presStyleLbl="node1" presStyleIdx="7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C888A0-F1DD-48A0-A71D-C61F9F0656CC}" type="pres">
      <dgm:prSet presAssocID="{1A23BA84-B497-46FD-A18B-82B5BCC8496A}" presName="aSpace2" presStyleCnt="0"/>
      <dgm:spPr/>
    </dgm:pt>
    <dgm:pt modelId="{E3EDABA6-4880-49DD-B152-FB0500CA824A}" type="pres">
      <dgm:prSet presAssocID="{75169330-DCA4-41E5-8C0E-469F5C061BD4}" presName="childNode" presStyleLbl="node1" presStyleIdx="8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D714B5-7F72-430D-A551-EC7DAC255983}" type="pres">
      <dgm:prSet presAssocID="{55EFB62C-35CF-45A1-B9CD-DBB6CE666BA3}" presName="aSpace" presStyleCnt="0"/>
      <dgm:spPr/>
    </dgm:pt>
    <dgm:pt modelId="{3F5A9F6A-9275-49C2-A068-2F70B0BCBD8C}" type="pres">
      <dgm:prSet presAssocID="{0F5A473A-40F9-4C24-9717-982F5D107026}" presName="compNode" presStyleCnt="0"/>
      <dgm:spPr/>
    </dgm:pt>
    <dgm:pt modelId="{22E29136-67DD-4513-B454-F38933486FCD}" type="pres">
      <dgm:prSet presAssocID="{0F5A473A-40F9-4C24-9717-982F5D107026}" presName="aNode" presStyleLbl="bgShp" presStyleIdx="2" presStyleCnt="6"/>
      <dgm:spPr/>
      <dgm:t>
        <a:bodyPr/>
        <a:lstStyle/>
        <a:p>
          <a:endParaRPr lang="es-ES"/>
        </a:p>
      </dgm:t>
    </dgm:pt>
    <dgm:pt modelId="{3FC24A41-05EF-486B-8A3A-9512BDFC99F9}" type="pres">
      <dgm:prSet presAssocID="{0F5A473A-40F9-4C24-9717-982F5D107026}" presName="textNode" presStyleLbl="bgShp" presStyleIdx="2" presStyleCnt="6"/>
      <dgm:spPr/>
      <dgm:t>
        <a:bodyPr/>
        <a:lstStyle/>
        <a:p>
          <a:endParaRPr lang="es-ES"/>
        </a:p>
      </dgm:t>
    </dgm:pt>
    <dgm:pt modelId="{E9CBAC07-9FE4-4CAE-8844-0E6CF2D219E0}" type="pres">
      <dgm:prSet presAssocID="{0F5A473A-40F9-4C24-9717-982F5D107026}" presName="compChildNode" presStyleCnt="0"/>
      <dgm:spPr/>
    </dgm:pt>
    <dgm:pt modelId="{96E776D2-3E18-498C-BD09-03B60EF0C58B}" type="pres">
      <dgm:prSet presAssocID="{0F5A473A-40F9-4C24-9717-982F5D107026}" presName="theInnerList" presStyleCnt="0"/>
      <dgm:spPr/>
    </dgm:pt>
    <dgm:pt modelId="{4D59ECD9-DF7B-414F-9663-25B8146093A6}" type="pres">
      <dgm:prSet presAssocID="{72D7B66D-2597-4A2E-9145-4E5030E2D0FA}" presName="childNode" presStyleLbl="node1" presStyleIdx="9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8649651-1B9B-4764-BDE9-008FFF5AC55F}" type="pres">
      <dgm:prSet presAssocID="{72D7B66D-2597-4A2E-9145-4E5030E2D0FA}" presName="aSpace2" presStyleCnt="0"/>
      <dgm:spPr/>
    </dgm:pt>
    <dgm:pt modelId="{B980C2C9-A736-48AD-B1E4-57B0260E723F}" type="pres">
      <dgm:prSet presAssocID="{E62F97BA-EB24-44F9-BD2C-869DA8604F67}" presName="childNode" presStyleLbl="node1" presStyleIdx="10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6AEF07F-04C3-4B9A-8FFF-6EB73693107A}" type="pres">
      <dgm:prSet presAssocID="{E62F97BA-EB24-44F9-BD2C-869DA8604F67}" presName="aSpace2" presStyleCnt="0"/>
      <dgm:spPr/>
    </dgm:pt>
    <dgm:pt modelId="{11A8133A-2A05-4B2C-A23A-FC17D44C7202}" type="pres">
      <dgm:prSet presAssocID="{BDEC7BD5-7140-461E-8E46-1505D2857764}" presName="childNode" presStyleLbl="node1" presStyleIdx="11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7C7DCBB-536D-4F1C-9C28-C7A274AC6E8C}" type="pres">
      <dgm:prSet presAssocID="{BDEC7BD5-7140-461E-8E46-1505D2857764}" presName="aSpace2" presStyleCnt="0"/>
      <dgm:spPr/>
    </dgm:pt>
    <dgm:pt modelId="{1B1CFC94-535F-4746-AD6B-526743116405}" type="pres">
      <dgm:prSet presAssocID="{3268B7A9-5AB9-472B-AC07-83B0EB2227B6}" presName="childNode" presStyleLbl="node1" presStyleIdx="12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AE5E4A-9DEC-4769-9907-3BE04F41AAA8}" type="pres">
      <dgm:prSet presAssocID="{3268B7A9-5AB9-472B-AC07-83B0EB2227B6}" presName="aSpace2" presStyleCnt="0"/>
      <dgm:spPr/>
    </dgm:pt>
    <dgm:pt modelId="{6DD44E50-E47F-40CA-A020-06A0E22AAAE5}" type="pres">
      <dgm:prSet presAssocID="{F48619A8-8481-40FB-9FA8-D72D0E40E779}" presName="childNode" presStyleLbl="node1" presStyleIdx="13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FE6691B-1347-43CF-8CF9-3F30109A6209}" type="pres">
      <dgm:prSet presAssocID="{0F5A473A-40F9-4C24-9717-982F5D107026}" presName="aSpace" presStyleCnt="0"/>
      <dgm:spPr/>
    </dgm:pt>
    <dgm:pt modelId="{32C69316-F174-4670-965F-163D1EB8917F}" type="pres">
      <dgm:prSet presAssocID="{A9E8F016-F947-4D90-8515-D7BB03FE62A6}" presName="compNode" presStyleCnt="0"/>
      <dgm:spPr/>
    </dgm:pt>
    <dgm:pt modelId="{87B229FB-A622-47DD-AADA-278FA64E4148}" type="pres">
      <dgm:prSet presAssocID="{A9E8F016-F947-4D90-8515-D7BB03FE62A6}" presName="aNode" presStyleLbl="bgShp" presStyleIdx="3" presStyleCnt="6"/>
      <dgm:spPr/>
      <dgm:t>
        <a:bodyPr/>
        <a:lstStyle/>
        <a:p>
          <a:endParaRPr lang="es-ES"/>
        </a:p>
      </dgm:t>
    </dgm:pt>
    <dgm:pt modelId="{52E54B70-8270-439B-A6C6-875E34DCFEC8}" type="pres">
      <dgm:prSet presAssocID="{A9E8F016-F947-4D90-8515-D7BB03FE62A6}" presName="textNode" presStyleLbl="bgShp" presStyleIdx="3" presStyleCnt="6"/>
      <dgm:spPr/>
      <dgm:t>
        <a:bodyPr/>
        <a:lstStyle/>
        <a:p>
          <a:endParaRPr lang="es-ES"/>
        </a:p>
      </dgm:t>
    </dgm:pt>
    <dgm:pt modelId="{4FACA8AA-2B77-4CF4-B3FF-E4718B619FE7}" type="pres">
      <dgm:prSet presAssocID="{A9E8F016-F947-4D90-8515-D7BB03FE62A6}" presName="compChildNode" presStyleCnt="0"/>
      <dgm:spPr/>
    </dgm:pt>
    <dgm:pt modelId="{B7B3DCBE-3A8B-4C3C-A9C7-117863C045EC}" type="pres">
      <dgm:prSet presAssocID="{A9E8F016-F947-4D90-8515-D7BB03FE62A6}" presName="theInnerList" presStyleCnt="0"/>
      <dgm:spPr/>
    </dgm:pt>
    <dgm:pt modelId="{25D199F4-567F-4557-B932-EE79219F87A7}" type="pres">
      <dgm:prSet presAssocID="{029ABFC9-9D0B-4532-8ABE-9A0D3375247C}" presName="childNode" presStyleLbl="node1" presStyleIdx="14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06B54F-945A-43E4-A2EF-27C115691311}" type="pres">
      <dgm:prSet presAssocID="{029ABFC9-9D0B-4532-8ABE-9A0D3375247C}" presName="aSpace2" presStyleCnt="0"/>
      <dgm:spPr/>
    </dgm:pt>
    <dgm:pt modelId="{8E2FF58C-1A7E-4EB9-8734-373B94E3A7A7}" type="pres">
      <dgm:prSet presAssocID="{2575B77B-4E11-4D75-BC72-F0D6C8243373}" presName="childNode" presStyleLbl="node1" presStyleIdx="15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2C1120A-ECE2-4A66-A50B-C39424F59F7C}" type="pres">
      <dgm:prSet presAssocID="{2575B77B-4E11-4D75-BC72-F0D6C8243373}" presName="aSpace2" presStyleCnt="0"/>
      <dgm:spPr/>
    </dgm:pt>
    <dgm:pt modelId="{319C5128-B159-40C8-98E5-EBD746203A86}" type="pres">
      <dgm:prSet presAssocID="{CC57683D-60D8-4C2F-AD80-AFA553F48970}" presName="childNode" presStyleLbl="node1" presStyleIdx="16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33E6B27-1D2A-4BDA-8445-0E74A2D2B974}" type="pres">
      <dgm:prSet presAssocID="{CC57683D-60D8-4C2F-AD80-AFA553F48970}" presName="aSpace2" presStyleCnt="0"/>
      <dgm:spPr/>
    </dgm:pt>
    <dgm:pt modelId="{7B918A13-D6A9-47BC-B434-0324B36614A6}" type="pres">
      <dgm:prSet presAssocID="{8D28E5EC-173F-4E71-B89A-6BC70A711AAB}" presName="childNode" presStyleLbl="node1" presStyleIdx="17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D24DC6E-8BFF-4863-A730-1C213BC0CED7}" type="pres">
      <dgm:prSet presAssocID="{A9E8F016-F947-4D90-8515-D7BB03FE62A6}" presName="aSpace" presStyleCnt="0"/>
      <dgm:spPr/>
    </dgm:pt>
    <dgm:pt modelId="{70A202E7-EE59-406E-86C5-DC548B678D0B}" type="pres">
      <dgm:prSet presAssocID="{5C79F246-4981-4635-BBAF-4925C9E0F236}" presName="compNode" presStyleCnt="0"/>
      <dgm:spPr/>
    </dgm:pt>
    <dgm:pt modelId="{4A31743F-4E52-4228-BEAD-6360231E3F97}" type="pres">
      <dgm:prSet presAssocID="{5C79F246-4981-4635-BBAF-4925C9E0F236}" presName="aNode" presStyleLbl="bgShp" presStyleIdx="4" presStyleCnt="6"/>
      <dgm:spPr/>
      <dgm:t>
        <a:bodyPr/>
        <a:lstStyle/>
        <a:p>
          <a:endParaRPr lang="es-ES"/>
        </a:p>
      </dgm:t>
    </dgm:pt>
    <dgm:pt modelId="{8EF1A44B-8F79-4A32-8B08-CE0B6547407F}" type="pres">
      <dgm:prSet presAssocID="{5C79F246-4981-4635-BBAF-4925C9E0F236}" presName="textNode" presStyleLbl="bgShp" presStyleIdx="4" presStyleCnt="6"/>
      <dgm:spPr/>
      <dgm:t>
        <a:bodyPr/>
        <a:lstStyle/>
        <a:p>
          <a:endParaRPr lang="es-ES"/>
        </a:p>
      </dgm:t>
    </dgm:pt>
    <dgm:pt modelId="{F9B19996-B56D-4937-8674-6041ADE38D62}" type="pres">
      <dgm:prSet presAssocID="{5C79F246-4981-4635-BBAF-4925C9E0F236}" presName="compChildNode" presStyleCnt="0"/>
      <dgm:spPr/>
    </dgm:pt>
    <dgm:pt modelId="{ABDDCD74-AE63-4A47-ABB8-97EAC815414C}" type="pres">
      <dgm:prSet presAssocID="{5C79F246-4981-4635-BBAF-4925C9E0F236}" presName="theInnerList" presStyleCnt="0"/>
      <dgm:spPr/>
    </dgm:pt>
    <dgm:pt modelId="{E87063AF-C647-4D1B-BAC5-3FB33520296D}" type="pres">
      <dgm:prSet presAssocID="{846C0954-EB2B-4DBB-8A4E-0A4FC23920BB}" presName="childNode" presStyleLbl="node1" presStyleIdx="18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F8526B5-5784-48D7-B897-2D96D7A97A9B}" type="pres">
      <dgm:prSet presAssocID="{846C0954-EB2B-4DBB-8A4E-0A4FC23920BB}" presName="aSpace2" presStyleCnt="0"/>
      <dgm:spPr/>
    </dgm:pt>
    <dgm:pt modelId="{97442066-4E2D-4B78-8BF4-1F0F4C9D9546}" type="pres">
      <dgm:prSet presAssocID="{B9D9F72F-D857-4057-8D1C-1A93BB0A430B}" presName="childNode" presStyleLbl="node1" presStyleIdx="19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31B62D8-F042-4D69-900E-493602C1882E}" type="pres">
      <dgm:prSet presAssocID="{B9D9F72F-D857-4057-8D1C-1A93BB0A430B}" presName="aSpace2" presStyleCnt="0"/>
      <dgm:spPr/>
    </dgm:pt>
    <dgm:pt modelId="{61BA7FAE-B657-44F9-A753-5AFE527A39F6}" type="pres">
      <dgm:prSet presAssocID="{4B8428EA-FE57-4043-9F1E-9B62D8324E38}" presName="childNode" presStyleLbl="node1" presStyleIdx="20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F19DBD-A2EA-4B51-A0A6-9034E2B70F7D}" type="pres">
      <dgm:prSet presAssocID="{4B8428EA-FE57-4043-9F1E-9B62D8324E38}" presName="aSpace2" presStyleCnt="0"/>
      <dgm:spPr/>
    </dgm:pt>
    <dgm:pt modelId="{F49B7D79-8F69-4596-A851-55E78567ACD7}" type="pres">
      <dgm:prSet presAssocID="{7A24B7EE-A081-4B26-82AF-C03B8355C446}" presName="childNode" presStyleLbl="node1" presStyleIdx="21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2E1AC58-B10F-45C7-8722-0098D14766D2}" type="pres">
      <dgm:prSet presAssocID="{5C79F246-4981-4635-BBAF-4925C9E0F236}" presName="aSpace" presStyleCnt="0"/>
      <dgm:spPr/>
    </dgm:pt>
    <dgm:pt modelId="{EFC07D49-87BE-4DA4-ADF0-A4CF25EE0ED9}" type="pres">
      <dgm:prSet presAssocID="{76D56824-C0F6-41B9-B6C0-723DC05A326F}" presName="compNode" presStyleCnt="0"/>
      <dgm:spPr/>
    </dgm:pt>
    <dgm:pt modelId="{B7676C08-C36A-4E72-A788-9007281CD90D}" type="pres">
      <dgm:prSet presAssocID="{76D56824-C0F6-41B9-B6C0-723DC05A326F}" presName="aNode" presStyleLbl="bgShp" presStyleIdx="5" presStyleCnt="6"/>
      <dgm:spPr/>
      <dgm:t>
        <a:bodyPr/>
        <a:lstStyle/>
        <a:p>
          <a:endParaRPr lang="es-ES"/>
        </a:p>
      </dgm:t>
    </dgm:pt>
    <dgm:pt modelId="{D03D9850-1C77-442F-803F-6D76D2CE6FC9}" type="pres">
      <dgm:prSet presAssocID="{76D56824-C0F6-41B9-B6C0-723DC05A326F}" presName="textNode" presStyleLbl="bgShp" presStyleIdx="5" presStyleCnt="6"/>
      <dgm:spPr/>
      <dgm:t>
        <a:bodyPr/>
        <a:lstStyle/>
        <a:p>
          <a:endParaRPr lang="es-ES"/>
        </a:p>
      </dgm:t>
    </dgm:pt>
    <dgm:pt modelId="{26E5EA8B-B79A-4BF9-9EB1-5786FAF65171}" type="pres">
      <dgm:prSet presAssocID="{76D56824-C0F6-41B9-B6C0-723DC05A326F}" presName="compChildNode" presStyleCnt="0"/>
      <dgm:spPr/>
    </dgm:pt>
    <dgm:pt modelId="{039A2CCE-3378-4C5A-8B8B-E7AD3A2C5F04}" type="pres">
      <dgm:prSet presAssocID="{76D56824-C0F6-41B9-B6C0-723DC05A326F}" presName="theInnerList" presStyleCnt="0"/>
      <dgm:spPr/>
    </dgm:pt>
    <dgm:pt modelId="{6A16A72D-C9C0-4D34-972D-C528A87B8FEF}" type="pres">
      <dgm:prSet presAssocID="{52C04584-DFD0-4E79-9790-5EEC5D9ADCBF}" presName="childNode" presStyleLbl="node1" presStyleIdx="22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25D7BA9-DAE5-4A88-ABB5-5E223360E54C}" type="pres">
      <dgm:prSet presAssocID="{52C04584-DFD0-4E79-9790-5EEC5D9ADCBF}" presName="aSpace2" presStyleCnt="0"/>
      <dgm:spPr/>
    </dgm:pt>
    <dgm:pt modelId="{0DC69A02-8943-4F4C-98B0-B7EE10B6E2FF}" type="pres">
      <dgm:prSet presAssocID="{69CF1AB7-EEA7-4014-9E01-C511A667CE97}" presName="childNode" presStyleLbl="node1" presStyleIdx="23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6C44762-D149-4D85-A5BA-931BBC833CD1}" type="pres">
      <dgm:prSet presAssocID="{69CF1AB7-EEA7-4014-9E01-C511A667CE97}" presName="aSpace2" presStyleCnt="0"/>
      <dgm:spPr/>
    </dgm:pt>
    <dgm:pt modelId="{5BBE96BC-CF0D-4EB1-BE3B-00439D5ACD93}" type="pres">
      <dgm:prSet presAssocID="{8CFC5F4D-BB61-4D97-AE6E-0AAD4D7D8376}" presName="childNode" presStyleLbl="node1" presStyleIdx="24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4C0150B-204A-4DDC-91EE-09407C916FA2}" type="pres">
      <dgm:prSet presAssocID="{8CFC5F4D-BB61-4D97-AE6E-0AAD4D7D8376}" presName="aSpace2" presStyleCnt="0"/>
      <dgm:spPr/>
    </dgm:pt>
    <dgm:pt modelId="{4E8C16B3-F602-4B30-896E-A23D44CCE388}" type="pres">
      <dgm:prSet presAssocID="{78527911-F39D-486D-8154-12946CC1A66C}" presName="childNode" presStyleLbl="node1" presStyleIdx="25" presStyleCnt="2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1D9C64D8-6F9B-4087-B329-5A4D06E97C3B}" type="presOf" srcId="{0E411B97-847C-438D-B6DE-FD6D654B7BB1}" destId="{E891BF1C-B649-4F84-8D70-FBE0C711ACFE}" srcOrd="0" destOrd="0" presId="urn:microsoft.com/office/officeart/2005/8/layout/lProcess2"/>
    <dgm:cxn modelId="{41F8A826-0B63-4D91-951A-D3C3CAB61BE8}" srcId="{76D56824-C0F6-41B9-B6C0-723DC05A326F}" destId="{8CFC5F4D-BB61-4D97-AE6E-0AAD4D7D8376}" srcOrd="2" destOrd="0" parTransId="{059A8632-27C3-4147-8581-5FC8A4576C00}" sibTransId="{B5E1878E-F18A-4CA4-AB70-67B69AFDCF3E}"/>
    <dgm:cxn modelId="{D8CCD393-3F7E-4B48-B87A-CD037F5453CC}" srcId="{0F5A473A-40F9-4C24-9717-982F5D107026}" destId="{F48619A8-8481-40FB-9FA8-D72D0E40E779}" srcOrd="4" destOrd="0" parTransId="{7821F1AC-010A-4BF2-964F-916392BF0E1E}" sibTransId="{A5F6F20D-EE19-4B77-B1F6-D2E61C13F8F9}"/>
    <dgm:cxn modelId="{D7DB7649-77E7-491D-9179-1124E3140D83}" srcId="{49F01263-8479-4ECE-8116-24FD410E87A7}" destId="{5C79F246-4981-4635-BBAF-4925C9E0F236}" srcOrd="4" destOrd="0" parTransId="{212EDCDD-B5CB-4DFC-A700-537238A84ECC}" sibTransId="{D57F6436-92A0-4874-8534-1463AC829D9E}"/>
    <dgm:cxn modelId="{580BDFC9-8874-402D-AF7B-18C376B9F0EF}" srcId="{A9E8F016-F947-4D90-8515-D7BB03FE62A6}" destId="{8D28E5EC-173F-4E71-B89A-6BC70A711AAB}" srcOrd="3" destOrd="0" parTransId="{A27D989A-6607-4F93-A101-DF6D9DF583B7}" sibTransId="{67C5BC56-A038-442F-B37F-77AA1CFD1D77}"/>
    <dgm:cxn modelId="{7E3FD9EF-7C9F-4F9E-BB0D-3885062AD8EB}" srcId="{A9E8F016-F947-4D90-8515-D7BB03FE62A6}" destId="{2575B77B-4E11-4D75-BC72-F0D6C8243373}" srcOrd="1" destOrd="0" parTransId="{0171F230-4680-4296-B923-4F6B4AD51D61}" sibTransId="{B3198561-36E5-471F-90B0-C064E3B0356C}"/>
    <dgm:cxn modelId="{75BAA48D-814F-4F3B-9FE0-EDB7D7D6A30C}" type="presOf" srcId="{8CFC5F4D-BB61-4D97-AE6E-0AAD4D7D8376}" destId="{5BBE96BC-CF0D-4EB1-BE3B-00439D5ACD93}" srcOrd="0" destOrd="0" presId="urn:microsoft.com/office/officeart/2005/8/layout/lProcess2"/>
    <dgm:cxn modelId="{A1DF8938-4CBF-4CEF-B752-BEFCDE3D542F}" srcId="{55EFB62C-35CF-45A1-B9CD-DBB6CE666BA3}" destId="{75169330-DCA4-41E5-8C0E-469F5C061BD4}" srcOrd="3" destOrd="0" parTransId="{D128DA0C-1005-4413-A5C3-FE242D4A5DEB}" sibTransId="{7C6E72D0-8A69-4605-B3AC-A2C10D20357F}"/>
    <dgm:cxn modelId="{DDE95CD0-8457-44B8-BEF5-9F07A34F9A14}" type="presOf" srcId="{69CF1AB7-EEA7-4014-9E01-C511A667CE97}" destId="{0DC69A02-8943-4F4C-98B0-B7EE10B6E2FF}" srcOrd="0" destOrd="0" presId="urn:microsoft.com/office/officeart/2005/8/layout/lProcess2"/>
    <dgm:cxn modelId="{10E08EA7-6EEA-4620-B710-E570AB920850}" srcId="{0F5A473A-40F9-4C24-9717-982F5D107026}" destId="{BDEC7BD5-7140-461E-8E46-1505D2857764}" srcOrd="2" destOrd="0" parTransId="{EB968992-FD5E-4BAB-813D-40ED641DB1BE}" sibTransId="{F91CAFE0-482E-4AD5-84B3-FFF7D5270C1D}"/>
    <dgm:cxn modelId="{81F256CB-DDAB-45C4-BB94-86D973B68C32}" type="presOf" srcId="{4B8428EA-FE57-4043-9F1E-9B62D8324E38}" destId="{61BA7FAE-B657-44F9-A753-5AFE527A39F6}" srcOrd="0" destOrd="0" presId="urn:microsoft.com/office/officeart/2005/8/layout/lProcess2"/>
    <dgm:cxn modelId="{DA5549DD-933D-4114-9586-78DD1BD38D37}" type="presOf" srcId="{76D56824-C0F6-41B9-B6C0-723DC05A326F}" destId="{D03D9850-1C77-442F-803F-6D76D2CE6FC9}" srcOrd="1" destOrd="0" presId="urn:microsoft.com/office/officeart/2005/8/layout/lProcess2"/>
    <dgm:cxn modelId="{37EA6A4A-877A-4B97-AF8C-52AC5D434F7F}" type="presOf" srcId="{E231D70F-EE3B-4B9B-8CB1-2717C803562F}" destId="{3461991E-F509-4A2F-AB02-42D5198463CC}" srcOrd="0" destOrd="0" presId="urn:microsoft.com/office/officeart/2005/8/layout/lProcess2"/>
    <dgm:cxn modelId="{EB2642D6-7402-43BC-A2EE-6B38BA67FD15}" type="presOf" srcId="{55EFB62C-35CF-45A1-B9CD-DBB6CE666BA3}" destId="{537FE477-5651-44DA-8202-F49B457B35BB}" srcOrd="0" destOrd="0" presId="urn:microsoft.com/office/officeart/2005/8/layout/lProcess2"/>
    <dgm:cxn modelId="{D5177DCE-4DCD-4691-AD3A-5F2D7BD8B103}" srcId="{A9E8F016-F947-4D90-8515-D7BB03FE62A6}" destId="{029ABFC9-9D0B-4532-8ABE-9A0D3375247C}" srcOrd="0" destOrd="0" parTransId="{2EB7DA0D-97DA-4892-A4A1-76E1723FBE1F}" sibTransId="{5AC3B6FB-5A35-4D57-931F-A92FD18F9B1A}"/>
    <dgm:cxn modelId="{384D13BE-FB94-4E0B-B952-9C8FE1D4D482}" type="presOf" srcId="{A9E8F016-F947-4D90-8515-D7BB03FE62A6}" destId="{87B229FB-A622-47DD-AADA-278FA64E4148}" srcOrd="0" destOrd="0" presId="urn:microsoft.com/office/officeart/2005/8/layout/lProcess2"/>
    <dgm:cxn modelId="{53B30BB9-765D-4F3B-A367-634CFD5AFB3B}" type="presOf" srcId="{B9D9F72F-D857-4057-8D1C-1A93BB0A430B}" destId="{97442066-4E2D-4B78-8BF4-1F0F4C9D9546}" srcOrd="0" destOrd="0" presId="urn:microsoft.com/office/officeart/2005/8/layout/lProcess2"/>
    <dgm:cxn modelId="{015FF948-E2B7-4D05-8CF8-24B977A9456A}" srcId="{A9E8F016-F947-4D90-8515-D7BB03FE62A6}" destId="{CC57683D-60D8-4C2F-AD80-AFA553F48970}" srcOrd="2" destOrd="0" parTransId="{6C2BE352-0956-4B7F-8457-5DE0A10DC9BE}" sibTransId="{0B8B62C6-B6B1-4813-ADA4-F2C05B76C6F1}"/>
    <dgm:cxn modelId="{52738FE3-EF52-469C-B778-39421ED38ED8}" type="presOf" srcId="{78527911-F39D-486D-8154-12946CC1A66C}" destId="{4E8C16B3-F602-4B30-896E-A23D44CCE388}" srcOrd="0" destOrd="0" presId="urn:microsoft.com/office/officeart/2005/8/layout/lProcess2"/>
    <dgm:cxn modelId="{D38AC192-F85C-4134-8ACD-A22345396764}" type="presOf" srcId="{F48619A8-8481-40FB-9FA8-D72D0E40E779}" destId="{6DD44E50-E47F-40CA-A020-06A0E22AAAE5}" srcOrd="0" destOrd="0" presId="urn:microsoft.com/office/officeart/2005/8/layout/lProcess2"/>
    <dgm:cxn modelId="{7A687FE5-F71D-4065-8AAE-A3EAD8EF251D}" srcId="{76D56824-C0F6-41B9-B6C0-723DC05A326F}" destId="{52C04584-DFD0-4E79-9790-5EEC5D9ADCBF}" srcOrd="0" destOrd="0" parTransId="{C9AF3AC2-6899-4C4D-A1F9-C851263ABE21}" sibTransId="{512A3E34-8205-42B2-9589-E55A234A5096}"/>
    <dgm:cxn modelId="{2B3B13B6-141D-4481-9339-A21B53FCA753}" srcId="{0F5A473A-40F9-4C24-9717-982F5D107026}" destId="{72D7B66D-2597-4A2E-9145-4E5030E2D0FA}" srcOrd="0" destOrd="0" parTransId="{5CDFB1CE-D0CB-4FFD-BA36-ACC0759F60E5}" sibTransId="{DE92FFC5-E77D-43E7-9E06-C5454AA01BA9}"/>
    <dgm:cxn modelId="{83E7F7A0-441D-48FC-9D94-653EA6DADC86}" srcId="{6BB858D0-4D19-4E76-A563-CFE4EB5A6444}" destId="{E4954FE7-681E-4976-BC8A-A4D9FC358956}" srcOrd="4" destOrd="0" parTransId="{92EF2A6D-D1EC-4E5B-B05C-3CCEB6EDD4CB}" sibTransId="{A11A4B8E-E7B1-4469-90AE-05CED7944A64}"/>
    <dgm:cxn modelId="{A4BB5497-EA1E-425A-81F8-5BC9B1D3D78B}" type="presOf" srcId="{7A24B7EE-A081-4B26-82AF-C03B8355C446}" destId="{F49B7D79-8F69-4596-A851-55E78567ACD7}" srcOrd="0" destOrd="0" presId="urn:microsoft.com/office/officeart/2005/8/layout/lProcess2"/>
    <dgm:cxn modelId="{035AA175-08CC-424C-96AA-91CDAE863A4D}" type="presOf" srcId="{CC57683D-60D8-4C2F-AD80-AFA553F48970}" destId="{319C5128-B159-40C8-98E5-EBD746203A86}" srcOrd="0" destOrd="0" presId="urn:microsoft.com/office/officeart/2005/8/layout/lProcess2"/>
    <dgm:cxn modelId="{AC218A74-9D48-4933-B076-13423E6EB193}" srcId="{76D56824-C0F6-41B9-B6C0-723DC05A326F}" destId="{69CF1AB7-EEA7-4014-9E01-C511A667CE97}" srcOrd="1" destOrd="0" parTransId="{A73B13F4-F329-432C-976F-E8C629B623A5}" sibTransId="{0BC3D3AB-4A62-4277-871A-1C6EB384F5A1}"/>
    <dgm:cxn modelId="{E1B9A291-4D40-4503-84BB-FE91E66A7FF5}" srcId="{49F01263-8479-4ECE-8116-24FD410E87A7}" destId="{6BB858D0-4D19-4E76-A563-CFE4EB5A6444}" srcOrd="0" destOrd="0" parTransId="{6131C1DD-D379-4043-9387-FF1F5E58C8BC}" sibTransId="{AF847690-1350-42F6-929D-923ADAF327C0}"/>
    <dgm:cxn modelId="{97BE4A7D-BF56-4963-9906-BEF24FFB3E7A}" type="presOf" srcId="{5C79F246-4981-4635-BBAF-4925C9E0F236}" destId="{8EF1A44B-8F79-4A32-8B08-CE0B6547407F}" srcOrd="1" destOrd="0" presId="urn:microsoft.com/office/officeart/2005/8/layout/lProcess2"/>
    <dgm:cxn modelId="{DAF5F1EA-BFBA-4E9D-B990-A4FBE009A7B6}" type="presOf" srcId="{52C04584-DFD0-4E79-9790-5EEC5D9ADCBF}" destId="{6A16A72D-C9C0-4D34-972D-C528A87B8FEF}" srcOrd="0" destOrd="0" presId="urn:microsoft.com/office/officeart/2005/8/layout/lProcess2"/>
    <dgm:cxn modelId="{3DC39BC9-772F-4AE6-A24C-15B87AF102D0}" srcId="{55EFB62C-35CF-45A1-B9CD-DBB6CE666BA3}" destId="{34736A4C-5127-4363-AECF-AA8DEDDB65C8}" srcOrd="0" destOrd="0" parTransId="{61B8FF44-CCA7-41BA-B28A-B2D13C4DA4A8}" sibTransId="{FCECD459-7B9A-431E-932E-0FEEDA656465}"/>
    <dgm:cxn modelId="{ED4D936F-067D-4857-9255-E4185193588E}" type="presOf" srcId="{76D56824-C0F6-41B9-B6C0-723DC05A326F}" destId="{B7676C08-C36A-4E72-A788-9007281CD90D}" srcOrd="0" destOrd="0" presId="urn:microsoft.com/office/officeart/2005/8/layout/lProcess2"/>
    <dgm:cxn modelId="{DF237FA0-CA52-4D19-A23F-25D0EA0550B2}" type="presOf" srcId="{49F01263-8479-4ECE-8116-24FD410E87A7}" destId="{E0817201-DFB4-4E41-8874-FB0745BDFED0}" srcOrd="0" destOrd="0" presId="urn:microsoft.com/office/officeart/2005/8/layout/lProcess2"/>
    <dgm:cxn modelId="{F0465A9C-CEBC-4FD9-A221-0E6F0C2E8061}" srcId="{6BB858D0-4D19-4E76-A563-CFE4EB5A6444}" destId="{E231D70F-EE3B-4B9B-8CB1-2717C803562F}" srcOrd="3" destOrd="0" parTransId="{26DA7E40-A2A7-4955-93D9-88494FA49E4E}" sibTransId="{B249B11D-8185-46AB-8E8A-1467E9D01DD7}"/>
    <dgm:cxn modelId="{612E4F4E-CE8E-423B-8A57-FC79C28675F1}" type="presOf" srcId="{8D28E5EC-173F-4E71-B89A-6BC70A711AAB}" destId="{7B918A13-D6A9-47BC-B434-0324B36614A6}" srcOrd="0" destOrd="0" presId="urn:microsoft.com/office/officeart/2005/8/layout/lProcess2"/>
    <dgm:cxn modelId="{69578792-8BD8-44CE-B518-C6029C53B271}" srcId="{5C79F246-4981-4635-BBAF-4925C9E0F236}" destId="{B9D9F72F-D857-4057-8D1C-1A93BB0A430B}" srcOrd="1" destOrd="0" parTransId="{6C9AB5BB-CF9B-4814-B87E-41F99B4F2857}" sibTransId="{D08D3275-A254-4E96-968F-95024351DCE1}"/>
    <dgm:cxn modelId="{6DE29987-3C73-4145-84A2-7BB99425A095}" type="presOf" srcId="{75169330-DCA4-41E5-8C0E-469F5C061BD4}" destId="{E3EDABA6-4880-49DD-B152-FB0500CA824A}" srcOrd="0" destOrd="0" presId="urn:microsoft.com/office/officeart/2005/8/layout/lProcess2"/>
    <dgm:cxn modelId="{ED285572-9727-43A3-B270-34043495AE62}" type="presOf" srcId="{55EFB62C-35CF-45A1-B9CD-DBB6CE666BA3}" destId="{1402BC32-ABA1-487F-BF15-5CB3031E2027}" srcOrd="1" destOrd="0" presId="urn:microsoft.com/office/officeart/2005/8/layout/lProcess2"/>
    <dgm:cxn modelId="{987E2745-4FC5-4647-A9DE-9BE6D4AE813C}" type="presOf" srcId="{0F5A473A-40F9-4C24-9717-982F5D107026}" destId="{3FC24A41-05EF-486B-8A3A-9512BDFC99F9}" srcOrd="1" destOrd="0" presId="urn:microsoft.com/office/officeart/2005/8/layout/lProcess2"/>
    <dgm:cxn modelId="{3028CF43-BACE-4CCF-A38A-DF59D72E92C7}" srcId="{76D56824-C0F6-41B9-B6C0-723DC05A326F}" destId="{78527911-F39D-486D-8154-12946CC1A66C}" srcOrd="3" destOrd="0" parTransId="{7A62DB85-7721-40ED-A7A8-F55A9A76DE6D}" sibTransId="{421F5B03-DA16-4C60-B518-D6B26570C92C}"/>
    <dgm:cxn modelId="{95A5B46B-CACF-41D2-B3DB-8E0C8C6A2955}" type="presOf" srcId="{E4954FE7-681E-4976-BC8A-A4D9FC358956}" destId="{BE327001-2F97-417B-8D39-3096997ADEDF}" srcOrd="0" destOrd="0" presId="urn:microsoft.com/office/officeart/2005/8/layout/lProcess2"/>
    <dgm:cxn modelId="{C96DED85-C0BA-40DF-91BF-68480A5A3141}" type="presOf" srcId="{846C0954-EB2B-4DBB-8A4E-0A4FC23920BB}" destId="{E87063AF-C647-4D1B-BAC5-3FB33520296D}" srcOrd="0" destOrd="0" presId="urn:microsoft.com/office/officeart/2005/8/layout/lProcess2"/>
    <dgm:cxn modelId="{C1E83636-7AE4-407B-8F08-72B6D0E4C741}" srcId="{5C79F246-4981-4635-BBAF-4925C9E0F236}" destId="{846C0954-EB2B-4DBB-8A4E-0A4FC23920BB}" srcOrd="0" destOrd="0" parTransId="{890BC42F-698D-4E7A-B21B-D22B35F425E2}" sibTransId="{EC010157-5532-49A1-BFB0-E200CC35B9FC}"/>
    <dgm:cxn modelId="{02255EA1-1CD0-4699-9E2E-999BADEF279F}" type="presOf" srcId="{2575B77B-4E11-4D75-BC72-F0D6C8243373}" destId="{8E2FF58C-1A7E-4EB9-8734-373B94E3A7A7}" srcOrd="0" destOrd="0" presId="urn:microsoft.com/office/officeart/2005/8/layout/lProcess2"/>
    <dgm:cxn modelId="{D039FB5E-01C6-4F44-87E3-1097F50BD816}" srcId="{55EFB62C-35CF-45A1-B9CD-DBB6CE666BA3}" destId="{6B70A92D-E13B-4157-B80D-0196F978390D}" srcOrd="1" destOrd="0" parTransId="{12340910-5F23-406E-BBE8-CCA662AD8B39}" sibTransId="{529EC2CB-76B9-4D92-BFC2-678EC258E21F}"/>
    <dgm:cxn modelId="{AC5331BC-3B56-419E-9A3F-1BB5DF39F455}" type="presOf" srcId="{BDEC7BD5-7140-461E-8E46-1505D2857764}" destId="{11A8133A-2A05-4B2C-A23A-FC17D44C7202}" srcOrd="0" destOrd="0" presId="urn:microsoft.com/office/officeart/2005/8/layout/lProcess2"/>
    <dgm:cxn modelId="{9B40C2AB-F699-481C-A825-45D6CB54960A}" srcId="{49F01263-8479-4ECE-8116-24FD410E87A7}" destId="{76D56824-C0F6-41B9-B6C0-723DC05A326F}" srcOrd="5" destOrd="0" parTransId="{90F355BD-8B46-4F1B-9C6A-A9540BF00BEE}" sibTransId="{B1852198-9F63-4552-8A79-72E1A6A98D5B}"/>
    <dgm:cxn modelId="{99EA5E9F-7C77-4408-8E10-F972D7077BC2}" srcId="{5C79F246-4981-4635-BBAF-4925C9E0F236}" destId="{7A24B7EE-A081-4B26-82AF-C03B8355C446}" srcOrd="3" destOrd="0" parTransId="{B81A05DE-89E6-44D9-A1B9-F97B1513219A}" sibTransId="{C3B6E3BC-5DEC-4AFD-ADBD-5105F569C1CB}"/>
    <dgm:cxn modelId="{537D0D96-2998-4FC9-91D5-CD1DD8D0F21D}" type="presOf" srcId="{029ABFC9-9D0B-4532-8ABE-9A0D3375247C}" destId="{25D199F4-567F-4557-B932-EE79219F87A7}" srcOrd="0" destOrd="0" presId="urn:microsoft.com/office/officeart/2005/8/layout/lProcess2"/>
    <dgm:cxn modelId="{C284C391-3545-485C-8A93-033230197FB9}" type="presOf" srcId="{049A2948-8D68-4F0B-BC14-A8D10CC9F5DF}" destId="{19D6B1D3-B0ED-4878-AE3B-9EE995DE315C}" srcOrd="0" destOrd="0" presId="urn:microsoft.com/office/officeart/2005/8/layout/lProcess2"/>
    <dgm:cxn modelId="{970E1FA3-373B-49F4-A659-F520A6A49593}" type="presOf" srcId="{3268B7A9-5AB9-472B-AC07-83B0EB2227B6}" destId="{1B1CFC94-535F-4746-AD6B-526743116405}" srcOrd="0" destOrd="0" presId="urn:microsoft.com/office/officeart/2005/8/layout/lProcess2"/>
    <dgm:cxn modelId="{CD3F5374-7AD3-4B3F-A3DE-250ACCD3DF17}" srcId="{6BB858D0-4D19-4E76-A563-CFE4EB5A6444}" destId="{049A2948-8D68-4F0B-BC14-A8D10CC9F5DF}" srcOrd="1" destOrd="0" parTransId="{9713E9E2-4133-4A2A-B160-0AFB135342E6}" sibTransId="{D3501A3F-FEAB-4C31-A7BF-82B33DC6B42C}"/>
    <dgm:cxn modelId="{96FF21A6-71AD-4B18-876C-83108383EF17}" type="presOf" srcId="{4E2340FF-9089-4EC5-97CE-D21389C91857}" destId="{62119AA3-D5BB-40B1-AEFD-781F40382D48}" srcOrd="0" destOrd="0" presId="urn:microsoft.com/office/officeart/2005/8/layout/lProcess2"/>
    <dgm:cxn modelId="{A01F9DAA-970C-4E65-BC2E-D240E665E1C5}" srcId="{6BB858D0-4D19-4E76-A563-CFE4EB5A6444}" destId="{4E2340FF-9089-4EC5-97CE-D21389C91857}" srcOrd="2" destOrd="0" parTransId="{2A883823-0045-4226-8B58-76786C7E838A}" sibTransId="{4269E7C0-374F-48DC-9BAD-F37E7F3C1636}"/>
    <dgm:cxn modelId="{B0DC6217-BE77-4D1C-B4E9-6359B7DF8DF3}" type="presOf" srcId="{6BB858D0-4D19-4E76-A563-CFE4EB5A6444}" destId="{41A8D7A6-2186-47F7-B035-752A34693297}" srcOrd="1" destOrd="0" presId="urn:microsoft.com/office/officeart/2005/8/layout/lProcess2"/>
    <dgm:cxn modelId="{FE79935E-74D9-4F48-9F35-B90965E9C2CF}" srcId="{6BB858D0-4D19-4E76-A563-CFE4EB5A6444}" destId="{0E411B97-847C-438D-B6DE-FD6D654B7BB1}" srcOrd="0" destOrd="0" parTransId="{C20DF078-1B41-4003-AA35-0AA976A89297}" sibTransId="{8C301A6E-66F9-45C6-AAAE-5754DD7D49F1}"/>
    <dgm:cxn modelId="{B7C009D4-7758-40EA-9E96-318F696FF388}" srcId="{5C79F246-4981-4635-BBAF-4925C9E0F236}" destId="{4B8428EA-FE57-4043-9F1E-9B62D8324E38}" srcOrd="2" destOrd="0" parTransId="{738D2D94-EC97-405D-8CB9-A746E2B474FC}" sibTransId="{DE8046F2-2E51-40DB-AE9D-DC62DA056B46}"/>
    <dgm:cxn modelId="{8AE787A2-BF4C-45C1-B294-6881C4FB716B}" type="presOf" srcId="{1A23BA84-B497-46FD-A18B-82B5BCC8496A}" destId="{9C917B03-8F37-48B8-9B9F-D12872134B67}" srcOrd="0" destOrd="0" presId="urn:microsoft.com/office/officeart/2005/8/layout/lProcess2"/>
    <dgm:cxn modelId="{93A291BD-E213-4E04-A052-3050DAB17718}" type="presOf" srcId="{A9E8F016-F947-4D90-8515-D7BB03FE62A6}" destId="{52E54B70-8270-439B-A6C6-875E34DCFEC8}" srcOrd="1" destOrd="0" presId="urn:microsoft.com/office/officeart/2005/8/layout/lProcess2"/>
    <dgm:cxn modelId="{44E818D9-C3B7-44AD-8065-4F11536F360E}" srcId="{49F01263-8479-4ECE-8116-24FD410E87A7}" destId="{A9E8F016-F947-4D90-8515-D7BB03FE62A6}" srcOrd="3" destOrd="0" parTransId="{B40C958E-99E3-4AAC-9F39-A9F598F61341}" sibTransId="{783EA895-EFB5-455C-A26F-FADDBB286ABE}"/>
    <dgm:cxn modelId="{FEFE86CF-BD38-4549-A81B-478E3BC079B9}" type="presOf" srcId="{72D7B66D-2597-4A2E-9145-4E5030E2D0FA}" destId="{4D59ECD9-DF7B-414F-9663-25B8146093A6}" srcOrd="0" destOrd="0" presId="urn:microsoft.com/office/officeart/2005/8/layout/lProcess2"/>
    <dgm:cxn modelId="{6B6459EF-C145-41B1-AEA4-7D296270BF0D}" srcId="{49F01263-8479-4ECE-8116-24FD410E87A7}" destId="{55EFB62C-35CF-45A1-B9CD-DBB6CE666BA3}" srcOrd="1" destOrd="0" parTransId="{B5A0A348-2F55-4B52-BA9E-D247325CAEC5}" sibTransId="{17575D7D-E530-4D79-A0B9-B236E568EACA}"/>
    <dgm:cxn modelId="{5024E502-A86D-49FC-80A9-BB548BC87FC2}" srcId="{0F5A473A-40F9-4C24-9717-982F5D107026}" destId="{3268B7A9-5AB9-472B-AC07-83B0EB2227B6}" srcOrd="3" destOrd="0" parTransId="{6DA70F3D-3DDF-48B7-A3E8-1D85AA4B4C49}" sibTransId="{4B15BD96-7B7B-4B1E-9D7C-C9895BA26D52}"/>
    <dgm:cxn modelId="{2A4E4554-A5FD-4A31-8190-4F47BCF0E176}" type="presOf" srcId="{5C79F246-4981-4635-BBAF-4925C9E0F236}" destId="{4A31743F-4E52-4228-BEAD-6360231E3F97}" srcOrd="0" destOrd="0" presId="urn:microsoft.com/office/officeart/2005/8/layout/lProcess2"/>
    <dgm:cxn modelId="{E2E88E6A-9752-4EBF-A4EB-791FA3344A19}" srcId="{49F01263-8479-4ECE-8116-24FD410E87A7}" destId="{0F5A473A-40F9-4C24-9717-982F5D107026}" srcOrd="2" destOrd="0" parTransId="{E090226A-5353-400A-9E36-2608282039D2}" sibTransId="{E63BB578-CF34-4752-9B86-A65E99BD75F9}"/>
    <dgm:cxn modelId="{9F772CE7-EB45-48CE-9043-CBBED9C6C4C5}" srcId="{55EFB62C-35CF-45A1-B9CD-DBB6CE666BA3}" destId="{1A23BA84-B497-46FD-A18B-82B5BCC8496A}" srcOrd="2" destOrd="0" parTransId="{B699214F-58B1-465B-BAE4-79D607310151}" sibTransId="{7E5A072F-08FF-474B-809F-6130F3FFD300}"/>
    <dgm:cxn modelId="{97C1D5C7-2E24-46E0-96A9-2C96C2946C30}" type="presOf" srcId="{E62F97BA-EB24-44F9-BD2C-869DA8604F67}" destId="{B980C2C9-A736-48AD-B1E4-57B0260E723F}" srcOrd="0" destOrd="0" presId="urn:microsoft.com/office/officeart/2005/8/layout/lProcess2"/>
    <dgm:cxn modelId="{B6BE6C58-0365-46F1-8D50-E83CB1DD502A}" srcId="{0F5A473A-40F9-4C24-9717-982F5D107026}" destId="{E62F97BA-EB24-44F9-BD2C-869DA8604F67}" srcOrd="1" destOrd="0" parTransId="{05F91A55-3596-4EA2-9380-616240CC7441}" sibTransId="{C074345D-D908-47D5-AF8F-A9E66D18ABC2}"/>
    <dgm:cxn modelId="{8CF4F776-F079-4ABF-84DB-DF431C4A9FE6}" type="presOf" srcId="{34736A4C-5127-4363-AECF-AA8DEDDB65C8}" destId="{2E43C4B4-6D0B-43C3-AF1B-F0ECA14FBC10}" srcOrd="0" destOrd="0" presId="urn:microsoft.com/office/officeart/2005/8/layout/lProcess2"/>
    <dgm:cxn modelId="{9AA3030E-92ED-46A6-B976-069F2F6C3E58}" type="presOf" srcId="{0F5A473A-40F9-4C24-9717-982F5D107026}" destId="{22E29136-67DD-4513-B454-F38933486FCD}" srcOrd="0" destOrd="0" presId="urn:microsoft.com/office/officeart/2005/8/layout/lProcess2"/>
    <dgm:cxn modelId="{B607E1A8-B9A6-425A-A007-825557F5B21B}" type="presOf" srcId="{6BB858D0-4D19-4E76-A563-CFE4EB5A6444}" destId="{18BCB473-9352-4640-B01A-D9BE87C62FFE}" srcOrd="0" destOrd="0" presId="urn:microsoft.com/office/officeart/2005/8/layout/lProcess2"/>
    <dgm:cxn modelId="{CD25FF45-8094-4303-A759-E19088E5361D}" type="presOf" srcId="{6B70A92D-E13B-4157-B80D-0196F978390D}" destId="{0B762E27-EEF1-4CF2-B3E6-C048AE351124}" srcOrd="0" destOrd="0" presId="urn:microsoft.com/office/officeart/2005/8/layout/lProcess2"/>
    <dgm:cxn modelId="{6522C170-7954-4DD5-BE4C-CAC8F4C490B2}" type="presParOf" srcId="{E0817201-DFB4-4E41-8874-FB0745BDFED0}" destId="{29373445-8851-48F2-ACB6-30FDF6D1CED2}" srcOrd="0" destOrd="0" presId="urn:microsoft.com/office/officeart/2005/8/layout/lProcess2"/>
    <dgm:cxn modelId="{895925F8-FBC8-4B85-82F6-9FB2A2F5C3EF}" type="presParOf" srcId="{29373445-8851-48F2-ACB6-30FDF6D1CED2}" destId="{18BCB473-9352-4640-B01A-D9BE87C62FFE}" srcOrd="0" destOrd="0" presId="urn:microsoft.com/office/officeart/2005/8/layout/lProcess2"/>
    <dgm:cxn modelId="{10784423-7058-4811-B986-1795EEC5C5E1}" type="presParOf" srcId="{29373445-8851-48F2-ACB6-30FDF6D1CED2}" destId="{41A8D7A6-2186-47F7-B035-752A34693297}" srcOrd="1" destOrd="0" presId="urn:microsoft.com/office/officeart/2005/8/layout/lProcess2"/>
    <dgm:cxn modelId="{50ECAFF0-22CA-426F-97E0-871FC46ADD10}" type="presParOf" srcId="{29373445-8851-48F2-ACB6-30FDF6D1CED2}" destId="{63469849-C955-492A-9B11-9CBFEF451C0B}" srcOrd="2" destOrd="0" presId="urn:microsoft.com/office/officeart/2005/8/layout/lProcess2"/>
    <dgm:cxn modelId="{9CC82BA2-795A-4B0F-8D21-C435076BCA1B}" type="presParOf" srcId="{63469849-C955-492A-9B11-9CBFEF451C0B}" destId="{2D78FF2A-D1E7-428C-8D2D-5BF4F9295447}" srcOrd="0" destOrd="0" presId="urn:microsoft.com/office/officeart/2005/8/layout/lProcess2"/>
    <dgm:cxn modelId="{A10F3577-B7CA-4D17-8AEC-FEB0EC859613}" type="presParOf" srcId="{2D78FF2A-D1E7-428C-8D2D-5BF4F9295447}" destId="{E891BF1C-B649-4F84-8D70-FBE0C711ACFE}" srcOrd="0" destOrd="0" presId="urn:microsoft.com/office/officeart/2005/8/layout/lProcess2"/>
    <dgm:cxn modelId="{197F394E-6E4A-44D1-991D-93ED69057683}" type="presParOf" srcId="{2D78FF2A-D1E7-428C-8D2D-5BF4F9295447}" destId="{F59340F7-CFD3-43D9-AE69-7279F6341E2B}" srcOrd="1" destOrd="0" presId="urn:microsoft.com/office/officeart/2005/8/layout/lProcess2"/>
    <dgm:cxn modelId="{9AD3751A-CDC1-49A0-AF19-19DA24D2E579}" type="presParOf" srcId="{2D78FF2A-D1E7-428C-8D2D-5BF4F9295447}" destId="{19D6B1D3-B0ED-4878-AE3B-9EE995DE315C}" srcOrd="2" destOrd="0" presId="urn:microsoft.com/office/officeart/2005/8/layout/lProcess2"/>
    <dgm:cxn modelId="{3F7956E8-AD42-4569-B27B-40222341E30A}" type="presParOf" srcId="{2D78FF2A-D1E7-428C-8D2D-5BF4F9295447}" destId="{B212C33B-9A5F-4BD1-8F40-D2AE0E8084CB}" srcOrd="3" destOrd="0" presId="urn:microsoft.com/office/officeart/2005/8/layout/lProcess2"/>
    <dgm:cxn modelId="{AAEBFB07-2F42-49FD-8EB5-57BEE51F77B5}" type="presParOf" srcId="{2D78FF2A-D1E7-428C-8D2D-5BF4F9295447}" destId="{62119AA3-D5BB-40B1-AEFD-781F40382D48}" srcOrd="4" destOrd="0" presId="urn:microsoft.com/office/officeart/2005/8/layout/lProcess2"/>
    <dgm:cxn modelId="{7B66A728-1A8E-4504-8225-EC469400371C}" type="presParOf" srcId="{2D78FF2A-D1E7-428C-8D2D-5BF4F9295447}" destId="{A80AC373-2C68-4B5F-BB7E-E3C00232E729}" srcOrd="5" destOrd="0" presId="urn:microsoft.com/office/officeart/2005/8/layout/lProcess2"/>
    <dgm:cxn modelId="{95C9F10F-086B-407E-8446-CE5A4A4B12A9}" type="presParOf" srcId="{2D78FF2A-D1E7-428C-8D2D-5BF4F9295447}" destId="{3461991E-F509-4A2F-AB02-42D5198463CC}" srcOrd="6" destOrd="0" presId="urn:microsoft.com/office/officeart/2005/8/layout/lProcess2"/>
    <dgm:cxn modelId="{AF2CEB20-5983-4BDA-9131-D29BA048DBA6}" type="presParOf" srcId="{2D78FF2A-D1E7-428C-8D2D-5BF4F9295447}" destId="{1C05015A-AD1F-476D-B953-9663A2DDEF97}" srcOrd="7" destOrd="0" presId="urn:microsoft.com/office/officeart/2005/8/layout/lProcess2"/>
    <dgm:cxn modelId="{374D7D4C-3D71-4E41-9906-FB99D1F49FBC}" type="presParOf" srcId="{2D78FF2A-D1E7-428C-8D2D-5BF4F9295447}" destId="{BE327001-2F97-417B-8D39-3096997ADEDF}" srcOrd="8" destOrd="0" presId="urn:microsoft.com/office/officeart/2005/8/layout/lProcess2"/>
    <dgm:cxn modelId="{55ABAA23-9075-4153-8119-273D69EC8367}" type="presParOf" srcId="{E0817201-DFB4-4E41-8874-FB0745BDFED0}" destId="{B2653D01-E5DA-4ECD-9462-6F5956485059}" srcOrd="1" destOrd="0" presId="urn:microsoft.com/office/officeart/2005/8/layout/lProcess2"/>
    <dgm:cxn modelId="{2010B065-ADB0-4FF7-87AF-9BF5F6905FF8}" type="presParOf" srcId="{E0817201-DFB4-4E41-8874-FB0745BDFED0}" destId="{A81F989A-66E0-47A7-9C0E-39BB50E59AF0}" srcOrd="2" destOrd="0" presId="urn:microsoft.com/office/officeart/2005/8/layout/lProcess2"/>
    <dgm:cxn modelId="{8EA5A734-5D4B-4DD2-B99A-648E96A5F3E0}" type="presParOf" srcId="{A81F989A-66E0-47A7-9C0E-39BB50E59AF0}" destId="{537FE477-5651-44DA-8202-F49B457B35BB}" srcOrd="0" destOrd="0" presId="urn:microsoft.com/office/officeart/2005/8/layout/lProcess2"/>
    <dgm:cxn modelId="{785B37E6-4958-4251-964F-D281B267FDEE}" type="presParOf" srcId="{A81F989A-66E0-47A7-9C0E-39BB50E59AF0}" destId="{1402BC32-ABA1-487F-BF15-5CB3031E2027}" srcOrd="1" destOrd="0" presId="urn:microsoft.com/office/officeart/2005/8/layout/lProcess2"/>
    <dgm:cxn modelId="{D71FCE2A-58F8-4A80-BA14-1E6C118CF133}" type="presParOf" srcId="{A81F989A-66E0-47A7-9C0E-39BB50E59AF0}" destId="{498ADEDB-F960-4F68-BB82-E9231694501A}" srcOrd="2" destOrd="0" presId="urn:microsoft.com/office/officeart/2005/8/layout/lProcess2"/>
    <dgm:cxn modelId="{A91722B5-8E68-4DD0-9880-936A9F765408}" type="presParOf" srcId="{498ADEDB-F960-4F68-BB82-E9231694501A}" destId="{25504294-513C-4508-8930-77234538320B}" srcOrd="0" destOrd="0" presId="urn:microsoft.com/office/officeart/2005/8/layout/lProcess2"/>
    <dgm:cxn modelId="{4E594F1D-5B56-4198-A87C-881D77494228}" type="presParOf" srcId="{25504294-513C-4508-8930-77234538320B}" destId="{2E43C4B4-6D0B-43C3-AF1B-F0ECA14FBC10}" srcOrd="0" destOrd="0" presId="urn:microsoft.com/office/officeart/2005/8/layout/lProcess2"/>
    <dgm:cxn modelId="{56BB0817-90AA-49C2-BEE6-A7B0962993E0}" type="presParOf" srcId="{25504294-513C-4508-8930-77234538320B}" destId="{D43F346E-3308-4C6D-B4B4-ED2F1AD17C2F}" srcOrd="1" destOrd="0" presId="urn:microsoft.com/office/officeart/2005/8/layout/lProcess2"/>
    <dgm:cxn modelId="{404CAF51-742A-4466-84C0-616478CEADAF}" type="presParOf" srcId="{25504294-513C-4508-8930-77234538320B}" destId="{0B762E27-EEF1-4CF2-B3E6-C048AE351124}" srcOrd="2" destOrd="0" presId="urn:microsoft.com/office/officeart/2005/8/layout/lProcess2"/>
    <dgm:cxn modelId="{524618B2-F936-44D8-B85E-B4BD87949B84}" type="presParOf" srcId="{25504294-513C-4508-8930-77234538320B}" destId="{5D6AE878-5DE7-4145-87B3-80D44C29A1A1}" srcOrd="3" destOrd="0" presId="urn:microsoft.com/office/officeart/2005/8/layout/lProcess2"/>
    <dgm:cxn modelId="{6806E169-02ED-42A0-8009-0871B23AF410}" type="presParOf" srcId="{25504294-513C-4508-8930-77234538320B}" destId="{9C917B03-8F37-48B8-9B9F-D12872134B67}" srcOrd="4" destOrd="0" presId="urn:microsoft.com/office/officeart/2005/8/layout/lProcess2"/>
    <dgm:cxn modelId="{92E1EC71-C887-4544-9A27-87F7BCF41EBE}" type="presParOf" srcId="{25504294-513C-4508-8930-77234538320B}" destId="{EBC888A0-F1DD-48A0-A71D-C61F9F0656CC}" srcOrd="5" destOrd="0" presId="urn:microsoft.com/office/officeart/2005/8/layout/lProcess2"/>
    <dgm:cxn modelId="{2A3F8E1E-E3EF-4E23-B2BD-1669609E0911}" type="presParOf" srcId="{25504294-513C-4508-8930-77234538320B}" destId="{E3EDABA6-4880-49DD-B152-FB0500CA824A}" srcOrd="6" destOrd="0" presId="urn:microsoft.com/office/officeart/2005/8/layout/lProcess2"/>
    <dgm:cxn modelId="{B35642DD-5F0C-45E7-B2EA-3A7641F9A6AA}" type="presParOf" srcId="{E0817201-DFB4-4E41-8874-FB0745BDFED0}" destId="{EBD714B5-7F72-430D-A551-EC7DAC255983}" srcOrd="3" destOrd="0" presId="urn:microsoft.com/office/officeart/2005/8/layout/lProcess2"/>
    <dgm:cxn modelId="{C8D6F791-5086-4CF5-A18A-F6CEC22FDC8A}" type="presParOf" srcId="{E0817201-DFB4-4E41-8874-FB0745BDFED0}" destId="{3F5A9F6A-9275-49C2-A068-2F70B0BCBD8C}" srcOrd="4" destOrd="0" presId="urn:microsoft.com/office/officeart/2005/8/layout/lProcess2"/>
    <dgm:cxn modelId="{117A7564-1B16-4205-8847-5590ECB6C50D}" type="presParOf" srcId="{3F5A9F6A-9275-49C2-A068-2F70B0BCBD8C}" destId="{22E29136-67DD-4513-B454-F38933486FCD}" srcOrd="0" destOrd="0" presId="urn:microsoft.com/office/officeart/2005/8/layout/lProcess2"/>
    <dgm:cxn modelId="{9B24946D-D458-400F-9E08-49913E661C9C}" type="presParOf" srcId="{3F5A9F6A-9275-49C2-A068-2F70B0BCBD8C}" destId="{3FC24A41-05EF-486B-8A3A-9512BDFC99F9}" srcOrd="1" destOrd="0" presId="urn:microsoft.com/office/officeart/2005/8/layout/lProcess2"/>
    <dgm:cxn modelId="{2734B758-580E-4DC0-9D66-08042CEE274F}" type="presParOf" srcId="{3F5A9F6A-9275-49C2-A068-2F70B0BCBD8C}" destId="{E9CBAC07-9FE4-4CAE-8844-0E6CF2D219E0}" srcOrd="2" destOrd="0" presId="urn:microsoft.com/office/officeart/2005/8/layout/lProcess2"/>
    <dgm:cxn modelId="{5FA10103-A221-4AC5-8B6A-1F7615B39CDD}" type="presParOf" srcId="{E9CBAC07-9FE4-4CAE-8844-0E6CF2D219E0}" destId="{96E776D2-3E18-498C-BD09-03B60EF0C58B}" srcOrd="0" destOrd="0" presId="urn:microsoft.com/office/officeart/2005/8/layout/lProcess2"/>
    <dgm:cxn modelId="{9E4D2F90-A5B0-4FBC-9D14-1ABB2DEFB38F}" type="presParOf" srcId="{96E776D2-3E18-498C-BD09-03B60EF0C58B}" destId="{4D59ECD9-DF7B-414F-9663-25B8146093A6}" srcOrd="0" destOrd="0" presId="urn:microsoft.com/office/officeart/2005/8/layout/lProcess2"/>
    <dgm:cxn modelId="{05B3D529-B427-4BD5-BD81-463DCAF1B10C}" type="presParOf" srcId="{96E776D2-3E18-498C-BD09-03B60EF0C58B}" destId="{F8649651-1B9B-4764-BDE9-008FFF5AC55F}" srcOrd="1" destOrd="0" presId="urn:microsoft.com/office/officeart/2005/8/layout/lProcess2"/>
    <dgm:cxn modelId="{031DB740-439A-4315-958F-698FAB08F667}" type="presParOf" srcId="{96E776D2-3E18-498C-BD09-03B60EF0C58B}" destId="{B980C2C9-A736-48AD-B1E4-57B0260E723F}" srcOrd="2" destOrd="0" presId="urn:microsoft.com/office/officeart/2005/8/layout/lProcess2"/>
    <dgm:cxn modelId="{4806D3B9-BB92-4099-B6BA-A507E1005137}" type="presParOf" srcId="{96E776D2-3E18-498C-BD09-03B60EF0C58B}" destId="{66AEF07F-04C3-4B9A-8FFF-6EB73693107A}" srcOrd="3" destOrd="0" presId="urn:microsoft.com/office/officeart/2005/8/layout/lProcess2"/>
    <dgm:cxn modelId="{0E8A7304-5F03-4B2E-8F94-668784E0157A}" type="presParOf" srcId="{96E776D2-3E18-498C-BD09-03B60EF0C58B}" destId="{11A8133A-2A05-4B2C-A23A-FC17D44C7202}" srcOrd="4" destOrd="0" presId="urn:microsoft.com/office/officeart/2005/8/layout/lProcess2"/>
    <dgm:cxn modelId="{D9F9E480-8D87-4A8D-B509-8868114EEBF6}" type="presParOf" srcId="{96E776D2-3E18-498C-BD09-03B60EF0C58B}" destId="{C7C7DCBB-536D-4F1C-9C28-C7A274AC6E8C}" srcOrd="5" destOrd="0" presId="urn:microsoft.com/office/officeart/2005/8/layout/lProcess2"/>
    <dgm:cxn modelId="{09492944-C4C4-4C52-8B34-8A4355142CEA}" type="presParOf" srcId="{96E776D2-3E18-498C-BD09-03B60EF0C58B}" destId="{1B1CFC94-535F-4746-AD6B-526743116405}" srcOrd="6" destOrd="0" presId="urn:microsoft.com/office/officeart/2005/8/layout/lProcess2"/>
    <dgm:cxn modelId="{0C81904B-A673-4E10-B193-8124E74FE26A}" type="presParOf" srcId="{96E776D2-3E18-498C-BD09-03B60EF0C58B}" destId="{7AAE5E4A-9DEC-4769-9907-3BE04F41AAA8}" srcOrd="7" destOrd="0" presId="urn:microsoft.com/office/officeart/2005/8/layout/lProcess2"/>
    <dgm:cxn modelId="{2198A578-A34F-4898-9B24-CC47F37D13C7}" type="presParOf" srcId="{96E776D2-3E18-498C-BD09-03B60EF0C58B}" destId="{6DD44E50-E47F-40CA-A020-06A0E22AAAE5}" srcOrd="8" destOrd="0" presId="urn:microsoft.com/office/officeart/2005/8/layout/lProcess2"/>
    <dgm:cxn modelId="{82254E52-C88A-4151-B869-412E6B3C459B}" type="presParOf" srcId="{E0817201-DFB4-4E41-8874-FB0745BDFED0}" destId="{6FE6691B-1347-43CF-8CF9-3F30109A6209}" srcOrd="5" destOrd="0" presId="urn:microsoft.com/office/officeart/2005/8/layout/lProcess2"/>
    <dgm:cxn modelId="{32AC2556-3AA7-4E71-ACC4-82841AC04926}" type="presParOf" srcId="{E0817201-DFB4-4E41-8874-FB0745BDFED0}" destId="{32C69316-F174-4670-965F-163D1EB8917F}" srcOrd="6" destOrd="0" presId="urn:microsoft.com/office/officeart/2005/8/layout/lProcess2"/>
    <dgm:cxn modelId="{3E936E97-9744-402D-B2E5-14F568BFAA2D}" type="presParOf" srcId="{32C69316-F174-4670-965F-163D1EB8917F}" destId="{87B229FB-A622-47DD-AADA-278FA64E4148}" srcOrd="0" destOrd="0" presId="urn:microsoft.com/office/officeart/2005/8/layout/lProcess2"/>
    <dgm:cxn modelId="{C104F2CE-9D80-4657-A462-BF3CCCC7CE8B}" type="presParOf" srcId="{32C69316-F174-4670-965F-163D1EB8917F}" destId="{52E54B70-8270-439B-A6C6-875E34DCFEC8}" srcOrd="1" destOrd="0" presId="urn:microsoft.com/office/officeart/2005/8/layout/lProcess2"/>
    <dgm:cxn modelId="{D12513C8-6EBA-44C6-AB55-FCACEA0B61BF}" type="presParOf" srcId="{32C69316-F174-4670-965F-163D1EB8917F}" destId="{4FACA8AA-2B77-4CF4-B3FF-E4718B619FE7}" srcOrd="2" destOrd="0" presId="urn:microsoft.com/office/officeart/2005/8/layout/lProcess2"/>
    <dgm:cxn modelId="{15A6BED7-D581-47E2-9A91-CE2461E27BC0}" type="presParOf" srcId="{4FACA8AA-2B77-4CF4-B3FF-E4718B619FE7}" destId="{B7B3DCBE-3A8B-4C3C-A9C7-117863C045EC}" srcOrd="0" destOrd="0" presId="urn:microsoft.com/office/officeart/2005/8/layout/lProcess2"/>
    <dgm:cxn modelId="{1D216AFA-EE63-4BE8-AF4F-DB7A371FAE42}" type="presParOf" srcId="{B7B3DCBE-3A8B-4C3C-A9C7-117863C045EC}" destId="{25D199F4-567F-4557-B932-EE79219F87A7}" srcOrd="0" destOrd="0" presId="urn:microsoft.com/office/officeart/2005/8/layout/lProcess2"/>
    <dgm:cxn modelId="{B11EA5F9-9246-437E-ABAC-4B062ABD04B2}" type="presParOf" srcId="{B7B3DCBE-3A8B-4C3C-A9C7-117863C045EC}" destId="{B206B54F-945A-43E4-A2EF-27C115691311}" srcOrd="1" destOrd="0" presId="urn:microsoft.com/office/officeart/2005/8/layout/lProcess2"/>
    <dgm:cxn modelId="{F8491310-7DA0-473C-8F9B-CA9D40D7DFD1}" type="presParOf" srcId="{B7B3DCBE-3A8B-4C3C-A9C7-117863C045EC}" destId="{8E2FF58C-1A7E-4EB9-8734-373B94E3A7A7}" srcOrd="2" destOrd="0" presId="urn:microsoft.com/office/officeart/2005/8/layout/lProcess2"/>
    <dgm:cxn modelId="{BF6B60F2-6510-4E61-B8BF-5453AB7232CB}" type="presParOf" srcId="{B7B3DCBE-3A8B-4C3C-A9C7-117863C045EC}" destId="{32C1120A-ECE2-4A66-A50B-C39424F59F7C}" srcOrd="3" destOrd="0" presId="urn:microsoft.com/office/officeart/2005/8/layout/lProcess2"/>
    <dgm:cxn modelId="{29540BEE-0C09-4AE7-B1FC-7B56E08C8A59}" type="presParOf" srcId="{B7B3DCBE-3A8B-4C3C-A9C7-117863C045EC}" destId="{319C5128-B159-40C8-98E5-EBD746203A86}" srcOrd="4" destOrd="0" presId="urn:microsoft.com/office/officeart/2005/8/layout/lProcess2"/>
    <dgm:cxn modelId="{B88B17AE-7690-4511-9CD1-4CA53858F57E}" type="presParOf" srcId="{B7B3DCBE-3A8B-4C3C-A9C7-117863C045EC}" destId="{B33E6B27-1D2A-4BDA-8445-0E74A2D2B974}" srcOrd="5" destOrd="0" presId="urn:microsoft.com/office/officeart/2005/8/layout/lProcess2"/>
    <dgm:cxn modelId="{9F276575-6DE9-433F-8D9A-0B202F0FEEFA}" type="presParOf" srcId="{B7B3DCBE-3A8B-4C3C-A9C7-117863C045EC}" destId="{7B918A13-D6A9-47BC-B434-0324B36614A6}" srcOrd="6" destOrd="0" presId="urn:microsoft.com/office/officeart/2005/8/layout/lProcess2"/>
    <dgm:cxn modelId="{65620EE1-27B4-4F9E-B32D-1B9EF1E22319}" type="presParOf" srcId="{E0817201-DFB4-4E41-8874-FB0745BDFED0}" destId="{2D24DC6E-8BFF-4863-A730-1C213BC0CED7}" srcOrd="7" destOrd="0" presId="urn:microsoft.com/office/officeart/2005/8/layout/lProcess2"/>
    <dgm:cxn modelId="{1F23A7A5-2949-4C1D-A25B-2B8A8960F7C0}" type="presParOf" srcId="{E0817201-DFB4-4E41-8874-FB0745BDFED0}" destId="{70A202E7-EE59-406E-86C5-DC548B678D0B}" srcOrd="8" destOrd="0" presId="urn:microsoft.com/office/officeart/2005/8/layout/lProcess2"/>
    <dgm:cxn modelId="{D66771F0-3497-42F1-ABEA-B1AA53095B2C}" type="presParOf" srcId="{70A202E7-EE59-406E-86C5-DC548B678D0B}" destId="{4A31743F-4E52-4228-BEAD-6360231E3F97}" srcOrd="0" destOrd="0" presId="urn:microsoft.com/office/officeart/2005/8/layout/lProcess2"/>
    <dgm:cxn modelId="{5E706503-0889-4B2B-A82A-7FF48CFAD7C2}" type="presParOf" srcId="{70A202E7-EE59-406E-86C5-DC548B678D0B}" destId="{8EF1A44B-8F79-4A32-8B08-CE0B6547407F}" srcOrd="1" destOrd="0" presId="urn:microsoft.com/office/officeart/2005/8/layout/lProcess2"/>
    <dgm:cxn modelId="{E4810305-D4F1-4E24-BAED-B0DAC54D12D3}" type="presParOf" srcId="{70A202E7-EE59-406E-86C5-DC548B678D0B}" destId="{F9B19996-B56D-4937-8674-6041ADE38D62}" srcOrd="2" destOrd="0" presId="urn:microsoft.com/office/officeart/2005/8/layout/lProcess2"/>
    <dgm:cxn modelId="{59C81746-BB25-41D2-8E70-C45D5E033270}" type="presParOf" srcId="{F9B19996-B56D-4937-8674-6041ADE38D62}" destId="{ABDDCD74-AE63-4A47-ABB8-97EAC815414C}" srcOrd="0" destOrd="0" presId="urn:microsoft.com/office/officeart/2005/8/layout/lProcess2"/>
    <dgm:cxn modelId="{12855982-A3C0-4413-897B-03C5F2FF2420}" type="presParOf" srcId="{ABDDCD74-AE63-4A47-ABB8-97EAC815414C}" destId="{E87063AF-C647-4D1B-BAC5-3FB33520296D}" srcOrd="0" destOrd="0" presId="urn:microsoft.com/office/officeart/2005/8/layout/lProcess2"/>
    <dgm:cxn modelId="{6090A383-A6F8-4F09-8D37-C6A10B58172A}" type="presParOf" srcId="{ABDDCD74-AE63-4A47-ABB8-97EAC815414C}" destId="{8F8526B5-5784-48D7-B897-2D96D7A97A9B}" srcOrd="1" destOrd="0" presId="urn:microsoft.com/office/officeart/2005/8/layout/lProcess2"/>
    <dgm:cxn modelId="{CA8C1306-AD9B-483B-B98B-5FEC5C184077}" type="presParOf" srcId="{ABDDCD74-AE63-4A47-ABB8-97EAC815414C}" destId="{97442066-4E2D-4B78-8BF4-1F0F4C9D9546}" srcOrd="2" destOrd="0" presId="urn:microsoft.com/office/officeart/2005/8/layout/lProcess2"/>
    <dgm:cxn modelId="{800AC7BE-B10B-44A9-8B67-A609DC9E4F99}" type="presParOf" srcId="{ABDDCD74-AE63-4A47-ABB8-97EAC815414C}" destId="{731B62D8-F042-4D69-900E-493602C1882E}" srcOrd="3" destOrd="0" presId="urn:microsoft.com/office/officeart/2005/8/layout/lProcess2"/>
    <dgm:cxn modelId="{BD6CB6B1-B99E-4C41-BA65-B6B5E3E01676}" type="presParOf" srcId="{ABDDCD74-AE63-4A47-ABB8-97EAC815414C}" destId="{61BA7FAE-B657-44F9-A753-5AFE527A39F6}" srcOrd="4" destOrd="0" presId="urn:microsoft.com/office/officeart/2005/8/layout/lProcess2"/>
    <dgm:cxn modelId="{57221045-6A61-46B8-8348-F9B184E3F793}" type="presParOf" srcId="{ABDDCD74-AE63-4A47-ABB8-97EAC815414C}" destId="{B2F19DBD-A2EA-4B51-A0A6-9034E2B70F7D}" srcOrd="5" destOrd="0" presId="urn:microsoft.com/office/officeart/2005/8/layout/lProcess2"/>
    <dgm:cxn modelId="{9E8BD45D-1FAC-45EF-B875-C59378D87BE3}" type="presParOf" srcId="{ABDDCD74-AE63-4A47-ABB8-97EAC815414C}" destId="{F49B7D79-8F69-4596-A851-55E78567ACD7}" srcOrd="6" destOrd="0" presId="urn:microsoft.com/office/officeart/2005/8/layout/lProcess2"/>
    <dgm:cxn modelId="{47F39059-8DCE-46B8-9668-4C6CC4487C98}" type="presParOf" srcId="{E0817201-DFB4-4E41-8874-FB0745BDFED0}" destId="{A2E1AC58-B10F-45C7-8722-0098D14766D2}" srcOrd="9" destOrd="0" presId="urn:microsoft.com/office/officeart/2005/8/layout/lProcess2"/>
    <dgm:cxn modelId="{ED5A05B1-BC79-4C01-8A5F-214D92EC04E7}" type="presParOf" srcId="{E0817201-DFB4-4E41-8874-FB0745BDFED0}" destId="{EFC07D49-87BE-4DA4-ADF0-A4CF25EE0ED9}" srcOrd="10" destOrd="0" presId="urn:microsoft.com/office/officeart/2005/8/layout/lProcess2"/>
    <dgm:cxn modelId="{F28AE8B5-37E0-40F0-90BB-B661B7582C85}" type="presParOf" srcId="{EFC07D49-87BE-4DA4-ADF0-A4CF25EE0ED9}" destId="{B7676C08-C36A-4E72-A788-9007281CD90D}" srcOrd="0" destOrd="0" presId="urn:microsoft.com/office/officeart/2005/8/layout/lProcess2"/>
    <dgm:cxn modelId="{7099137E-0C2E-49E1-BF7F-55B80C775C40}" type="presParOf" srcId="{EFC07D49-87BE-4DA4-ADF0-A4CF25EE0ED9}" destId="{D03D9850-1C77-442F-803F-6D76D2CE6FC9}" srcOrd="1" destOrd="0" presId="urn:microsoft.com/office/officeart/2005/8/layout/lProcess2"/>
    <dgm:cxn modelId="{3B3783DA-228D-4894-8D95-228F77684F7C}" type="presParOf" srcId="{EFC07D49-87BE-4DA4-ADF0-A4CF25EE0ED9}" destId="{26E5EA8B-B79A-4BF9-9EB1-5786FAF65171}" srcOrd="2" destOrd="0" presId="urn:microsoft.com/office/officeart/2005/8/layout/lProcess2"/>
    <dgm:cxn modelId="{AE2A46BB-DA00-472F-9794-9806444213F6}" type="presParOf" srcId="{26E5EA8B-B79A-4BF9-9EB1-5786FAF65171}" destId="{039A2CCE-3378-4C5A-8B8B-E7AD3A2C5F04}" srcOrd="0" destOrd="0" presId="urn:microsoft.com/office/officeart/2005/8/layout/lProcess2"/>
    <dgm:cxn modelId="{61FC3DCB-ACD9-4F4C-A57C-849EF7A3CA39}" type="presParOf" srcId="{039A2CCE-3378-4C5A-8B8B-E7AD3A2C5F04}" destId="{6A16A72D-C9C0-4D34-972D-C528A87B8FEF}" srcOrd="0" destOrd="0" presId="urn:microsoft.com/office/officeart/2005/8/layout/lProcess2"/>
    <dgm:cxn modelId="{4F2F03F1-3C01-467B-A8D5-9D80808AF520}" type="presParOf" srcId="{039A2CCE-3378-4C5A-8B8B-E7AD3A2C5F04}" destId="{D25D7BA9-DAE5-4A88-ABB5-5E223360E54C}" srcOrd="1" destOrd="0" presId="urn:microsoft.com/office/officeart/2005/8/layout/lProcess2"/>
    <dgm:cxn modelId="{8BBAE7F1-A58D-48A4-BDE7-34D7657B12FA}" type="presParOf" srcId="{039A2CCE-3378-4C5A-8B8B-E7AD3A2C5F04}" destId="{0DC69A02-8943-4F4C-98B0-B7EE10B6E2FF}" srcOrd="2" destOrd="0" presId="urn:microsoft.com/office/officeart/2005/8/layout/lProcess2"/>
    <dgm:cxn modelId="{B1DBCF1B-6F12-4DA5-9578-BAD3E002B02D}" type="presParOf" srcId="{039A2CCE-3378-4C5A-8B8B-E7AD3A2C5F04}" destId="{36C44762-D149-4D85-A5BA-931BBC833CD1}" srcOrd="3" destOrd="0" presId="urn:microsoft.com/office/officeart/2005/8/layout/lProcess2"/>
    <dgm:cxn modelId="{8CE159B7-8495-4768-90F8-E73744C071D8}" type="presParOf" srcId="{039A2CCE-3378-4C5A-8B8B-E7AD3A2C5F04}" destId="{5BBE96BC-CF0D-4EB1-BE3B-00439D5ACD93}" srcOrd="4" destOrd="0" presId="urn:microsoft.com/office/officeart/2005/8/layout/lProcess2"/>
    <dgm:cxn modelId="{3CD99EE9-4D61-49A2-A399-514277E70487}" type="presParOf" srcId="{039A2CCE-3378-4C5A-8B8B-E7AD3A2C5F04}" destId="{04C0150B-204A-4DDC-91EE-09407C916FA2}" srcOrd="5" destOrd="0" presId="urn:microsoft.com/office/officeart/2005/8/layout/lProcess2"/>
    <dgm:cxn modelId="{33A67461-8B75-432B-92FB-C977C76EB426}" type="presParOf" srcId="{039A2CCE-3378-4C5A-8B8B-E7AD3A2C5F04}" destId="{4E8C16B3-F602-4B30-896E-A23D44CCE388}" srcOrd="6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7.xml><?xml version="1.0" encoding="utf-8"?>
<dgm:dataModel xmlns:dgm="http://schemas.openxmlformats.org/drawingml/2006/diagram" xmlns:a="http://schemas.openxmlformats.org/drawingml/2006/main">
  <dgm:ptLst>
    <dgm:pt modelId="{49F01263-8479-4ECE-8116-24FD410E87A7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6BB858D0-4D19-4E76-A563-CFE4EB5A6444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FLW Promedio</a:t>
          </a:r>
          <a:endParaRPr lang="es-ES" sz="1600" b="1" dirty="0">
            <a:solidFill>
              <a:schemeClr val="tx1"/>
            </a:solidFill>
          </a:endParaRPr>
        </a:p>
      </dgm:t>
    </dgm:pt>
    <dgm:pt modelId="{6131C1DD-D379-4043-9387-FF1F5E58C8BC}" type="parTrans" cxnId="{E1B9A291-4D40-4503-84BB-FE91E66A7FF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F847690-1350-42F6-929D-923ADAF327C0}" type="sibTrans" cxnId="{E1B9A291-4D40-4503-84BB-FE91E66A7FF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5EFB62C-35CF-45A1-B9CD-DBB6CE666BA3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GSR</a:t>
          </a:r>
          <a:endParaRPr lang="es-ES" sz="1600" b="1" dirty="0">
            <a:solidFill>
              <a:schemeClr val="tx1"/>
            </a:solidFill>
          </a:endParaRPr>
        </a:p>
      </dgm:t>
    </dgm:pt>
    <dgm:pt modelId="{B5A0A348-2F55-4B52-BA9E-D247325CAEC5}" type="parTrans" cxnId="{6B6459EF-C145-41B1-AEA4-7D296270BF0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17575D7D-E530-4D79-A0B9-B236E568EACA}" type="sibTrans" cxnId="{6B6459EF-C145-41B1-AEA4-7D296270BF0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F5A473A-40F9-4C24-9717-982F5D107026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HRV</a:t>
          </a:r>
          <a:endParaRPr lang="es-ES" sz="1600" b="1" dirty="0">
            <a:solidFill>
              <a:schemeClr val="tx1"/>
            </a:solidFill>
          </a:endParaRPr>
        </a:p>
      </dgm:t>
    </dgm:pt>
    <dgm:pt modelId="{E090226A-5353-400A-9E36-2608282039D2}" type="parTrans" cxnId="{E2E88E6A-9752-4EBF-A4EB-791FA3344A19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63BB578-CF34-4752-9B86-A65E99BD75F9}" type="sibTrans" cxnId="{E2E88E6A-9752-4EBF-A4EB-791FA3344A19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9E8F016-F947-4D90-8515-D7BB03FE62A6}">
      <dgm:prSet phldrT="[Texto]" custT="1"/>
      <dgm:spPr/>
      <dgm:t>
        <a:bodyPr/>
        <a:lstStyle/>
        <a:p>
          <a:r>
            <a:rPr lang="es-ES" sz="1600" b="1" dirty="0" err="1" smtClean="0">
              <a:solidFill>
                <a:schemeClr val="tx1"/>
              </a:solidFill>
            </a:rPr>
            <a:t>PUp</a:t>
          </a:r>
          <a:r>
            <a:rPr lang="es-ES" sz="1600" b="1" dirty="0" smtClean="0">
              <a:solidFill>
                <a:schemeClr val="tx1"/>
              </a:solidFill>
            </a:rPr>
            <a:t> de PPG</a:t>
          </a:r>
          <a:endParaRPr lang="es-ES" sz="1600" b="1" dirty="0">
            <a:solidFill>
              <a:schemeClr val="tx1"/>
            </a:solidFill>
          </a:endParaRPr>
        </a:p>
      </dgm:t>
    </dgm:pt>
    <dgm:pt modelId="{B40C958E-99E3-4AAC-9F39-A9F598F61341}" type="parTrans" cxnId="{44E818D9-C3B7-44AD-8065-4F11536F360E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83EA895-EFB5-455C-A26F-FADDBB286ABE}" type="sibTrans" cxnId="{44E818D9-C3B7-44AD-8065-4F11536F360E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C79F246-4981-4635-BBAF-4925C9E0F236}">
      <dgm:prSet phldrT="[Texto]" custT="1"/>
      <dgm:spPr/>
      <dgm:t>
        <a:bodyPr/>
        <a:lstStyle/>
        <a:p>
          <a:r>
            <a:rPr lang="es-CO" sz="1600" b="1" dirty="0" smtClean="0">
              <a:solidFill>
                <a:schemeClr val="tx1"/>
              </a:solidFill>
            </a:rPr>
            <a:t>SST</a:t>
          </a:r>
          <a:endParaRPr lang="es-ES" sz="1600" b="1" dirty="0">
            <a:solidFill>
              <a:schemeClr val="tx1"/>
            </a:solidFill>
          </a:endParaRPr>
        </a:p>
      </dgm:t>
    </dgm:pt>
    <dgm:pt modelId="{212EDCDD-B5CB-4DFC-A700-537238A84ECC}" type="parTrans" cxnId="{D7DB7649-77E7-491D-9179-1124E3140D8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57F6436-92A0-4874-8534-1463AC829D9E}" type="sibTrans" cxnId="{D7DB7649-77E7-491D-9179-1124E3140D8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0E411B97-847C-438D-B6DE-FD6D654B7BB1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𝒑𝒊𝒄𝒐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_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𝒎𝒂𝒙</m:t>
                        </m:r>
                      </m:sub>
                    </m:sSub>
                  </m:oMath>
                </m:oMathPara>
              </a14:m>
              <a:endParaRPr lang="es-ES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0E411B97-847C-438D-B6DE-FD6D654B7BB1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𝒇</a:t>
              </a:r>
              <a:r>
                <a:rPr lang="es-CO" sz="1400" b="1" i="0" smtClean="0">
                  <a:solidFill>
                    <a:schemeClr val="tx1"/>
                  </a:solidFill>
                </a:rPr>
                <a:t>_(</a:t>
              </a:r>
              <a:r>
                <a:rPr lang="es-ES" sz="1400" b="1" i="0">
                  <a:solidFill>
                    <a:schemeClr val="tx1"/>
                  </a:solidFill>
                </a:rPr>
                <a:t>𝒑𝒊𝒄𝒐_𝒎𝒂𝒙</a:t>
              </a:r>
              <a:r>
                <a:rPr lang="es-CO" sz="1400" b="1" i="0" smtClean="0">
                  <a:solidFill>
                    <a:schemeClr val="tx1"/>
                  </a:solidFill>
                </a:rPr>
                <a:t>)</a:t>
              </a:r>
              <a:endParaRPr lang="es-ES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C20DF078-1B41-4003-AA35-0AA976A89297}" type="parTrans" cxnId="{FE79935E-74D9-4F48-9F35-B90965E9C2C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8C301A6E-66F9-45C6-AAAE-5754DD7D49F1}" type="sibTrans" cxnId="{FE79935E-74D9-4F48-9F35-B90965E9C2C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1A23BA84-B497-46FD-A18B-82B5BCC8496A}">
      <dgm:prSet custT="1"/>
      <dgm:spPr/>
      <dgm:t>
        <a:bodyPr/>
        <a:lstStyle/>
        <a:p>
          <a:r>
            <a:rPr lang="es-ES" sz="1400" b="1" i="1" dirty="0" smtClean="0">
              <a:solidFill>
                <a:schemeClr val="tx1"/>
              </a:solidFill>
            </a:rPr>
            <a:t>Pendiente total</a:t>
          </a:r>
          <a:endParaRPr lang="es-ES" sz="1400" dirty="0">
            <a:solidFill>
              <a:schemeClr val="tx1"/>
            </a:solidFill>
          </a:endParaRPr>
        </a:p>
      </dgm:t>
    </dgm:pt>
    <dgm:pt modelId="{B699214F-58B1-465B-BAE4-79D607310151}" type="parTrans" cxnId="{9F772CE7-EB45-48CE-9043-CBBED9C6C4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E5A072F-08FF-474B-809F-6130F3FFD300}" type="sibTrans" cxnId="{9F772CE7-EB45-48CE-9043-CBBED9C6C4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6D56824-C0F6-41B9-B6C0-723DC05A326F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MSC FLW-SST</a:t>
          </a:r>
          <a:endParaRPr lang="es-ES" sz="1600" b="1" dirty="0">
            <a:solidFill>
              <a:schemeClr val="tx1"/>
            </a:solidFill>
          </a:endParaRPr>
        </a:p>
      </dgm:t>
    </dgm:pt>
    <dgm:pt modelId="{90F355BD-8B46-4F1B-9C6A-A9540BF00BEE}" type="parTrans" cxnId="{9B40C2AB-F699-481C-A825-45D6CB54960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1852198-9F63-4552-8A79-72E1A6A98D5B}" type="sibTrans" cxnId="{9B40C2AB-F699-481C-A825-45D6CB54960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6B70A92D-E13B-4157-B80D-0196F978390D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6B70A92D-E13B-4157-B80D-0196F978390D}">
          <dgm:prSet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12340910-5F23-406E-BBE8-CCA662AD8B39}" type="parTrans" cxnId="{D039FB5E-01C6-4F44-87E3-1097F50BD81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29EC2CB-76B9-4D92-BFC2-678EC258E21F}" type="sibTrans" cxnId="{D039FB5E-01C6-4F44-87E3-1097F50BD81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0570E954-6605-45DB-AF1B-2C07EB552CE0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0570E954-6605-45DB-AF1B-2C07EB552CE0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𝑽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5D6EF6BC-9BDD-47BA-9737-44AE2E01BC40}" type="parTrans" cxnId="{59D363A0-557C-4509-AEB7-D229BA55AC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4DC32A5-34DA-4BB2-B235-5770ED16E2B6}" type="sibTrans" cxnId="{59D363A0-557C-4509-AEB7-D229BA55AC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2F78004F-DE28-4ACD-8AE3-53FA7102CCE2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2F78004F-DE28-4ACD-8AE3-53FA7102CCE2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𝑽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366E27F5-4AD3-45EF-8FBC-FF233D410B9F}" type="parTrans" cxnId="{B11ADFC5-2436-4FC1-ADBD-EBBCA71917C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DD6674D-26C0-419F-BBB2-CBFFD9F9F11D}" type="sibTrans" cxnId="{B11ADFC5-2436-4FC1-ADBD-EBBCA71917C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1AD72C4B-9B52-4FFC-8D8C-5594F9B05A74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1AD72C4B-9B52-4FFC-8D8C-5594F9B05A74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(</a:t>
              </a:r>
              <a:r>
                <a:rPr lang="es-ES" sz="1400" b="1" i="0">
                  <a:solidFill>
                    <a:schemeClr val="tx1"/>
                  </a:solidFill>
                </a:rPr>
                <a:t>𝑽𝑳𝑭/𝑯𝑭</a:t>
              </a:r>
              <a:r>
                <a:rPr lang="es-CO" sz="1400" b="1" i="0" smtClean="0">
                  <a:solidFill>
                    <a:schemeClr val="tx1"/>
                  </a:solidFill>
                </a:rPr>
                <a:t>)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9E1800E9-89AA-4308-BA47-911102A2F5C9}" type="parTrans" cxnId="{CB6B2DF7-B820-4A17-B273-481B127E81C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1D479E2-4BE2-42A4-8E6F-4F57C8CB8825}" type="sibTrans" cxnId="{CB6B2DF7-B820-4A17-B273-481B127E81C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8D93DA1A-5F96-4C1A-9E1E-30EFA8D09C46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𝒕𝒐𝒕𝒂𝒍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8D93DA1A-5F96-4C1A-9E1E-30EFA8D09C46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(</a:t>
              </a:r>
              <a:r>
                <a:rPr lang="es-ES" sz="1400" b="1" i="0">
                  <a:solidFill>
                    <a:schemeClr val="tx1"/>
                  </a:solidFill>
                </a:rPr>
                <a:t>𝑽𝑳𝑭/𝑷𝒕𝒐𝒕𝒂𝒍</a:t>
              </a:r>
              <a:r>
                <a:rPr lang="es-CO" sz="1400" b="1" i="0" smtClean="0">
                  <a:solidFill>
                    <a:schemeClr val="tx1"/>
                  </a:solidFill>
                </a:rPr>
                <a:t>)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F4C11F10-3140-4B31-8635-9F9E382CA07E}" type="parTrans" cxnId="{90C153FF-7F2F-48EF-B461-47898FE8DEC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D80A02E-AB37-4BAE-8F98-68CCE916E1FB}" type="sibTrans" cxnId="{90C153FF-7F2F-48EF-B461-47898FE8DEC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1F809606-ED79-4960-A056-F4EF910A4D2B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𝑺𝒕𝒅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𝒕𝒔𝒖𝒃𝒊𝒅𝒂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1F809606-ED79-4960-A056-F4EF910A4D2B}">
          <dgm:prSet custT="1"/>
          <dgm:spPr/>
          <dgm:t>
            <a:bodyPr/>
            <a:lstStyle/>
            <a:p>
              <a:r>
                <a:rPr lang="es-CO" sz="1400" b="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𝑺𝒕𝒅</a:t>
              </a:r>
              <a:r>
                <a:rPr lang="es-CO" sz="1400" b="0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𝒕𝒔𝒖𝒃𝒊𝒅𝒂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937D8E03-2A44-497C-8839-7E3856823E60}" type="parTrans" cxnId="{10103FA9-B319-40B5-BA58-8307A379E649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43206A9-771C-4D85-A7A3-238EF559C649}" type="sibTrans" cxnId="{10103FA9-B319-40B5-BA58-8307A379E649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23610F34-7EC8-43F2-8BD8-A3FD06EBEA28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r>
                      <a:rPr lang="es-ES" sz="1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𝒊𝒄</m:t>
                    </m:r>
                    <m:sSub>
                      <m:sSubPr>
                        <m:ctrlPr>
                          <a:rPr lang="es-CO" sz="14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𝒎𝒂𝒙</m:t>
                        </m:r>
                      </m:sub>
                    </m:sSub>
                    <m:r>
                      <a:rPr lang="es-ES" sz="1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23610F34-7EC8-43F2-8BD8-A3FD06EBEA28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 smtClean="0">
                  <a:solidFill>
                    <a:schemeClr val="tx1"/>
                  </a:solidFill>
                </a:rPr>
                <a:t>𝑷𝒊𝒄</a:t>
              </a:r>
              <a:r>
                <a:rPr lang="es-ES" sz="1400" b="1" i="0">
                  <a:solidFill>
                    <a:schemeClr val="tx1"/>
                  </a:solidFill>
                </a:rPr>
                <a:t>𝒐</a:t>
              </a:r>
              <a:r>
                <a:rPr lang="es-CO" sz="1400" b="0" i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𝒎𝒂𝒙 𝑷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E6CE2EEA-287E-4ED1-A69A-64326904BE60}" type="parTrans" cxnId="{8F506F3D-F885-4EEB-80B6-FCFC2400D88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88A3778-CD0D-4E06-A1BF-F47D28CBDA01}" type="sibTrans" cxnId="{8F506F3D-F885-4EEB-80B6-FCFC2400D88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0ABE3ED6-E916-4465-8335-8DA7D746BF22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0ABE3ED6-E916-4465-8335-8DA7D746BF22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𝑽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A536890B-283D-4B9A-ADE0-C3D708DAC09C}" type="parTrans" cxnId="{37A3ABE0-FB9B-40BA-A4ED-1658D42E6C3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4C85218-E431-47E7-8472-12DBF3B15642}" type="sibTrans" cxnId="{37A3ABE0-FB9B-40BA-A4ED-1658D42E6C3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70EDE096-85A2-4F16-856E-849BB7224D56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70EDE096-85A2-4F16-856E-849BB7224D56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𝑽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1B1F3257-1021-4D39-B876-356D517073EF}" type="parTrans" cxnId="{D26AE5A7-F834-4E11-B55C-00E9118AD3A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8902E17-5DDF-4AA6-B574-556285091600}" type="sibTrans" cxnId="{D26AE5A7-F834-4E11-B55C-00E9118AD3A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60D9745C-C073-429C-B569-9E958C9EC862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60D9745C-C073-429C-B569-9E958C9EC862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(</a:t>
              </a:r>
              <a:r>
                <a:rPr lang="es-ES" sz="1400" b="1" i="0">
                  <a:solidFill>
                    <a:schemeClr val="tx1"/>
                  </a:solidFill>
                </a:rPr>
                <a:t>𝑽𝑳𝑭/𝑯𝑭</a:t>
              </a:r>
              <a:r>
                <a:rPr lang="es-CO" sz="1400" b="1" i="0" smtClean="0">
                  <a:solidFill>
                    <a:schemeClr val="tx1"/>
                  </a:solidFill>
                </a:rPr>
                <a:t>)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CFDC434D-2059-4653-B91E-A168BE766FF0}" type="parTrans" cxnId="{7BD55209-8D26-4F45-97DF-03A5B0FA5A2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EED3FBD-F0FC-4E5F-AA00-9479AD6066A3}" type="sibTrans" cxnId="{7BD55209-8D26-4F45-97DF-03A5B0FA5A2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4DCF2319-6CF2-4F27-AAC3-1CCDB8428084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𝒑𝒊𝒄𝒐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_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𝒎𝒂𝒙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4DCF2319-6CF2-4F27-AAC3-1CCDB8428084}">
          <dgm:prSet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𝒇</a:t>
              </a:r>
              <a:r>
                <a:rPr lang="es-CO" sz="1400" b="1" i="0" smtClean="0">
                  <a:solidFill>
                    <a:schemeClr val="tx1"/>
                  </a:solidFill>
                </a:rPr>
                <a:t>_(</a:t>
              </a:r>
              <a:r>
                <a:rPr lang="es-ES" sz="1400" b="1" i="0">
                  <a:solidFill>
                    <a:schemeClr val="tx1"/>
                  </a:solidFill>
                </a:rPr>
                <a:t>𝒑𝒊𝒄𝒐_𝒎𝒂𝒙</a:t>
              </a:r>
              <a:r>
                <a:rPr lang="es-CO" sz="1400" b="1" i="0" smtClean="0">
                  <a:solidFill>
                    <a:schemeClr val="tx1"/>
                  </a:solidFill>
                </a:rPr>
                <a:t>)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72F87AD5-98DC-46D0-A967-9176EE99644A}" type="parTrans" cxnId="{CB0E7670-D79E-4BDC-8068-AFCF33F5F48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91812D8-A7CF-4528-9108-825CD00D5560}" type="sibTrans" cxnId="{CB0E7670-D79E-4BDC-8068-AFCF33F5F48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CF4F6F72-B2A4-42B0-81D4-2C7713BDC8F5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CF4F6F72-B2A4-42B0-81D4-2C7713BDC8F5}">
          <dgm:prSet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𝑽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74046B37-C57D-4336-AFDC-46C3D56920CF}" type="parTrans" cxnId="{A3FF8548-4066-4E61-A3CD-0BFF1530B3E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1C5C564-A8DA-4FA3-B5D2-1D4C482716AD}" type="sibTrans" cxnId="{A3FF8548-4066-4E61-A3CD-0BFF1530B3E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FC31B8A3-ADE4-4987-9EE4-65AFF3114C17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FC31B8A3-ADE4-4987-9EE4-65AFF3114C17}">
          <dgm:prSet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𝑽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82388B4E-1CBE-4FBE-8FCE-22B354A35670}" type="parTrans" cxnId="{05CBCE4D-B633-469A-A120-5672D8AF11FB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D0741B04-9ADE-4A19-8C2D-D950D2C988FD}" type="sibTrans" cxnId="{05CBCE4D-B633-469A-A120-5672D8AF11FB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4AC23AFD-0A67-4DD6-9A7D-AA30ED0ABB6C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4AC23AFD-0A67-4DD6-9A7D-AA30ED0ABB6C}">
          <dgm:prSet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𝑯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BEBCDBE0-E710-4DAF-8375-6DF0C966D9CF}" type="parTrans" cxnId="{C22ABA44-EEA5-4E29-BB9C-5CB2CECD414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A1AB491-976A-43D5-833A-E022D91AAC6D}" type="sibTrans" cxnId="{C22ABA44-EEA5-4E29-BB9C-5CB2CECD414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A3190590-858A-4E58-B736-3D9D47E469D1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A3190590-858A-4E58-B736-3D9D47E469D1}">
          <dgm:prSet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𝑯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EC936B73-9322-46C1-ADBE-AF2191C440A9}" type="parTrans" cxnId="{BF571D9E-A803-4775-8262-FAC9C42D0E5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254FB52-DA26-4C25-B412-21AC360CB3E5}" type="sibTrans" cxnId="{BF571D9E-A803-4775-8262-FAC9C42D0E5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3E05C99A-5D72-4BAD-8C19-682A858FD97E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𝒑𝒊𝒄𝒐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_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𝒎𝒂𝒙</m:t>
                        </m:r>
                      </m:sub>
                    </m:sSub>
                  </m:oMath>
                </m:oMathPara>
              </a14:m>
              <a:endParaRPr lang="es-CO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3E05C99A-5D72-4BAD-8C19-682A858FD97E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𝒇</a:t>
              </a:r>
              <a:r>
                <a:rPr lang="es-CO" sz="1400" b="1" i="0" smtClean="0">
                  <a:solidFill>
                    <a:schemeClr val="tx1"/>
                  </a:solidFill>
                </a:rPr>
                <a:t>_(</a:t>
              </a:r>
              <a:r>
                <a:rPr lang="es-ES" sz="1400" b="1" i="0">
                  <a:solidFill>
                    <a:schemeClr val="tx1"/>
                  </a:solidFill>
                </a:rPr>
                <a:t>𝒑𝒊𝒄𝒐_𝒎𝒂𝒙</a:t>
              </a:r>
              <a:r>
                <a:rPr lang="es-CO" sz="1400" b="1" i="0" smtClean="0">
                  <a:solidFill>
                    <a:schemeClr val="tx1"/>
                  </a:solidFill>
                </a:rPr>
                <a:t>)</a:t>
              </a:r>
              <a:endParaRPr lang="es-CO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B206EE50-04EB-4F3B-A991-361EA790744A}" type="parTrans" cxnId="{C7645E1B-07B9-43F4-8D2E-DCF3D40118B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EA79542-60CE-404A-8FD5-6704C57C81F7}" type="sibTrans" cxnId="{C7645E1B-07B9-43F4-8D2E-DCF3D40118B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815F8304-6BB1-4B7C-B3BF-9FCDEDE0613A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815F8304-6BB1-4B7C-B3BF-9FCDEDE0613A}">
          <dgm:prSet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𝑽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6992EE76-3860-4BE3-834C-13B151DBCF1D}" type="parTrans" cxnId="{4C2C7547-D1DC-4960-8D02-E48237B8A13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1E913E5-C909-467C-9713-75AD2E851C8B}" type="sibTrans" cxnId="{4C2C7547-D1DC-4960-8D02-E48237B8A13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AC347440-B305-43FE-AFD7-C32FC286CA9C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AC347440-B305-43FE-AFD7-C32FC286CA9C}">
          <dgm:prSet custT="1"/>
          <dgm:spPr/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𝑽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1F408053-E492-4F5B-B01A-20A5826D8757}" type="parTrans" cxnId="{C74CAF83-2CCB-4D4F-BAE5-E4249F8CF17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83B4ED2E-CD8F-47F6-B155-41127E553890}" type="sibTrans" cxnId="{C74CAF83-2CCB-4D4F-BAE5-E4249F8CF17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1C47E836-2B5E-40DD-9C5E-319401D45EDB}">
          <dgm:prSet custT="1"/>
          <dgm:spPr/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1C47E836-2B5E-40DD-9C5E-319401D45EDB}">
          <dgm:prSet custT="1"/>
          <dgm:spPr/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(</a:t>
              </a:r>
              <a:r>
                <a:rPr lang="es-ES" sz="1400" b="1" i="0">
                  <a:solidFill>
                    <a:schemeClr val="tx1"/>
                  </a:solidFill>
                </a:rPr>
                <a:t>𝑽𝑳𝑭/𝑯𝑭</a:t>
              </a:r>
              <a:r>
                <a:rPr lang="es-CO" sz="1400" b="1" i="0" smtClean="0">
                  <a:solidFill>
                    <a:schemeClr val="tx1"/>
                  </a:solidFill>
                </a:rPr>
                <a:t>)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0D6A3978-D8BC-4693-A2FE-53B65D5CBB8D}" type="parTrans" cxnId="{51FC021C-F86B-4118-86E2-8F29E8C86F7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4A350A3-3C66-4369-9647-6F3D6EDFBFAF}" type="sibTrans" cxnId="{51FC021C-F86B-4118-86E2-8F29E8C86F7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8FAA9811-C5B4-48D0-B5B3-2EBCD8777575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8FAA9811-C5B4-48D0-B5B3-2EBCD8777575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</a:t>
              </a:r>
              <a:r>
                <a:rPr lang="es-ES" sz="1400" b="1" i="0">
                  <a:solidFill>
                    <a:schemeClr val="tx1"/>
                  </a:solidFill>
                </a:rPr>
                <a:t>𝑽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6F57F538-B113-4F2C-B344-7B883D2902B9}" type="parTrans" cxnId="{B7761D4B-2521-4DCE-9003-F961231052D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E1939E5-9B1A-497A-B43D-2FA62983DF30}" type="sibTrans" cxnId="{B7761D4B-2521-4DCE-9003-F961231052D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74861169-9707-4ECA-B175-4B47A13E5201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𝑴𝒆𝒅𝒊𝒂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74861169-9707-4ECA-B175-4B47A13E5201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CO" sz="1400" i="0" smtClean="0">
                  <a:solidFill>
                    <a:schemeClr val="tx1"/>
                  </a:solidFill>
                </a:rPr>
                <a:t>〖</a:t>
              </a:r>
              <a:r>
                <a:rPr lang="es-ES" sz="1400" b="1" i="0">
                  <a:solidFill>
                    <a:schemeClr val="tx1"/>
                  </a:solidFill>
                </a:rPr>
                <a:t>𝑴𝒆𝒅𝒊𝒂</a:t>
              </a:r>
              <a:r>
                <a:rPr lang="es-CO" sz="1400" b="1" i="0" smtClean="0">
                  <a:solidFill>
                    <a:schemeClr val="tx1"/>
                  </a:solidFill>
                </a:rPr>
                <a:t>〗_</a:t>
              </a:r>
              <a:r>
                <a:rPr lang="es-ES" sz="1400" b="1" i="0">
                  <a:solidFill>
                    <a:schemeClr val="tx1"/>
                  </a:solidFill>
                </a:rPr>
                <a:t>𝑽𝑳𝑭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D67CFA3D-E568-459B-838D-D9FF04E111CE}" type="parTrans" cxnId="{34AD44B0-C8F5-48A9-9E72-03548A88016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D5616F0A-53BD-4DEF-81BE-2CC08790BF45}" type="sibTrans" cxnId="{34AD44B0-C8F5-48A9-9E72-03548A88016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5D5908D0-8C04-45AD-BEF4-8DCA5AFC332C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𝑯𝑭</m:t>
                        </m:r>
                      </m:sub>
                    </m:sSub>
                  </m:oMath>
                </m:oMathPara>
              </a14:m>
              <a:endParaRPr lang="es-CO" sz="1400" dirty="0">
                <a:solidFill>
                  <a:schemeClr val="tx1"/>
                </a:solidFill>
              </a:endParaRPr>
            </a:p>
          </dgm:t>
        </dgm:pt>
      </mc:Choice>
      <mc:Fallback xmlns="">
        <dgm:pt modelId="{5D5908D0-8C04-45AD-BEF4-8DCA5AFC332C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(</a:t>
              </a:r>
              <a:r>
                <a:rPr lang="es-ES" sz="1400" b="1" i="0">
                  <a:solidFill>
                    <a:schemeClr val="tx1"/>
                  </a:solidFill>
                </a:rPr>
                <a:t>𝑽𝑳𝑭/𝑯𝑭</a:t>
              </a:r>
              <a:r>
                <a:rPr lang="es-CO" sz="1400" b="1" i="0" smtClean="0">
                  <a:solidFill>
                    <a:schemeClr val="tx1"/>
                  </a:solidFill>
                </a:rPr>
                <a:t>)</a:t>
              </a:r>
              <a:endParaRPr lang="es-CO" sz="1400" dirty="0">
                <a:solidFill>
                  <a:schemeClr val="tx1"/>
                </a:solidFill>
              </a:endParaRPr>
            </a:p>
          </dgm:t>
        </dgm:pt>
      </mc:Fallback>
    </mc:AlternateContent>
    <dgm:pt modelId="{AC45E0BE-9782-4A31-ACF5-339ED087C7F8}" type="parTrans" cxnId="{1F1A5CF5-C303-436E-8B7A-31DC0E760CF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DCA7502-5171-4EBD-AC06-3C4705050BB6}" type="sibTrans" cxnId="{1F1A5CF5-C303-436E-8B7A-31DC0E760CF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6F923316-7741-41EF-8C80-248F9A1D2C09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pPr/>
              <a14:m>
                <m:oMathPara xmlns:m="http://schemas.openxmlformats.org/officeDocument/2006/math">
                  <m:oMathParaPr>
                    <m:jc m:val="centerGroup"/>
                  </m:oMathParaPr>
                  <m:oMath xmlns:m="http://schemas.openxmlformats.org/officeDocument/2006/math">
                    <m:sSub>
                      <m:sSubPr>
                        <m:ctrlPr>
                          <a:rPr lang="es-CO" sz="1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𝑽𝑳𝑭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s-ES" sz="1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𝑷𝒕𝒐𝒕𝒂𝒍</m:t>
                        </m:r>
                      </m:sub>
                    </m:sSub>
                  </m:oMath>
                </m:oMathPara>
              </a14:m>
              <a:endParaRPr lang="es-CO" sz="1400">
                <a:solidFill>
                  <a:schemeClr val="tx1"/>
                </a:solidFill>
              </a:endParaRPr>
            </a:p>
          </dgm:t>
        </dgm:pt>
      </mc:Choice>
      <mc:Fallback xmlns="">
        <dgm:pt modelId="{6F923316-7741-41EF-8C80-248F9A1D2C09}">
          <dgm:prSet custT="1"/>
          <dgm:spPr>
            <a:solidFill>
              <a:schemeClr val="accent6">
                <a:lumMod val="40000"/>
                <a:lumOff val="60000"/>
              </a:schemeClr>
            </a:solidFill>
          </dgm:spPr>
          <dgm:t>
            <a:bodyPr/>
            <a:lstStyle/>
            <a:p>
              <a:r>
                <a:rPr lang="es-ES" sz="1400" b="1" i="0">
                  <a:solidFill>
                    <a:schemeClr val="tx1"/>
                  </a:solidFill>
                </a:rPr>
                <a:t>𝑷</a:t>
              </a:r>
              <a:r>
                <a:rPr lang="es-CO" sz="1400" b="1" i="0" smtClean="0">
                  <a:solidFill>
                    <a:schemeClr val="tx1"/>
                  </a:solidFill>
                </a:rPr>
                <a:t>_(</a:t>
              </a:r>
              <a:r>
                <a:rPr lang="es-ES" sz="1400" b="1" i="0">
                  <a:solidFill>
                    <a:schemeClr val="tx1"/>
                  </a:solidFill>
                </a:rPr>
                <a:t>𝑽𝑳𝑭/𝑷𝒕𝒐𝒕𝒂𝒍</a:t>
              </a:r>
              <a:r>
                <a:rPr lang="es-CO" sz="1400" b="1" i="0" smtClean="0">
                  <a:solidFill>
                    <a:schemeClr val="tx1"/>
                  </a:solidFill>
                </a:rPr>
                <a:t>)</a:t>
              </a:r>
              <a:endParaRPr lang="es-CO" sz="1400">
                <a:solidFill>
                  <a:schemeClr val="tx1"/>
                </a:solidFill>
              </a:endParaRPr>
            </a:p>
          </dgm:t>
        </dgm:pt>
      </mc:Fallback>
    </mc:AlternateContent>
    <dgm:pt modelId="{8CEFCB18-322E-4FA1-9909-FF83A2A4C8D6}" type="parTrans" cxnId="{55631AEE-E6F6-444E-82BF-4B9814C23B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9824E29-CC57-438E-8ED0-037CF0484548}" type="sibTrans" cxnId="{55631AEE-E6F6-444E-82BF-4B9814C23B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0817201-DFB4-4E41-8874-FB0745BDFED0}" type="pres">
      <dgm:prSet presAssocID="{49F01263-8479-4ECE-8116-24FD410E87A7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9373445-8851-48F2-ACB6-30FDF6D1CED2}" type="pres">
      <dgm:prSet presAssocID="{6BB858D0-4D19-4E76-A563-CFE4EB5A6444}" presName="compNode" presStyleCnt="0"/>
      <dgm:spPr/>
    </dgm:pt>
    <dgm:pt modelId="{18BCB473-9352-4640-B01A-D9BE87C62FFE}" type="pres">
      <dgm:prSet presAssocID="{6BB858D0-4D19-4E76-A563-CFE4EB5A6444}" presName="aNode" presStyleLbl="bgShp" presStyleIdx="0" presStyleCnt="6"/>
      <dgm:spPr/>
      <dgm:t>
        <a:bodyPr/>
        <a:lstStyle/>
        <a:p>
          <a:endParaRPr lang="es-ES"/>
        </a:p>
      </dgm:t>
    </dgm:pt>
    <dgm:pt modelId="{41A8D7A6-2186-47F7-B035-752A34693297}" type="pres">
      <dgm:prSet presAssocID="{6BB858D0-4D19-4E76-A563-CFE4EB5A6444}" presName="textNode" presStyleLbl="bgShp" presStyleIdx="0" presStyleCnt="6"/>
      <dgm:spPr/>
      <dgm:t>
        <a:bodyPr/>
        <a:lstStyle/>
        <a:p>
          <a:endParaRPr lang="es-ES"/>
        </a:p>
      </dgm:t>
    </dgm:pt>
    <dgm:pt modelId="{63469849-C955-492A-9B11-9CBFEF451C0B}" type="pres">
      <dgm:prSet presAssocID="{6BB858D0-4D19-4E76-A563-CFE4EB5A6444}" presName="compChildNode" presStyleCnt="0"/>
      <dgm:spPr/>
    </dgm:pt>
    <dgm:pt modelId="{2D78FF2A-D1E7-428C-8D2D-5BF4F9295447}" type="pres">
      <dgm:prSet presAssocID="{6BB858D0-4D19-4E76-A563-CFE4EB5A6444}" presName="theInnerList" presStyleCnt="0"/>
      <dgm:spPr/>
    </dgm:pt>
    <dgm:pt modelId="{E891BF1C-B649-4F84-8D70-FBE0C711ACFE}" type="pres">
      <dgm:prSet presAssocID="{0E411B97-847C-438D-B6DE-FD6D654B7BB1}" presName="childNode" presStyleLbl="node1" presStyleIdx="0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59340F7-CFD3-43D9-AE69-7279F6341E2B}" type="pres">
      <dgm:prSet presAssocID="{0E411B97-847C-438D-B6DE-FD6D654B7BB1}" presName="aSpace2" presStyleCnt="0"/>
      <dgm:spPr/>
    </dgm:pt>
    <dgm:pt modelId="{0C7943D2-2F2E-4317-ADF9-F14202A75E5F}" type="pres">
      <dgm:prSet presAssocID="{0570E954-6605-45DB-AF1B-2C07EB552CE0}" presName="childNode" presStyleLbl="node1" presStyleIdx="1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A55AEF-75EF-44D2-B364-285AE56274D7}" type="pres">
      <dgm:prSet presAssocID="{0570E954-6605-45DB-AF1B-2C07EB552CE0}" presName="aSpace2" presStyleCnt="0"/>
      <dgm:spPr/>
    </dgm:pt>
    <dgm:pt modelId="{EF8BE195-FF2E-433F-BAFF-24207C22FB35}" type="pres">
      <dgm:prSet presAssocID="{2F78004F-DE28-4ACD-8AE3-53FA7102CCE2}" presName="childNode" presStyleLbl="node1" presStyleIdx="2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8BBEAF9-91B9-4164-A86A-FA8491DEC8F5}" type="pres">
      <dgm:prSet presAssocID="{2F78004F-DE28-4ACD-8AE3-53FA7102CCE2}" presName="aSpace2" presStyleCnt="0"/>
      <dgm:spPr/>
    </dgm:pt>
    <dgm:pt modelId="{15C86BF4-923E-4E78-BF32-309F9D6FB492}" type="pres">
      <dgm:prSet presAssocID="{1AD72C4B-9B52-4FFC-8D8C-5594F9B05A74}" presName="childNode" presStyleLbl="node1" presStyleIdx="3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70A785D-6125-4AE5-9044-B686ED5C498A}" type="pres">
      <dgm:prSet presAssocID="{1AD72C4B-9B52-4FFC-8D8C-5594F9B05A74}" presName="aSpace2" presStyleCnt="0"/>
      <dgm:spPr/>
    </dgm:pt>
    <dgm:pt modelId="{AC4BFD30-ABDD-4F1F-A1B8-6A07FA81C48C}" type="pres">
      <dgm:prSet presAssocID="{8D93DA1A-5F96-4C1A-9E1E-30EFA8D09C46}" presName="childNode" presStyleLbl="node1" presStyleIdx="4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653D01-E5DA-4ECD-9462-6F5956485059}" type="pres">
      <dgm:prSet presAssocID="{6BB858D0-4D19-4E76-A563-CFE4EB5A6444}" presName="aSpace" presStyleCnt="0"/>
      <dgm:spPr/>
    </dgm:pt>
    <dgm:pt modelId="{A81F989A-66E0-47A7-9C0E-39BB50E59AF0}" type="pres">
      <dgm:prSet presAssocID="{55EFB62C-35CF-45A1-B9CD-DBB6CE666BA3}" presName="compNode" presStyleCnt="0"/>
      <dgm:spPr/>
    </dgm:pt>
    <dgm:pt modelId="{537FE477-5651-44DA-8202-F49B457B35BB}" type="pres">
      <dgm:prSet presAssocID="{55EFB62C-35CF-45A1-B9CD-DBB6CE666BA3}" presName="aNode" presStyleLbl="bgShp" presStyleIdx="1" presStyleCnt="6"/>
      <dgm:spPr/>
      <dgm:t>
        <a:bodyPr/>
        <a:lstStyle/>
        <a:p>
          <a:endParaRPr lang="es-ES"/>
        </a:p>
      </dgm:t>
    </dgm:pt>
    <dgm:pt modelId="{1402BC32-ABA1-487F-BF15-5CB3031E2027}" type="pres">
      <dgm:prSet presAssocID="{55EFB62C-35CF-45A1-B9CD-DBB6CE666BA3}" presName="textNode" presStyleLbl="bgShp" presStyleIdx="1" presStyleCnt="6"/>
      <dgm:spPr/>
      <dgm:t>
        <a:bodyPr/>
        <a:lstStyle/>
        <a:p>
          <a:endParaRPr lang="es-ES"/>
        </a:p>
      </dgm:t>
    </dgm:pt>
    <dgm:pt modelId="{498ADEDB-F960-4F68-BB82-E9231694501A}" type="pres">
      <dgm:prSet presAssocID="{55EFB62C-35CF-45A1-B9CD-DBB6CE666BA3}" presName="compChildNode" presStyleCnt="0"/>
      <dgm:spPr/>
    </dgm:pt>
    <dgm:pt modelId="{25504294-513C-4508-8930-77234538320B}" type="pres">
      <dgm:prSet presAssocID="{55EFB62C-35CF-45A1-B9CD-DBB6CE666BA3}" presName="theInnerList" presStyleCnt="0"/>
      <dgm:spPr/>
    </dgm:pt>
    <dgm:pt modelId="{0B762E27-EEF1-4CF2-B3E6-C048AE351124}" type="pres">
      <dgm:prSet presAssocID="{6B70A92D-E13B-4157-B80D-0196F978390D}" presName="childNode" presStyleLbl="node1" presStyleIdx="5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D6AE878-5DE7-4145-87B3-80D44C29A1A1}" type="pres">
      <dgm:prSet presAssocID="{6B70A92D-E13B-4157-B80D-0196F978390D}" presName="aSpace2" presStyleCnt="0"/>
      <dgm:spPr/>
    </dgm:pt>
    <dgm:pt modelId="{9C917B03-8F37-48B8-9B9F-D12872134B67}" type="pres">
      <dgm:prSet presAssocID="{1A23BA84-B497-46FD-A18B-82B5BCC8496A}" presName="childNode" presStyleLbl="node1" presStyleIdx="6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C888A0-F1DD-48A0-A71D-C61F9F0656CC}" type="pres">
      <dgm:prSet presAssocID="{1A23BA84-B497-46FD-A18B-82B5BCC8496A}" presName="aSpace2" presStyleCnt="0"/>
      <dgm:spPr/>
    </dgm:pt>
    <dgm:pt modelId="{D9063ED6-3BF2-4413-8D13-CE2FC3541358}" type="pres">
      <dgm:prSet presAssocID="{1F809606-ED79-4960-A056-F4EF910A4D2B}" presName="childNode" presStyleLbl="node1" presStyleIdx="7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D714B5-7F72-430D-A551-EC7DAC255983}" type="pres">
      <dgm:prSet presAssocID="{55EFB62C-35CF-45A1-B9CD-DBB6CE666BA3}" presName="aSpace" presStyleCnt="0"/>
      <dgm:spPr/>
    </dgm:pt>
    <dgm:pt modelId="{3F5A9F6A-9275-49C2-A068-2F70B0BCBD8C}" type="pres">
      <dgm:prSet presAssocID="{0F5A473A-40F9-4C24-9717-982F5D107026}" presName="compNode" presStyleCnt="0"/>
      <dgm:spPr/>
    </dgm:pt>
    <dgm:pt modelId="{22E29136-67DD-4513-B454-F38933486FCD}" type="pres">
      <dgm:prSet presAssocID="{0F5A473A-40F9-4C24-9717-982F5D107026}" presName="aNode" presStyleLbl="bgShp" presStyleIdx="2" presStyleCnt="6"/>
      <dgm:spPr/>
      <dgm:t>
        <a:bodyPr/>
        <a:lstStyle/>
        <a:p>
          <a:endParaRPr lang="es-ES"/>
        </a:p>
      </dgm:t>
    </dgm:pt>
    <dgm:pt modelId="{3FC24A41-05EF-486B-8A3A-9512BDFC99F9}" type="pres">
      <dgm:prSet presAssocID="{0F5A473A-40F9-4C24-9717-982F5D107026}" presName="textNode" presStyleLbl="bgShp" presStyleIdx="2" presStyleCnt="6"/>
      <dgm:spPr/>
      <dgm:t>
        <a:bodyPr/>
        <a:lstStyle/>
        <a:p>
          <a:endParaRPr lang="es-ES"/>
        </a:p>
      </dgm:t>
    </dgm:pt>
    <dgm:pt modelId="{E9CBAC07-9FE4-4CAE-8844-0E6CF2D219E0}" type="pres">
      <dgm:prSet presAssocID="{0F5A473A-40F9-4C24-9717-982F5D107026}" presName="compChildNode" presStyleCnt="0"/>
      <dgm:spPr/>
    </dgm:pt>
    <dgm:pt modelId="{96E776D2-3E18-498C-BD09-03B60EF0C58B}" type="pres">
      <dgm:prSet presAssocID="{0F5A473A-40F9-4C24-9717-982F5D107026}" presName="theInnerList" presStyleCnt="0"/>
      <dgm:spPr/>
    </dgm:pt>
    <dgm:pt modelId="{3F677DDA-2DC5-45F5-844A-2BA4D306C6F2}" type="pres">
      <dgm:prSet presAssocID="{23610F34-7EC8-43F2-8BD8-A3FD06EBEA28}" presName="childNode" presStyleLbl="node1" presStyleIdx="8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5C6F0E-14A5-44DA-8C86-81F3AA933434}" type="pres">
      <dgm:prSet presAssocID="{23610F34-7EC8-43F2-8BD8-A3FD06EBEA28}" presName="aSpace2" presStyleCnt="0"/>
      <dgm:spPr/>
    </dgm:pt>
    <dgm:pt modelId="{BF367148-4E7D-435D-84E8-E9A6FAA8CD3D}" type="pres">
      <dgm:prSet presAssocID="{0ABE3ED6-E916-4465-8335-8DA7D746BF22}" presName="childNode" presStyleLbl="node1" presStyleIdx="9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E79F3C9-C415-42FC-9AF8-AFCCC79EE9DB}" type="pres">
      <dgm:prSet presAssocID="{0ABE3ED6-E916-4465-8335-8DA7D746BF22}" presName="aSpace2" presStyleCnt="0"/>
      <dgm:spPr/>
    </dgm:pt>
    <dgm:pt modelId="{64CE1060-A8FF-4083-9C4B-7CE104F5476B}" type="pres">
      <dgm:prSet presAssocID="{70EDE096-85A2-4F16-856E-849BB7224D56}" presName="childNode" presStyleLbl="node1" presStyleIdx="10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46A3782-808C-4816-8309-889771FF80AF}" type="pres">
      <dgm:prSet presAssocID="{70EDE096-85A2-4F16-856E-849BB7224D56}" presName="aSpace2" presStyleCnt="0"/>
      <dgm:spPr/>
    </dgm:pt>
    <dgm:pt modelId="{F6388C9E-F5A2-468D-BAA1-FE4210D9254C}" type="pres">
      <dgm:prSet presAssocID="{60D9745C-C073-429C-B569-9E958C9EC862}" presName="childNode" presStyleLbl="node1" presStyleIdx="11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FE6691B-1347-43CF-8CF9-3F30109A6209}" type="pres">
      <dgm:prSet presAssocID="{0F5A473A-40F9-4C24-9717-982F5D107026}" presName="aSpace" presStyleCnt="0"/>
      <dgm:spPr/>
    </dgm:pt>
    <dgm:pt modelId="{32C69316-F174-4670-965F-163D1EB8917F}" type="pres">
      <dgm:prSet presAssocID="{A9E8F016-F947-4D90-8515-D7BB03FE62A6}" presName="compNode" presStyleCnt="0"/>
      <dgm:spPr/>
    </dgm:pt>
    <dgm:pt modelId="{87B229FB-A622-47DD-AADA-278FA64E4148}" type="pres">
      <dgm:prSet presAssocID="{A9E8F016-F947-4D90-8515-D7BB03FE62A6}" presName="aNode" presStyleLbl="bgShp" presStyleIdx="3" presStyleCnt="6"/>
      <dgm:spPr/>
      <dgm:t>
        <a:bodyPr/>
        <a:lstStyle/>
        <a:p>
          <a:endParaRPr lang="es-ES"/>
        </a:p>
      </dgm:t>
    </dgm:pt>
    <dgm:pt modelId="{52E54B70-8270-439B-A6C6-875E34DCFEC8}" type="pres">
      <dgm:prSet presAssocID="{A9E8F016-F947-4D90-8515-D7BB03FE62A6}" presName="textNode" presStyleLbl="bgShp" presStyleIdx="3" presStyleCnt="6"/>
      <dgm:spPr/>
      <dgm:t>
        <a:bodyPr/>
        <a:lstStyle/>
        <a:p>
          <a:endParaRPr lang="es-ES"/>
        </a:p>
      </dgm:t>
    </dgm:pt>
    <dgm:pt modelId="{4FACA8AA-2B77-4CF4-B3FF-E4718B619FE7}" type="pres">
      <dgm:prSet presAssocID="{A9E8F016-F947-4D90-8515-D7BB03FE62A6}" presName="compChildNode" presStyleCnt="0"/>
      <dgm:spPr/>
    </dgm:pt>
    <dgm:pt modelId="{B7B3DCBE-3A8B-4C3C-A9C7-117863C045EC}" type="pres">
      <dgm:prSet presAssocID="{A9E8F016-F947-4D90-8515-D7BB03FE62A6}" presName="theInnerList" presStyleCnt="0"/>
      <dgm:spPr/>
    </dgm:pt>
    <dgm:pt modelId="{A72EC656-A881-4C1B-87DB-459F07331A98}" type="pres">
      <dgm:prSet presAssocID="{4DCF2319-6CF2-4F27-AAC3-1CCDB8428084}" presName="childNode" presStyleLbl="node1" presStyleIdx="12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2CD0F9D-7ADD-4DD3-82FE-B4227704F1B0}" type="pres">
      <dgm:prSet presAssocID="{4DCF2319-6CF2-4F27-AAC3-1CCDB8428084}" presName="aSpace2" presStyleCnt="0"/>
      <dgm:spPr/>
    </dgm:pt>
    <dgm:pt modelId="{5C5AAB37-C325-4E03-A8D9-20978E7A9E40}" type="pres">
      <dgm:prSet presAssocID="{CF4F6F72-B2A4-42B0-81D4-2C7713BDC8F5}" presName="childNode" presStyleLbl="node1" presStyleIdx="13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E55D0D0-5555-404B-9424-57C541893508}" type="pres">
      <dgm:prSet presAssocID="{CF4F6F72-B2A4-42B0-81D4-2C7713BDC8F5}" presName="aSpace2" presStyleCnt="0"/>
      <dgm:spPr/>
    </dgm:pt>
    <dgm:pt modelId="{742EC26D-B52F-463A-8B19-98269465CD32}" type="pres">
      <dgm:prSet presAssocID="{FC31B8A3-ADE4-4987-9EE4-65AFF3114C17}" presName="childNode" presStyleLbl="node1" presStyleIdx="14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834F02C-FF71-4C55-AD36-337AC0E16233}" type="pres">
      <dgm:prSet presAssocID="{FC31B8A3-ADE4-4987-9EE4-65AFF3114C17}" presName="aSpace2" presStyleCnt="0"/>
      <dgm:spPr/>
    </dgm:pt>
    <dgm:pt modelId="{3F8C1E71-B86A-476B-BA90-0CB31086CAE2}" type="pres">
      <dgm:prSet presAssocID="{4AC23AFD-0A67-4DD6-9A7D-AA30ED0ABB6C}" presName="childNode" presStyleLbl="node1" presStyleIdx="15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0C96AE5-7A1C-4E7C-A451-67F22C8722E4}" type="pres">
      <dgm:prSet presAssocID="{4AC23AFD-0A67-4DD6-9A7D-AA30ED0ABB6C}" presName="aSpace2" presStyleCnt="0"/>
      <dgm:spPr/>
    </dgm:pt>
    <dgm:pt modelId="{0063096B-F98D-4C98-AE5C-FC2E8208C625}" type="pres">
      <dgm:prSet presAssocID="{A3190590-858A-4E58-B736-3D9D47E469D1}" presName="childNode" presStyleLbl="node1" presStyleIdx="16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D24DC6E-8BFF-4863-A730-1C213BC0CED7}" type="pres">
      <dgm:prSet presAssocID="{A9E8F016-F947-4D90-8515-D7BB03FE62A6}" presName="aSpace" presStyleCnt="0"/>
      <dgm:spPr/>
    </dgm:pt>
    <dgm:pt modelId="{70A202E7-EE59-406E-86C5-DC548B678D0B}" type="pres">
      <dgm:prSet presAssocID="{5C79F246-4981-4635-BBAF-4925C9E0F236}" presName="compNode" presStyleCnt="0"/>
      <dgm:spPr/>
    </dgm:pt>
    <dgm:pt modelId="{4A31743F-4E52-4228-BEAD-6360231E3F97}" type="pres">
      <dgm:prSet presAssocID="{5C79F246-4981-4635-BBAF-4925C9E0F236}" presName="aNode" presStyleLbl="bgShp" presStyleIdx="4" presStyleCnt="6"/>
      <dgm:spPr/>
      <dgm:t>
        <a:bodyPr/>
        <a:lstStyle/>
        <a:p>
          <a:endParaRPr lang="es-ES"/>
        </a:p>
      </dgm:t>
    </dgm:pt>
    <dgm:pt modelId="{8EF1A44B-8F79-4A32-8B08-CE0B6547407F}" type="pres">
      <dgm:prSet presAssocID="{5C79F246-4981-4635-BBAF-4925C9E0F236}" presName="textNode" presStyleLbl="bgShp" presStyleIdx="4" presStyleCnt="6"/>
      <dgm:spPr/>
      <dgm:t>
        <a:bodyPr/>
        <a:lstStyle/>
        <a:p>
          <a:endParaRPr lang="es-ES"/>
        </a:p>
      </dgm:t>
    </dgm:pt>
    <dgm:pt modelId="{F9B19996-B56D-4937-8674-6041ADE38D62}" type="pres">
      <dgm:prSet presAssocID="{5C79F246-4981-4635-BBAF-4925C9E0F236}" presName="compChildNode" presStyleCnt="0"/>
      <dgm:spPr/>
    </dgm:pt>
    <dgm:pt modelId="{ABDDCD74-AE63-4A47-ABB8-97EAC815414C}" type="pres">
      <dgm:prSet presAssocID="{5C79F246-4981-4635-BBAF-4925C9E0F236}" presName="theInnerList" presStyleCnt="0"/>
      <dgm:spPr/>
    </dgm:pt>
    <dgm:pt modelId="{709830C1-154A-453A-9992-CA1AE3919980}" type="pres">
      <dgm:prSet presAssocID="{3E05C99A-5D72-4BAD-8C19-682A858FD97E}" presName="childNode" presStyleLbl="node1" presStyleIdx="17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80944EF-5E37-4541-AE83-4A255D3D556D}" type="pres">
      <dgm:prSet presAssocID="{3E05C99A-5D72-4BAD-8C19-682A858FD97E}" presName="aSpace2" presStyleCnt="0"/>
      <dgm:spPr/>
    </dgm:pt>
    <dgm:pt modelId="{3A484E34-F818-41C7-90B9-8CBD0A6E701A}" type="pres">
      <dgm:prSet presAssocID="{815F8304-6BB1-4B7C-B3BF-9FCDEDE0613A}" presName="childNode" presStyleLbl="node1" presStyleIdx="18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538C454-2FAF-47A4-A209-D791A36DE192}" type="pres">
      <dgm:prSet presAssocID="{815F8304-6BB1-4B7C-B3BF-9FCDEDE0613A}" presName="aSpace2" presStyleCnt="0"/>
      <dgm:spPr/>
    </dgm:pt>
    <dgm:pt modelId="{9D6B11B1-C8F6-479C-9197-4C6EFB5DEF66}" type="pres">
      <dgm:prSet presAssocID="{AC347440-B305-43FE-AFD7-C32FC286CA9C}" presName="childNode" presStyleLbl="node1" presStyleIdx="19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EFA3F05-3741-4B7F-B0C3-C2A5B759359B}" type="pres">
      <dgm:prSet presAssocID="{AC347440-B305-43FE-AFD7-C32FC286CA9C}" presName="aSpace2" presStyleCnt="0"/>
      <dgm:spPr/>
    </dgm:pt>
    <dgm:pt modelId="{F9F1BBCD-39C2-45C3-818F-BFF09F329A07}" type="pres">
      <dgm:prSet presAssocID="{1C47E836-2B5E-40DD-9C5E-319401D45EDB}" presName="childNode" presStyleLbl="node1" presStyleIdx="20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2E1AC58-B10F-45C7-8722-0098D14766D2}" type="pres">
      <dgm:prSet presAssocID="{5C79F246-4981-4635-BBAF-4925C9E0F236}" presName="aSpace" presStyleCnt="0"/>
      <dgm:spPr/>
    </dgm:pt>
    <dgm:pt modelId="{EFC07D49-87BE-4DA4-ADF0-A4CF25EE0ED9}" type="pres">
      <dgm:prSet presAssocID="{76D56824-C0F6-41B9-B6C0-723DC05A326F}" presName="compNode" presStyleCnt="0"/>
      <dgm:spPr/>
    </dgm:pt>
    <dgm:pt modelId="{B7676C08-C36A-4E72-A788-9007281CD90D}" type="pres">
      <dgm:prSet presAssocID="{76D56824-C0F6-41B9-B6C0-723DC05A326F}" presName="aNode" presStyleLbl="bgShp" presStyleIdx="5" presStyleCnt="6"/>
      <dgm:spPr/>
      <dgm:t>
        <a:bodyPr/>
        <a:lstStyle/>
        <a:p>
          <a:endParaRPr lang="es-ES"/>
        </a:p>
      </dgm:t>
    </dgm:pt>
    <dgm:pt modelId="{D03D9850-1C77-442F-803F-6D76D2CE6FC9}" type="pres">
      <dgm:prSet presAssocID="{76D56824-C0F6-41B9-B6C0-723DC05A326F}" presName="textNode" presStyleLbl="bgShp" presStyleIdx="5" presStyleCnt="6"/>
      <dgm:spPr/>
      <dgm:t>
        <a:bodyPr/>
        <a:lstStyle/>
        <a:p>
          <a:endParaRPr lang="es-ES"/>
        </a:p>
      </dgm:t>
    </dgm:pt>
    <dgm:pt modelId="{26E5EA8B-B79A-4BF9-9EB1-5786FAF65171}" type="pres">
      <dgm:prSet presAssocID="{76D56824-C0F6-41B9-B6C0-723DC05A326F}" presName="compChildNode" presStyleCnt="0"/>
      <dgm:spPr/>
    </dgm:pt>
    <dgm:pt modelId="{039A2CCE-3378-4C5A-8B8B-E7AD3A2C5F04}" type="pres">
      <dgm:prSet presAssocID="{76D56824-C0F6-41B9-B6C0-723DC05A326F}" presName="theInnerList" presStyleCnt="0"/>
      <dgm:spPr/>
    </dgm:pt>
    <dgm:pt modelId="{AA1CC584-099D-4DB3-A1EA-E402C2709C29}" type="pres">
      <dgm:prSet presAssocID="{8FAA9811-C5B4-48D0-B5B3-2EBCD8777575}" presName="childNode" presStyleLbl="node1" presStyleIdx="21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C581A7F-779A-4382-B64A-0E6D01CDE002}" type="pres">
      <dgm:prSet presAssocID="{8FAA9811-C5B4-48D0-B5B3-2EBCD8777575}" presName="aSpace2" presStyleCnt="0"/>
      <dgm:spPr/>
    </dgm:pt>
    <dgm:pt modelId="{B4BA3914-969C-43F1-A9B8-8385390560FC}" type="pres">
      <dgm:prSet presAssocID="{74861169-9707-4ECA-B175-4B47A13E5201}" presName="childNode" presStyleLbl="node1" presStyleIdx="22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D429631-B56D-468B-9C20-28F6C1C68C16}" type="pres">
      <dgm:prSet presAssocID="{74861169-9707-4ECA-B175-4B47A13E5201}" presName="aSpace2" presStyleCnt="0"/>
      <dgm:spPr/>
    </dgm:pt>
    <dgm:pt modelId="{75A643FE-F8BA-42FD-8FAA-FC4BD6CCEC28}" type="pres">
      <dgm:prSet presAssocID="{5D5908D0-8C04-45AD-BEF4-8DCA5AFC332C}" presName="childNode" presStyleLbl="node1" presStyleIdx="23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C970242-90A5-435F-B36D-3001C0DFD280}" type="pres">
      <dgm:prSet presAssocID="{5D5908D0-8C04-45AD-BEF4-8DCA5AFC332C}" presName="aSpace2" presStyleCnt="0"/>
      <dgm:spPr/>
    </dgm:pt>
    <dgm:pt modelId="{9B9B3E69-EAC3-4E08-93C6-938F98842BFF}" type="pres">
      <dgm:prSet presAssocID="{6F923316-7741-41EF-8C80-248F9A1D2C09}" presName="childNode" presStyleLbl="node1" presStyleIdx="24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F772CE7-EB45-48CE-9043-CBBED9C6C4C5}" srcId="{55EFB62C-35CF-45A1-B9CD-DBB6CE666BA3}" destId="{1A23BA84-B497-46FD-A18B-82B5BCC8496A}" srcOrd="1" destOrd="0" parTransId="{B699214F-58B1-465B-BAE4-79D607310151}" sibTransId="{7E5A072F-08FF-474B-809F-6130F3FFD300}"/>
    <dgm:cxn modelId="{9B40C2AB-F699-481C-A825-45D6CB54960A}" srcId="{49F01263-8479-4ECE-8116-24FD410E87A7}" destId="{76D56824-C0F6-41B9-B6C0-723DC05A326F}" srcOrd="5" destOrd="0" parTransId="{90F355BD-8B46-4F1B-9C6A-A9540BF00BEE}" sibTransId="{B1852198-9F63-4552-8A79-72E1A6A98D5B}"/>
    <dgm:cxn modelId="{DA5549DD-933D-4114-9586-78DD1BD38D37}" type="presOf" srcId="{76D56824-C0F6-41B9-B6C0-723DC05A326F}" destId="{D03D9850-1C77-442F-803F-6D76D2CE6FC9}" srcOrd="1" destOrd="0" presId="urn:microsoft.com/office/officeart/2005/8/layout/lProcess2"/>
    <dgm:cxn modelId="{D039FB5E-01C6-4F44-87E3-1097F50BD816}" srcId="{55EFB62C-35CF-45A1-B9CD-DBB6CE666BA3}" destId="{6B70A92D-E13B-4157-B80D-0196F978390D}" srcOrd="0" destOrd="0" parTransId="{12340910-5F23-406E-BBE8-CCA662AD8B39}" sibTransId="{529EC2CB-76B9-4D92-BFC2-678EC258E21F}"/>
    <dgm:cxn modelId="{EA451B36-8F4F-4F78-99C5-3FFAB632B1D8}" type="presOf" srcId="{8FAA9811-C5B4-48D0-B5B3-2EBCD8777575}" destId="{AA1CC584-099D-4DB3-A1EA-E402C2709C29}" srcOrd="0" destOrd="0" presId="urn:microsoft.com/office/officeart/2005/8/layout/lProcess2"/>
    <dgm:cxn modelId="{0CF008D6-4EB6-4216-8708-7B30234DFAAF}" type="presOf" srcId="{CF4F6F72-B2A4-42B0-81D4-2C7713BDC8F5}" destId="{5C5AAB37-C325-4E03-A8D9-20978E7A9E40}" srcOrd="0" destOrd="0" presId="urn:microsoft.com/office/officeart/2005/8/layout/lProcess2"/>
    <dgm:cxn modelId="{FE79935E-74D9-4F48-9F35-B90965E9C2CF}" srcId="{6BB858D0-4D19-4E76-A563-CFE4EB5A6444}" destId="{0E411B97-847C-438D-B6DE-FD6D654B7BB1}" srcOrd="0" destOrd="0" parTransId="{C20DF078-1B41-4003-AA35-0AA976A89297}" sibTransId="{8C301A6E-66F9-45C6-AAAE-5754DD7D49F1}"/>
    <dgm:cxn modelId="{53CC6728-6C54-4DF0-BCCF-A57635DF0685}" type="presOf" srcId="{FC31B8A3-ADE4-4987-9EE4-65AFF3114C17}" destId="{742EC26D-B52F-463A-8B19-98269465CD32}" srcOrd="0" destOrd="0" presId="urn:microsoft.com/office/officeart/2005/8/layout/lProcess2"/>
    <dgm:cxn modelId="{CB0E7670-D79E-4BDC-8068-AFCF33F5F482}" srcId="{A9E8F016-F947-4D90-8515-D7BB03FE62A6}" destId="{4DCF2319-6CF2-4F27-AAC3-1CCDB8428084}" srcOrd="0" destOrd="0" parTransId="{72F87AD5-98DC-46D0-A967-9176EE99644A}" sibTransId="{091812D8-A7CF-4528-9108-825CD00D5560}"/>
    <dgm:cxn modelId="{EB2642D6-7402-43BC-A2EE-6B38BA67FD15}" type="presOf" srcId="{55EFB62C-35CF-45A1-B9CD-DBB6CE666BA3}" destId="{537FE477-5651-44DA-8202-F49B457B35BB}" srcOrd="0" destOrd="0" presId="urn:microsoft.com/office/officeart/2005/8/layout/lProcess2"/>
    <dgm:cxn modelId="{46D7E777-40B0-4F92-BF66-112B9437538C}" type="presOf" srcId="{0570E954-6605-45DB-AF1B-2C07EB552CE0}" destId="{0C7943D2-2F2E-4317-ADF9-F14202A75E5F}" srcOrd="0" destOrd="0" presId="urn:microsoft.com/office/officeart/2005/8/layout/lProcess2"/>
    <dgm:cxn modelId="{3901AB2F-4260-400A-8640-96F16751D84E}" type="presOf" srcId="{0ABE3ED6-E916-4465-8335-8DA7D746BF22}" destId="{BF367148-4E7D-435D-84E8-E9A6FAA8CD3D}" srcOrd="0" destOrd="0" presId="urn:microsoft.com/office/officeart/2005/8/layout/lProcess2"/>
    <dgm:cxn modelId="{3E96E0E1-A02A-48B5-A59F-276F96234BE8}" type="presOf" srcId="{74861169-9707-4ECA-B175-4B47A13E5201}" destId="{B4BA3914-969C-43F1-A9B8-8385390560FC}" srcOrd="0" destOrd="0" presId="urn:microsoft.com/office/officeart/2005/8/layout/lProcess2"/>
    <dgm:cxn modelId="{40758639-5395-41F7-A4D2-9DB484248902}" type="presOf" srcId="{2F78004F-DE28-4ACD-8AE3-53FA7102CCE2}" destId="{EF8BE195-FF2E-433F-BAFF-24207C22FB35}" srcOrd="0" destOrd="0" presId="urn:microsoft.com/office/officeart/2005/8/layout/lProcess2"/>
    <dgm:cxn modelId="{6A39E3DC-EF55-471E-A7A3-E7FAEB34ED78}" type="presOf" srcId="{815F8304-6BB1-4B7C-B3BF-9FCDEDE0613A}" destId="{3A484E34-F818-41C7-90B9-8CBD0A6E701A}" srcOrd="0" destOrd="0" presId="urn:microsoft.com/office/officeart/2005/8/layout/lProcess2"/>
    <dgm:cxn modelId="{34AD44B0-C8F5-48A9-9E72-03548A880161}" srcId="{76D56824-C0F6-41B9-B6C0-723DC05A326F}" destId="{74861169-9707-4ECA-B175-4B47A13E5201}" srcOrd="1" destOrd="0" parTransId="{D67CFA3D-E568-459B-838D-D9FF04E111CE}" sibTransId="{D5616F0A-53BD-4DEF-81BE-2CC08790BF45}"/>
    <dgm:cxn modelId="{38853B8A-F361-45CB-9D00-42CDB39C2645}" type="presOf" srcId="{4AC23AFD-0A67-4DD6-9A7D-AA30ED0ABB6C}" destId="{3F8C1E71-B86A-476B-BA90-0CB31086CAE2}" srcOrd="0" destOrd="0" presId="urn:microsoft.com/office/officeart/2005/8/layout/lProcess2"/>
    <dgm:cxn modelId="{97BE4A7D-BF56-4963-9906-BEF24FFB3E7A}" type="presOf" srcId="{5C79F246-4981-4635-BBAF-4925C9E0F236}" destId="{8EF1A44B-8F79-4A32-8B08-CE0B6547407F}" srcOrd="1" destOrd="0" presId="urn:microsoft.com/office/officeart/2005/8/layout/lProcess2"/>
    <dgm:cxn modelId="{59D363A0-557C-4509-AEB7-D229BA55AC71}" srcId="{6BB858D0-4D19-4E76-A563-CFE4EB5A6444}" destId="{0570E954-6605-45DB-AF1B-2C07EB552CE0}" srcOrd="1" destOrd="0" parTransId="{5D6EF6BC-9BDD-47BA-9737-44AE2E01BC40}" sibTransId="{54DC32A5-34DA-4BB2-B235-5770ED16E2B6}"/>
    <dgm:cxn modelId="{44E818D9-C3B7-44AD-8065-4F11536F360E}" srcId="{49F01263-8479-4ECE-8116-24FD410E87A7}" destId="{A9E8F016-F947-4D90-8515-D7BB03FE62A6}" srcOrd="3" destOrd="0" parTransId="{B40C958E-99E3-4AAC-9F39-A9F598F61341}" sibTransId="{783EA895-EFB5-455C-A26F-FADDBB286ABE}"/>
    <dgm:cxn modelId="{B607E1A8-B9A6-425A-A007-825557F5B21B}" type="presOf" srcId="{6BB858D0-4D19-4E76-A563-CFE4EB5A6444}" destId="{18BCB473-9352-4640-B01A-D9BE87C62FFE}" srcOrd="0" destOrd="0" presId="urn:microsoft.com/office/officeart/2005/8/layout/lProcess2"/>
    <dgm:cxn modelId="{384D13BE-FB94-4E0B-B952-9C8FE1D4D482}" type="presOf" srcId="{A9E8F016-F947-4D90-8515-D7BB03FE62A6}" destId="{87B229FB-A622-47DD-AADA-278FA64E4148}" srcOrd="0" destOrd="0" presId="urn:microsoft.com/office/officeart/2005/8/layout/lProcess2"/>
    <dgm:cxn modelId="{10103FA9-B319-40B5-BA58-8307A379E649}" srcId="{55EFB62C-35CF-45A1-B9CD-DBB6CE666BA3}" destId="{1F809606-ED79-4960-A056-F4EF910A4D2B}" srcOrd="2" destOrd="0" parTransId="{937D8E03-2A44-497C-8839-7E3856823E60}" sibTransId="{F43206A9-771C-4D85-A7A3-238EF559C649}"/>
    <dgm:cxn modelId="{2A4E4554-A5FD-4A31-8190-4F47BCF0E176}" type="presOf" srcId="{5C79F246-4981-4635-BBAF-4925C9E0F236}" destId="{4A31743F-4E52-4228-BEAD-6360231E3F97}" srcOrd="0" destOrd="0" presId="urn:microsoft.com/office/officeart/2005/8/layout/lProcess2"/>
    <dgm:cxn modelId="{C7645E1B-07B9-43F4-8D2E-DCF3D40118B2}" srcId="{5C79F246-4981-4635-BBAF-4925C9E0F236}" destId="{3E05C99A-5D72-4BAD-8C19-682A858FD97E}" srcOrd="0" destOrd="0" parTransId="{B206EE50-04EB-4F3B-A991-361EA790744A}" sibTransId="{EEA79542-60CE-404A-8FD5-6704C57C81F7}"/>
    <dgm:cxn modelId="{55631AEE-E6F6-444E-82BF-4B9814C23B71}" srcId="{76D56824-C0F6-41B9-B6C0-723DC05A326F}" destId="{6F923316-7741-41EF-8C80-248F9A1D2C09}" srcOrd="3" destOrd="0" parTransId="{8CEFCB18-322E-4FA1-9909-FF83A2A4C8D6}" sibTransId="{79824E29-CC57-438E-8ED0-037CF0484548}"/>
    <dgm:cxn modelId="{D26AE5A7-F834-4E11-B55C-00E9118AD3AD}" srcId="{0F5A473A-40F9-4C24-9717-982F5D107026}" destId="{70EDE096-85A2-4F16-856E-849BB7224D56}" srcOrd="2" destOrd="0" parTransId="{1B1F3257-1021-4D39-B876-356D517073EF}" sibTransId="{48902E17-5DDF-4AA6-B574-556285091600}"/>
    <dgm:cxn modelId="{F1080CA0-D4D7-446D-8EF3-C06E0A506C73}" type="presOf" srcId="{AC347440-B305-43FE-AFD7-C32FC286CA9C}" destId="{9D6B11B1-C8F6-479C-9197-4C6EFB5DEF66}" srcOrd="0" destOrd="0" presId="urn:microsoft.com/office/officeart/2005/8/layout/lProcess2"/>
    <dgm:cxn modelId="{E2E88E6A-9752-4EBF-A4EB-791FA3344A19}" srcId="{49F01263-8479-4ECE-8116-24FD410E87A7}" destId="{0F5A473A-40F9-4C24-9717-982F5D107026}" srcOrd="2" destOrd="0" parTransId="{E090226A-5353-400A-9E36-2608282039D2}" sibTransId="{E63BB578-CF34-4752-9B86-A65E99BD75F9}"/>
    <dgm:cxn modelId="{90C153FF-7F2F-48EF-B461-47898FE8DEC8}" srcId="{6BB858D0-4D19-4E76-A563-CFE4EB5A6444}" destId="{8D93DA1A-5F96-4C1A-9E1E-30EFA8D09C46}" srcOrd="4" destOrd="0" parTransId="{F4C11F10-3140-4B31-8635-9F9E382CA07E}" sibTransId="{7D80A02E-AB37-4BAE-8F98-68CCE916E1FB}"/>
    <dgm:cxn modelId="{B7761D4B-2521-4DCE-9003-F961231052DF}" srcId="{76D56824-C0F6-41B9-B6C0-723DC05A326F}" destId="{8FAA9811-C5B4-48D0-B5B3-2EBCD8777575}" srcOrd="0" destOrd="0" parTransId="{6F57F538-B113-4F2C-B344-7B883D2902B9}" sibTransId="{FE1939E5-9B1A-497A-B43D-2FA62983DF30}"/>
    <dgm:cxn modelId="{D03C8E9A-7AE8-4EA9-8F56-0E977B8A7922}" type="presOf" srcId="{4DCF2319-6CF2-4F27-AAC3-1CCDB8428084}" destId="{A72EC656-A881-4C1B-87DB-459F07331A98}" srcOrd="0" destOrd="0" presId="urn:microsoft.com/office/officeart/2005/8/layout/lProcess2"/>
    <dgm:cxn modelId="{1D9C64D8-6F9B-4087-B329-5A4D06E97C3B}" type="presOf" srcId="{0E411B97-847C-438D-B6DE-FD6D654B7BB1}" destId="{E891BF1C-B649-4F84-8D70-FBE0C711ACFE}" srcOrd="0" destOrd="0" presId="urn:microsoft.com/office/officeart/2005/8/layout/lProcess2"/>
    <dgm:cxn modelId="{E1B9A291-4D40-4503-84BB-FE91E66A7FF5}" srcId="{49F01263-8479-4ECE-8116-24FD410E87A7}" destId="{6BB858D0-4D19-4E76-A563-CFE4EB5A6444}" srcOrd="0" destOrd="0" parTransId="{6131C1DD-D379-4043-9387-FF1F5E58C8BC}" sibTransId="{AF847690-1350-42F6-929D-923ADAF327C0}"/>
    <dgm:cxn modelId="{BF7C7CD5-4885-44F3-BB4B-4556B99C1235}" type="presOf" srcId="{1AD72C4B-9B52-4FFC-8D8C-5594F9B05A74}" destId="{15C86BF4-923E-4E78-BF32-309F9D6FB492}" srcOrd="0" destOrd="0" presId="urn:microsoft.com/office/officeart/2005/8/layout/lProcess2"/>
    <dgm:cxn modelId="{D05E4F8A-572F-4377-9EAA-96B4444B12A4}" type="presOf" srcId="{3E05C99A-5D72-4BAD-8C19-682A858FD97E}" destId="{709830C1-154A-453A-9992-CA1AE3919980}" srcOrd="0" destOrd="0" presId="urn:microsoft.com/office/officeart/2005/8/layout/lProcess2"/>
    <dgm:cxn modelId="{2B0D66B6-3340-416A-A86F-65F3B88138DC}" type="presOf" srcId="{60D9745C-C073-429C-B569-9E958C9EC862}" destId="{F6388C9E-F5A2-468D-BAA1-FE4210D9254C}" srcOrd="0" destOrd="0" presId="urn:microsoft.com/office/officeart/2005/8/layout/lProcess2"/>
    <dgm:cxn modelId="{9AA3030E-92ED-46A6-B976-069F2F6C3E58}" type="presOf" srcId="{0F5A473A-40F9-4C24-9717-982F5D107026}" destId="{22E29136-67DD-4513-B454-F38933486FCD}" srcOrd="0" destOrd="0" presId="urn:microsoft.com/office/officeart/2005/8/layout/lProcess2"/>
    <dgm:cxn modelId="{1F1A5CF5-C303-436E-8B7A-31DC0E760CF0}" srcId="{76D56824-C0F6-41B9-B6C0-723DC05A326F}" destId="{5D5908D0-8C04-45AD-BEF4-8DCA5AFC332C}" srcOrd="2" destOrd="0" parTransId="{AC45E0BE-9782-4A31-ACF5-339ED087C7F8}" sibTransId="{1DCA7502-5171-4EBD-AC06-3C4705050BB6}"/>
    <dgm:cxn modelId="{952CB5E2-A090-49B9-9397-C079133960BC}" type="presOf" srcId="{6F923316-7741-41EF-8C80-248F9A1D2C09}" destId="{9B9B3E69-EAC3-4E08-93C6-938F98842BFF}" srcOrd="0" destOrd="0" presId="urn:microsoft.com/office/officeart/2005/8/layout/lProcess2"/>
    <dgm:cxn modelId="{ED4D936F-067D-4857-9255-E4185193588E}" type="presOf" srcId="{76D56824-C0F6-41B9-B6C0-723DC05A326F}" destId="{B7676C08-C36A-4E72-A788-9007281CD90D}" srcOrd="0" destOrd="0" presId="urn:microsoft.com/office/officeart/2005/8/layout/lProcess2"/>
    <dgm:cxn modelId="{8F506F3D-F885-4EEB-80B6-FCFC2400D883}" srcId="{0F5A473A-40F9-4C24-9717-982F5D107026}" destId="{23610F34-7EC8-43F2-8BD8-A3FD06EBEA28}" srcOrd="0" destOrd="0" parTransId="{E6CE2EEA-287E-4ED1-A69A-64326904BE60}" sibTransId="{688A3778-CD0D-4E06-A1BF-F47D28CBDA01}"/>
    <dgm:cxn modelId="{C7865728-52FA-4F8B-8434-256B67C56CA2}" type="presOf" srcId="{23610F34-7EC8-43F2-8BD8-A3FD06EBEA28}" destId="{3F677DDA-2DC5-45F5-844A-2BA4D306C6F2}" srcOrd="0" destOrd="0" presId="urn:microsoft.com/office/officeart/2005/8/layout/lProcess2"/>
    <dgm:cxn modelId="{4C2C7547-D1DC-4960-8D02-E48237B8A132}" srcId="{5C79F246-4981-4635-BBAF-4925C9E0F236}" destId="{815F8304-6BB1-4B7C-B3BF-9FCDEDE0613A}" srcOrd="1" destOrd="0" parTransId="{6992EE76-3860-4BE3-834C-13B151DBCF1D}" sibTransId="{41E913E5-C909-467C-9713-75AD2E851C8B}"/>
    <dgm:cxn modelId="{93A291BD-E213-4E04-A052-3050DAB17718}" type="presOf" srcId="{A9E8F016-F947-4D90-8515-D7BB03FE62A6}" destId="{52E54B70-8270-439B-A6C6-875E34DCFEC8}" srcOrd="1" destOrd="0" presId="urn:microsoft.com/office/officeart/2005/8/layout/lProcess2"/>
    <dgm:cxn modelId="{8AE787A2-BF4C-45C1-B294-6881C4FB716B}" type="presOf" srcId="{1A23BA84-B497-46FD-A18B-82B5BCC8496A}" destId="{9C917B03-8F37-48B8-9B9F-D12872134B67}" srcOrd="0" destOrd="0" presId="urn:microsoft.com/office/officeart/2005/8/layout/lProcess2"/>
    <dgm:cxn modelId="{9C8B44C4-578C-4434-87D0-8BFA185AC779}" type="presOf" srcId="{5D5908D0-8C04-45AD-BEF4-8DCA5AFC332C}" destId="{75A643FE-F8BA-42FD-8FAA-FC4BD6CCEC28}" srcOrd="0" destOrd="0" presId="urn:microsoft.com/office/officeart/2005/8/layout/lProcess2"/>
    <dgm:cxn modelId="{BF571D9E-A803-4775-8262-FAC9C42D0E56}" srcId="{A9E8F016-F947-4D90-8515-D7BB03FE62A6}" destId="{A3190590-858A-4E58-B736-3D9D47E469D1}" srcOrd="4" destOrd="0" parTransId="{EC936B73-9322-46C1-ADBE-AF2191C440A9}" sibTransId="{6254FB52-DA26-4C25-B412-21AC360CB3E5}"/>
    <dgm:cxn modelId="{7D105AB5-ADFF-4F2B-9633-A3A40852144D}" type="presOf" srcId="{70EDE096-85A2-4F16-856E-849BB7224D56}" destId="{64CE1060-A8FF-4083-9C4B-7CE104F5476B}" srcOrd="0" destOrd="0" presId="urn:microsoft.com/office/officeart/2005/8/layout/lProcess2"/>
    <dgm:cxn modelId="{987E2745-4FC5-4647-A9DE-9BE6D4AE813C}" type="presOf" srcId="{0F5A473A-40F9-4C24-9717-982F5D107026}" destId="{3FC24A41-05EF-486B-8A3A-9512BDFC99F9}" srcOrd="1" destOrd="0" presId="urn:microsoft.com/office/officeart/2005/8/layout/lProcess2"/>
    <dgm:cxn modelId="{7BD55209-8D26-4F45-97DF-03A5B0FA5A26}" srcId="{0F5A473A-40F9-4C24-9717-982F5D107026}" destId="{60D9745C-C073-429C-B569-9E958C9EC862}" srcOrd="3" destOrd="0" parTransId="{CFDC434D-2059-4653-B91E-A168BE766FF0}" sibTransId="{6EED3FBD-F0FC-4E5F-AA00-9479AD6066A3}"/>
    <dgm:cxn modelId="{C74CAF83-2CCB-4D4F-BAE5-E4249F8CF172}" srcId="{5C79F246-4981-4635-BBAF-4925C9E0F236}" destId="{AC347440-B305-43FE-AFD7-C32FC286CA9C}" srcOrd="2" destOrd="0" parTransId="{1F408053-E492-4F5B-B01A-20A5826D8757}" sibTransId="{83B4ED2E-CD8F-47F6-B155-41127E553890}"/>
    <dgm:cxn modelId="{B0DC6217-BE77-4D1C-B4E9-6359B7DF8DF3}" type="presOf" srcId="{6BB858D0-4D19-4E76-A563-CFE4EB5A6444}" destId="{41A8D7A6-2186-47F7-B035-752A34693297}" srcOrd="1" destOrd="0" presId="urn:microsoft.com/office/officeart/2005/8/layout/lProcess2"/>
    <dgm:cxn modelId="{37A3ABE0-FB9B-40BA-A4ED-1658D42E6C3E}" srcId="{0F5A473A-40F9-4C24-9717-982F5D107026}" destId="{0ABE3ED6-E916-4465-8335-8DA7D746BF22}" srcOrd="1" destOrd="0" parTransId="{A536890B-283D-4B9A-ADE0-C3D708DAC09C}" sibTransId="{64C85218-E431-47E7-8472-12DBF3B15642}"/>
    <dgm:cxn modelId="{D09F4D38-9062-48A8-81D1-A8B1901E3B03}" type="presOf" srcId="{1C47E836-2B5E-40DD-9C5E-319401D45EDB}" destId="{F9F1BBCD-39C2-45C3-818F-BFF09F329A07}" srcOrd="0" destOrd="0" presId="urn:microsoft.com/office/officeart/2005/8/layout/lProcess2"/>
    <dgm:cxn modelId="{CD25FF45-8094-4303-A759-E19088E5361D}" type="presOf" srcId="{6B70A92D-E13B-4157-B80D-0196F978390D}" destId="{0B762E27-EEF1-4CF2-B3E6-C048AE351124}" srcOrd="0" destOrd="0" presId="urn:microsoft.com/office/officeart/2005/8/layout/lProcess2"/>
    <dgm:cxn modelId="{68A5CBF8-97D2-471F-B4E0-80796176B43D}" type="presOf" srcId="{A3190590-858A-4E58-B736-3D9D47E469D1}" destId="{0063096B-F98D-4C98-AE5C-FC2E8208C625}" srcOrd="0" destOrd="0" presId="urn:microsoft.com/office/officeart/2005/8/layout/lProcess2"/>
    <dgm:cxn modelId="{ED285572-9727-43A3-B270-34043495AE62}" type="presOf" srcId="{55EFB62C-35CF-45A1-B9CD-DBB6CE666BA3}" destId="{1402BC32-ABA1-487F-BF15-5CB3031E2027}" srcOrd="1" destOrd="0" presId="urn:microsoft.com/office/officeart/2005/8/layout/lProcess2"/>
    <dgm:cxn modelId="{6B6459EF-C145-41B1-AEA4-7D296270BF0D}" srcId="{49F01263-8479-4ECE-8116-24FD410E87A7}" destId="{55EFB62C-35CF-45A1-B9CD-DBB6CE666BA3}" srcOrd="1" destOrd="0" parTransId="{B5A0A348-2F55-4B52-BA9E-D247325CAEC5}" sibTransId="{17575D7D-E530-4D79-A0B9-B236E568EACA}"/>
    <dgm:cxn modelId="{685323EA-54B4-4809-90AA-D397ECA772B3}" type="presOf" srcId="{8D93DA1A-5F96-4C1A-9E1E-30EFA8D09C46}" destId="{AC4BFD30-ABDD-4F1F-A1B8-6A07FA81C48C}" srcOrd="0" destOrd="0" presId="urn:microsoft.com/office/officeart/2005/8/layout/lProcess2"/>
    <dgm:cxn modelId="{D7DB7649-77E7-491D-9179-1124E3140D83}" srcId="{49F01263-8479-4ECE-8116-24FD410E87A7}" destId="{5C79F246-4981-4635-BBAF-4925C9E0F236}" srcOrd="4" destOrd="0" parTransId="{212EDCDD-B5CB-4DFC-A700-537238A84ECC}" sibTransId="{D57F6436-92A0-4874-8534-1463AC829D9E}"/>
    <dgm:cxn modelId="{B11ADFC5-2436-4FC1-ADBD-EBBCA71917CF}" srcId="{6BB858D0-4D19-4E76-A563-CFE4EB5A6444}" destId="{2F78004F-DE28-4ACD-8AE3-53FA7102CCE2}" srcOrd="2" destOrd="0" parTransId="{366E27F5-4AD3-45EF-8FBC-FF233D410B9F}" sibTransId="{3DD6674D-26C0-419F-BBB2-CBFFD9F9F11D}"/>
    <dgm:cxn modelId="{DF237FA0-CA52-4D19-A23F-25D0EA0550B2}" type="presOf" srcId="{49F01263-8479-4ECE-8116-24FD410E87A7}" destId="{E0817201-DFB4-4E41-8874-FB0745BDFED0}" srcOrd="0" destOrd="0" presId="urn:microsoft.com/office/officeart/2005/8/layout/lProcess2"/>
    <dgm:cxn modelId="{51FC021C-F86B-4118-86E2-8F29E8C86F7D}" srcId="{5C79F246-4981-4635-BBAF-4925C9E0F236}" destId="{1C47E836-2B5E-40DD-9C5E-319401D45EDB}" srcOrd="3" destOrd="0" parTransId="{0D6A3978-D8BC-4693-A2FE-53B65D5CBB8D}" sibTransId="{A4A350A3-3C66-4369-9647-6F3D6EDFBFAF}"/>
    <dgm:cxn modelId="{A3FF8548-4066-4E61-A3CD-0BFF1530B3E3}" srcId="{A9E8F016-F947-4D90-8515-D7BB03FE62A6}" destId="{CF4F6F72-B2A4-42B0-81D4-2C7713BDC8F5}" srcOrd="1" destOrd="0" parTransId="{74046B37-C57D-4336-AFDC-46C3D56920CF}" sibTransId="{11C5C564-A8DA-4FA3-B5D2-1D4C482716AD}"/>
    <dgm:cxn modelId="{8D8D7655-54C7-4AD5-A8F7-C7C763C7A02E}" type="presOf" srcId="{1F809606-ED79-4960-A056-F4EF910A4D2B}" destId="{D9063ED6-3BF2-4413-8D13-CE2FC3541358}" srcOrd="0" destOrd="0" presId="urn:microsoft.com/office/officeart/2005/8/layout/lProcess2"/>
    <dgm:cxn modelId="{CB6B2DF7-B820-4A17-B273-481B127E81CF}" srcId="{6BB858D0-4D19-4E76-A563-CFE4EB5A6444}" destId="{1AD72C4B-9B52-4FFC-8D8C-5594F9B05A74}" srcOrd="3" destOrd="0" parTransId="{9E1800E9-89AA-4308-BA47-911102A2F5C9}" sibTransId="{F1D479E2-4BE2-42A4-8E6F-4F57C8CB8825}"/>
    <dgm:cxn modelId="{C22ABA44-EEA5-4E29-BB9C-5CB2CECD4141}" srcId="{A9E8F016-F947-4D90-8515-D7BB03FE62A6}" destId="{4AC23AFD-0A67-4DD6-9A7D-AA30ED0ABB6C}" srcOrd="3" destOrd="0" parTransId="{BEBCDBE0-E710-4DAF-8375-6DF0C966D9CF}" sibTransId="{4A1AB491-976A-43D5-833A-E022D91AAC6D}"/>
    <dgm:cxn modelId="{05CBCE4D-B633-469A-A120-5672D8AF11FB}" srcId="{A9E8F016-F947-4D90-8515-D7BB03FE62A6}" destId="{FC31B8A3-ADE4-4987-9EE4-65AFF3114C17}" srcOrd="2" destOrd="0" parTransId="{82388B4E-1CBE-4FBE-8FCE-22B354A35670}" sibTransId="{D0741B04-9ADE-4A19-8C2D-D950D2C988FD}"/>
    <dgm:cxn modelId="{6522C170-7954-4DD5-BE4C-CAC8F4C490B2}" type="presParOf" srcId="{E0817201-DFB4-4E41-8874-FB0745BDFED0}" destId="{29373445-8851-48F2-ACB6-30FDF6D1CED2}" srcOrd="0" destOrd="0" presId="urn:microsoft.com/office/officeart/2005/8/layout/lProcess2"/>
    <dgm:cxn modelId="{895925F8-FBC8-4B85-82F6-9FB2A2F5C3EF}" type="presParOf" srcId="{29373445-8851-48F2-ACB6-30FDF6D1CED2}" destId="{18BCB473-9352-4640-B01A-D9BE87C62FFE}" srcOrd="0" destOrd="0" presId="urn:microsoft.com/office/officeart/2005/8/layout/lProcess2"/>
    <dgm:cxn modelId="{10784423-7058-4811-B986-1795EEC5C5E1}" type="presParOf" srcId="{29373445-8851-48F2-ACB6-30FDF6D1CED2}" destId="{41A8D7A6-2186-47F7-B035-752A34693297}" srcOrd="1" destOrd="0" presId="urn:microsoft.com/office/officeart/2005/8/layout/lProcess2"/>
    <dgm:cxn modelId="{50ECAFF0-22CA-426F-97E0-871FC46ADD10}" type="presParOf" srcId="{29373445-8851-48F2-ACB6-30FDF6D1CED2}" destId="{63469849-C955-492A-9B11-9CBFEF451C0B}" srcOrd="2" destOrd="0" presId="urn:microsoft.com/office/officeart/2005/8/layout/lProcess2"/>
    <dgm:cxn modelId="{9CC82BA2-795A-4B0F-8D21-C435076BCA1B}" type="presParOf" srcId="{63469849-C955-492A-9B11-9CBFEF451C0B}" destId="{2D78FF2A-D1E7-428C-8D2D-5BF4F9295447}" srcOrd="0" destOrd="0" presId="urn:microsoft.com/office/officeart/2005/8/layout/lProcess2"/>
    <dgm:cxn modelId="{A10F3577-B7CA-4D17-8AEC-FEB0EC859613}" type="presParOf" srcId="{2D78FF2A-D1E7-428C-8D2D-5BF4F9295447}" destId="{E891BF1C-B649-4F84-8D70-FBE0C711ACFE}" srcOrd="0" destOrd="0" presId="urn:microsoft.com/office/officeart/2005/8/layout/lProcess2"/>
    <dgm:cxn modelId="{197F394E-6E4A-44D1-991D-93ED69057683}" type="presParOf" srcId="{2D78FF2A-D1E7-428C-8D2D-5BF4F9295447}" destId="{F59340F7-CFD3-43D9-AE69-7279F6341E2B}" srcOrd="1" destOrd="0" presId="urn:microsoft.com/office/officeart/2005/8/layout/lProcess2"/>
    <dgm:cxn modelId="{8DF8FF5A-863F-4639-8F29-13B2CB49155B}" type="presParOf" srcId="{2D78FF2A-D1E7-428C-8D2D-5BF4F9295447}" destId="{0C7943D2-2F2E-4317-ADF9-F14202A75E5F}" srcOrd="2" destOrd="0" presId="urn:microsoft.com/office/officeart/2005/8/layout/lProcess2"/>
    <dgm:cxn modelId="{0F102F59-C81C-49F4-A090-B9A0165CB389}" type="presParOf" srcId="{2D78FF2A-D1E7-428C-8D2D-5BF4F9295447}" destId="{C0A55AEF-75EF-44D2-B364-285AE56274D7}" srcOrd="3" destOrd="0" presId="urn:microsoft.com/office/officeart/2005/8/layout/lProcess2"/>
    <dgm:cxn modelId="{C34A557C-E13C-4378-B8E0-E6257EB6B191}" type="presParOf" srcId="{2D78FF2A-D1E7-428C-8D2D-5BF4F9295447}" destId="{EF8BE195-FF2E-433F-BAFF-24207C22FB35}" srcOrd="4" destOrd="0" presId="urn:microsoft.com/office/officeart/2005/8/layout/lProcess2"/>
    <dgm:cxn modelId="{16E6F85F-CAD3-4A8A-B72E-F82D40052DF4}" type="presParOf" srcId="{2D78FF2A-D1E7-428C-8D2D-5BF4F9295447}" destId="{28BBEAF9-91B9-4164-A86A-FA8491DEC8F5}" srcOrd="5" destOrd="0" presId="urn:microsoft.com/office/officeart/2005/8/layout/lProcess2"/>
    <dgm:cxn modelId="{62EC7DA8-BC56-4C4E-8396-1B149A859C09}" type="presParOf" srcId="{2D78FF2A-D1E7-428C-8D2D-5BF4F9295447}" destId="{15C86BF4-923E-4E78-BF32-309F9D6FB492}" srcOrd="6" destOrd="0" presId="urn:microsoft.com/office/officeart/2005/8/layout/lProcess2"/>
    <dgm:cxn modelId="{9CF420BB-3710-4C38-96FA-05B618DC382B}" type="presParOf" srcId="{2D78FF2A-D1E7-428C-8D2D-5BF4F9295447}" destId="{270A785D-6125-4AE5-9044-B686ED5C498A}" srcOrd="7" destOrd="0" presId="urn:microsoft.com/office/officeart/2005/8/layout/lProcess2"/>
    <dgm:cxn modelId="{0A94591A-A711-4C10-B2A9-B18136870F4E}" type="presParOf" srcId="{2D78FF2A-D1E7-428C-8D2D-5BF4F9295447}" destId="{AC4BFD30-ABDD-4F1F-A1B8-6A07FA81C48C}" srcOrd="8" destOrd="0" presId="urn:microsoft.com/office/officeart/2005/8/layout/lProcess2"/>
    <dgm:cxn modelId="{55ABAA23-9075-4153-8119-273D69EC8367}" type="presParOf" srcId="{E0817201-DFB4-4E41-8874-FB0745BDFED0}" destId="{B2653D01-E5DA-4ECD-9462-6F5956485059}" srcOrd="1" destOrd="0" presId="urn:microsoft.com/office/officeart/2005/8/layout/lProcess2"/>
    <dgm:cxn modelId="{2010B065-ADB0-4FF7-87AF-9BF5F6905FF8}" type="presParOf" srcId="{E0817201-DFB4-4E41-8874-FB0745BDFED0}" destId="{A81F989A-66E0-47A7-9C0E-39BB50E59AF0}" srcOrd="2" destOrd="0" presId="urn:microsoft.com/office/officeart/2005/8/layout/lProcess2"/>
    <dgm:cxn modelId="{8EA5A734-5D4B-4DD2-B99A-648E96A5F3E0}" type="presParOf" srcId="{A81F989A-66E0-47A7-9C0E-39BB50E59AF0}" destId="{537FE477-5651-44DA-8202-F49B457B35BB}" srcOrd="0" destOrd="0" presId="urn:microsoft.com/office/officeart/2005/8/layout/lProcess2"/>
    <dgm:cxn modelId="{785B37E6-4958-4251-964F-D281B267FDEE}" type="presParOf" srcId="{A81F989A-66E0-47A7-9C0E-39BB50E59AF0}" destId="{1402BC32-ABA1-487F-BF15-5CB3031E2027}" srcOrd="1" destOrd="0" presId="urn:microsoft.com/office/officeart/2005/8/layout/lProcess2"/>
    <dgm:cxn modelId="{D71FCE2A-58F8-4A80-BA14-1E6C118CF133}" type="presParOf" srcId="{A81F989A-66E0-47A7-9C0E-39BB50E59AF0}" destId="{498ADEDB-F960-4F68-BB82-E9231694501A}" srcOrd="2" destOrd="0" presId="urn:microsoft.com/office/officeart/2005/8/layout/lProcess2"/>
    <dgm:cxn modelId="{A91722B5-8E68-4DD0-9880-936A9F765408}" type="presParOf" srcId="{498ADEDB-F960-4F68-BB82-E9231694501A}" destId="{25504294-513C-4508-8930-77234538320B}" srcOrd="0" destOrd="0" presId="urn:microsoft.com/office/officeart/2005/8/layout/lProcess2"/>
    <dgm:cxn modelId="{404CAF51-742A-4466-84C0-616478CEADAF}" type="presParOf" srcId="{25504294-513C-4508-8930-77234538320B}" destId="{0B762E27-EEF1-4CF2-B3E6-C048AE351124}" srcOrd="0" destOrd="0" presId="urn:microsoft.com/office/officeart/2005/8/layout/lProcess2"/>
    <dgm:cxn modelId="{524618B2-F936-44D8-B85E-B4BD87949B84}" type="presParOf" srcId="{25504294-513C-4508-8930-77234538320B}" destId="{5D6AE878-5DE7-4145-87B3-80D44C29A1A1}" srcOrd="1" destOrd="0" presId="urn:microsoft.com/office/officeart/2005/8/layout/lProcess2"/>
    <dgm:cxn modelId="{6806E169-02ED-42A0-8009-0871B23AF410}" type="presParOf" srcId="{25504294-513C-4508-8930-77234538320B}" destId="{9C917B03-8F37-48B8-9B9F-D12872134B67}" srcOrd="2" destOrd="0" presId="urn:microsoft.com/office/officeart/2005/8/layout/lProcess2"/>
    <dgm:cxn modelId="{D341473F-EFC1-47E7-ABCF-B93FF12D3483}" type="presParOf" srcId="{25504294-513C-4508-8930-77234538320B}" destId="{EBC888A0-F1DD-48A0-A71D-C61F9F0656CC}" srcOrd="3" destOrd="0" presId="urn:microsoft.com/office/officeart/2005/8/layout/lProcess2"/>
    <dgm:cxn modelId="{A03B8227-FA73-4183-9E16-92A2E8D29A43}" type="presParOf" srcId="{25504294-513C-4508-8930-77234538320B}" destId="{D9063ED6-3BF2-4413-8D13-CE2FC3541358}" srcOrd="4" destOrd="0" presId="urn:microsoft.com/office/officeart/2005/8/layout/lProcess2"/>
    <dgm:cxn modelId="{B35642DD-5F0C-45E7-B2EA-3A7641F9A6AA}" type="presParOf" srcId="{E0817201-DFB4-4E41-8874-FB0745BDFED0}" destId="{EBD714B5-7F72-430D-A551-EC7DAC255983}" srcOrd="3" destOrd="0" presId="urn:microsoft.com/office/officeart/2005/8/layout/lProcess2"/>
    <dgm:cxn modelId="{C8D6F791-5086-4CF5-A18A-F6CEC22FDC8A}" type="presParOf" srcId="{E0817201-DFB4-4E41-8874-FB0745BDFED0}" destId="{3F5A9F6A-9275-49C2-A068-2F70B0BCBD8C}" srcOrd="4" destOrd="0" presId="urn:microsoft.com/office/officeart/2005/8/layout/lProcess2"/>
    <dgm:cxn modelId="{117A7564-1B16-4205-8847-5590ECB6C50D}" type="presParOf" srcId="{3F5A9F6A-9275-49C2-A068-2F70B0BCBD8C}" destId="{22E29136-67DD-4513-B454-F38933486FCD}" srcOrd="0" destOrd="0" presId="urn:microsoft.com/office/officeart/2005/8/layout/lProcess2"/>
    <dgm:cxn modelId="{9B24946D-D458-400F-9E08-49913E661C9C}" type="presParOf" srcId="{3F5A9F6A-9275-49C2-A068-2F70B0BCBD8C}" destId="{3FC24A41-05EF-486B-8A3A-9512BDFC99F9}" srcOrd="1" destOrd="0" presId="urn:microsoft.com/office/officeart/2005/8/layout/lProcess2"/>
    <dgm:cxn modelId="{2734B758-580E-4DC0-9D66-08042CEE274F}" type="presParOf" srcId="{3F5A9F6A-9275-49C2-A068-2F70B0BCBD8C}" destId="{E9CBAC07-9FE4-4CAE-8844-0E6CF2D219E0}" srcOrd="2" destOrd="0" presId="urn:microsoft.com/office/officeart/2005/8/layout/lProcess2"/>
    <dgm:cxn modelId="{5FA10103-A221-4AC5-8B6A-1F7615B39CDD}" type="presParOf" srcId="{E9CBAC07-9FE4-4CAE-8844-0E6CF2D219E0}" destId="{96E776D2-3E18-498C-BD09-03B60EF0C58B}" srcOrd="0" destOrd="0" presId="urn:microsoft.com/office/officeart/2005/8/layout/lProcess2"/>
    <dgm:cxn modelId="{7299F7AD-C617-4D9B-91A1-3326E1EEE46B}" type="presParOf" srcId="{96E776D2-3E18-498C-BD09-03B60EF0C58B}" destId="{3F677DDA-2DC5-45F5-844A-2BA4D306C6F2}" srcOrd="0" destOrd="0" presId="urn:microsoft.com/office/officeart/2005/8/layout/lProcess2"/>
    <dgm:cxn modelId="{CF68BF2D-0C04-459B-9D0F-DC7266350046}" type="presParOf" srcId="{96E776D2-3E18-498C-BD09-03B60EF0C58B}" destId="{EB5C6F0E-14A5-44DA-8C86-81F3AA933434}" srcOrd="1" destOrd="0" presId="urn:microsoft.com/office/officeart/2005/8/layout/lProcess2"/>
    <dgm:cxn modelId="{5DE51E17-5709-4E86-A1FF-FF5EAB1E6001}" type="presParOf" srcId="{96E776D2-3E18-498C-BD09-03B60EF0C58B}" destId="{BF367148-4E7D-435D-84E8-E9A6FAA8CD3D}" srcOrd="2" destOrd="0" presId="urn:microsoft.com/office/officeart/2005/8/layout/lProcess2"/>
    <dgm:cxn modelId="{D7698F24-3DF7-49AC-93A3-C8B8BF9C4CBA}" type="presParOf" srcId="{96E776D2-3E18-498C-BD09-03B60EF0C58B}" destId="{BE79F3C9-C415-42FC-9AF8-AFCCC79EE9DB}" srcOrd="3" destOrd="0" presId="urn:microsoft.com/office/officeart/2005/8/layout/lProcess2"/>
    <dgm:cxn modelId="{385CD9EF-3E90-4DB4-8F18-BB9F06590F8B}" type="presParOf" srcId="{96E776D2-3E18-498C-BD09-03B60EF0C58B}" destId="{64CE1060-A8FF-4083-9C4B-7CE104F5476B}" srcOrd="4" destOrd="0" presId="urn:microsoft.com/office/officeart/2005/8/layout/lProcess2"/>
    <dgm:cxn modelId="{182F19BD-09B0-4D05-867A-318D0F0A68DA}" type="presParOf" srcId="{96E776D2-3E18-498C-BD09-03B60EF0C58B}" destId="{046A3782-808C-4816-8309-889771FF80AF}" srcOrd="5" destOrd="0" presId="urn:microsoft.com/office/officeart/2005/8/layout/lProcess2"/>
    <dgm:cxn modelId="{87433ED5-C210-42EC-AF6D-E77A55C31DD2}" type="presParOf" srcId="{96E776D2-3E18-498C-BD09-03B60EF0C58B}" destId="{F6388C9E-F5A2-468D-BAA1-FE4210D9254C}" srcOrd="6" destOrd="0" presId="urn:microsoft.com/office/officeart/2005/8/layout/lProcess2"/>
    <dgm:cxn modelId="{82254E52-C88A-4151-B869-412E6B3C459B}" type="presParOf" srcId="{E0817201-DFB4-4E41-8874-FB0745BDFED0}" destId="{6FE6691B-1347-43CF-8CF9-3F30109A6209}" srcOrd="5" destOrd="0" presId="urn:microsoft.com/office/officeart/2005/8/layout/lProcess2"/>
    <dgm:cxn modelId="{32AC2556-3AA7-4E71-ACC4-82841AC04926}" type="presParOf" srcId="{E0817201-DFB4-4E41-8874-FB0745BDFED0}" destId="{32C69316-F174-4670-965F-163D1EB8917F}" srcOrd="6" destOrd="0" presId="urn:microsoft.com/office/officeart/2005/8/layout/lProcess2"/>
    <dgm:cxn modelId="{3E936E97-9744-402D-B2E5-14F568BFAA2D}" type="presParOf" srcId="{32C69316-F174-4670-965F-163D1EB8917F}" destId="{87B229FB-A622-47DD-AADA-278FA64E4148}" srcOrd="0" destOrd="0" presId="urn:microsoft.com/office/officeart/2005/8/layout/lProcess2"/>
    <dgm:cxn modelId="{C104F2CE-9D80-4657-A462-BF3CCCC7CE8B}" type="presParOf" srcId="{32C69316-F174-4670-965F-163D1EB8917F}" destId="{52E54B70-8270-439B-A6C6-875E34DCFEC8}" srcOrd="1" destOrd="0" presId="urn:microsoft.com/office/officeart/2005/8/layout/lProcess2"/>
    <dgm:cxn modelId="{D12513C8-6EBA-44C6-AB55-FCACEA0B61BF}" type="presParOf" srcId="{32C69316-F174-4670-965F-163D1EB8917F}" destId="{4FACA8AA-2B77-4CF4-B3FF-E4718B619FE7}" srcOrd="2" destOrd="0" presId="urn:microsoft.com/office/officeart/2005/8/layout/lProcess2"/>
    <dgm:cxn modelId="{15A6BED7-D581-47E2-9A91-CE2461E27BC0}" type="presParOf" srcId="{4FACA8AA-2B77-4CF4-B3FF-E4718B619FE7}" destId="{B7B3DCBE-3A8B-4C3C-A9C7-117863C045EC}" srcOrd="0" destOrd="0" presId="urn:microsoft.com/office/officeart/2005/8/layout/lProcess2"/>
    <dgm:cxn modelId="{2FBD69BD-A165-4ED9-A7B1-6811EB5CB66F}" type="presParOf" srcId="{B7B3DCBE-3A8B-4C3C-A9C7-117863C045EC}" destId="{A72EC656-A881-4C1B-87DB-459F07331A98}" srcOrd="0" destOrd="0" presId="urn:microsoft.com/office/officeart/2005/8/layout/lProcess2"/>
    <dgm:cxn modelId="{B32DFB41-7485-4A5F-9AFB-D712DCECBCAF}" type="presParOf" srcId="{B7B3DCBE-3A8B-4C3C-A9C7-117863C045EC}" destId="{D2CD0F9D-7ADD-4DD3-82FE-B4227704F1B0}" srcOrd="1" destOrd="0" presId="urn:microsoft.com/office/officeart/2005/8/layout/lProcess2"/>
    <dgm:cxn modelId="{84B19CFA-57A7-4822-8058-C6C1518A3935}" type="presParOf" srcId="{B7B3DCBE-3A8B-4C3C-A9C7-117863C045EC}" destId="{5C5AAB37-C325-4E03-A8D9-20978E7A9E40}" srcOrd="2" destOrd="0" presId="urn:microsoft.com/office/officeart/2005/8/layout/lProcess2"/>
    <dgm:cxn modelId="{5FB808D2-AED1-45F2-8B2C-497A53C8B95D}" type="presParOf" srcId="{B7B3DCBE-3A8B-4C3C-A9C7-117863C045EC}" destId="{AE55D0D0-5555-404B-9424-57C541893508}" srcOrd="3" destOrd="0" presId="urn:microsoft.com/office/officeart/2005/8/layout/lProcess2"/>
    <dgm:cxn modelId="{3C08DE5A-FA4C-4EA1-A577-60C5279953DD}" type="presParOf" srcId="{B7B3DCBE-3A8B-4C3C-A9C7-117863C045EC}" destId="{742EC26D-B52F-463A-8B19-98269465CD32}" srcOrd="4" destOrd="0" presId="urn:microsoft.com/office/officeart/2005/8/layout/lProcess2"/>
    <dgm:cxn modelId="{380F466D-300F-455B-BAEB-1741C5C81C05}" type="presParOf" srcId="{B7B3DCBE-3A8B-4C3C-A9C7-117863C045EC}" destId="{A834F02C-FF71-4C55-AD36-337AC0E16233}" srcOrd="5" destOrd="0" presId="urn:microsoft.com/office/officeart/2005/8/layout/lProcess2"/>
    <dgm:cxn modelId="{13888247-00FF-4B54-A285-687F5E8B5F42}" type="presParOf" srcId="{B7B3DCBE-3A8B-4C3C-A9C7-117863C045EC}" destId="{3F8C1E71-B86A-476B-BA90-0CB31086CAE2}" srcOrd="6" destOrd="0" presId="urn:microsoft.com/office/officeart/2005/8/layout/lProcess2"/>
    <dgm:cxn modelId="{C8356744-AA6F-44FF-8AE2-EA07F0F82B0D}" type="presParOf" srcId="{B7B3DCBE-3A8B-4C3C-A9C7-117863C045EC}" destId="{F0C96AE5-7A1C-4E7C-A451-67F22C8722E4}" srcOrd="7" destOrd="0" presId="urn:microsoft.com/office/officeart/2005/8/layout/lProcess2"/>
    <dgm:cxn modelId="{6ABCDA1F-EAC0-4C29-B829-5788CF129E35}" type="presParOf" srcId="{B7B3DCBE-3A8B-4C3C-A9C7-117863C045EC}" destId="{0063096B-F98D-4C98-AE5C-FC2E8208C625}" srcOrd="8" destOrd="0" presId="urn:microsoft.com/office/officeart/2005/8/layout/lProcess2"/>
    <dgm:cxn modelId="{65620EE1-27B4-4F9E-B32D-1B9EF1E22319}" type="presParOf" srcId="{E0817201-DFB4-4E41-8874-FB0745BDFED0}" destId="{2D24DC6E-8BFF-4863-A730-1C213BC0CED7}" srcOrd="7" destOrd="0" presId="urn:microsoft.com/office/officeart/2005/8/layout/lProcess2"/>
    <dgm:cxn modelId="{1F23A7A5-2949-4C1D-A25B-2B8A8960F7C0}" type="presParOf" srcId="{E0817201-DFB4-4E41-8874-FB0745BDFED0}" destId="{70A202E7-EE59-406E-86C5-DC548B678D0B}" srcOrd="8" destOrd="0" presId="urn:microsoft.com/office/officeart/2005/8/layout/lProcess2"/>
    <dgm:cxn modelId="{D66771F0-3497-42F1-ABEA-B1AA53095B2C}" type="presParOf" srcId="{70A202E7-EE59-406E-86C5-DC548B678D0B}" destId="{4A31743F-4E52-4228-BEAD-6360231E3F97}" srcOrd="0" destOrd="0" presId="urn:microsoft.com/office/officeart/2005/8/layout/lProcess2"/>
    <dgm:cxn modelId="{5E706503-0889-4B2B-A82A-7FF48CFAD7C2}" type="presParOf" srcId="{70A202E7-EE59-406E-86C5-DC548B678D0B}" destId="{8EF1A44B-8F79-4A32-8B08-CE0B6547407F}" srcOrd="1" destOrd="0" presId="urn:microsoft.com/office/officeart/2005/8/layout/lProcess2"/>
    <dgm:cxn modelId="{E4810305-D4F1-4E24-BAED-B0DAC54D12D3}" type="presParOf" srcId="{70A202E7-EE59-406E-86C5-DC548B678D0B}" destId="{F9B19996-B56D-4937-8674-6041ADE38D62}" srcOrd="2" destOrd="0" presId="urn:microsoft.com/office/officeart/2005/8/layout/lProcess2"/>
    <dgm:cxn modelId="{59C81746-BB25-41D2-8E70-C45D5E033270}" type="presParOf" srcId="{F9B19996-B56D-4937-8674-6041ADE38D62}" destId="{ABDDCD74-AE63-4A47-ABB8-97EAC815414C}" srcOrd="0" destOrd="0" presId="urn:microsoft.com/office/officeart/2005/8/layout/lProcess2"/>
    <dgm:cxn modelId="{30C4EF9F-BAEC-47D7-861E-831BD8845C86}" type="presParOf" srcId="{ABDDCD74-AE63-4A47-ABB8-97EAC815414C}" destId="{709830C1-154A-453A-9992-CA1AE3919980}" srcOrd="0" destOrd="0" presId="urn:microsoft.com/office/officeart/2005/8/layout/lProcess2"/>
    <dgm:cxn modelId="{C4CF06ED-7ACE-459C-ABAE-593D1E40A66E}" type="presParOf" srcId="{ABDDCD74-AE63-4A47-ABB8-97EAC815414C}" destId="{D80944EF-5E37-4541-AE83-4A255D3D556D}" srcOrd="1" destOrd="0" presId="urn:microsoft.com/office/officeart/2005/8/layout/lProcess2"/>
    <dgm:cxn modelId="{1760A04B-50B4-436D-A6F7-97FA2F1C77AE}" type="presParOf" srcId="{ABDDCD74-AE63-4A47-ABB8-97EAC815414C}" destId="{3A484E34-F818-41C7-90B9-8CBD0A6E701A}" srcOrd="2" destOrd="0" presId="urn:microsoft.com/office/officeart/2005/8/layout/lProcess2"/>
    <dgm:cxn modelId="{65B2835D-324F-4381-AE4D-0580A676FBB8}" type="presParOf" srcId="{ABDDCD74-AE63-4A47-ABB8-97EAC815414C}" destId="{3538C454-2FAF-47A4-A209-D791A36DE192}" srcOrd="3" destOrd="0" presId="urn:microsoft.com/office/officeart/2005/8/layout/lProcess2"/>
    <dgm:cxn modelId="{37E3271B-6364-461F-B76F-02D73C39CF17}" type="presParOf" srcId="{ABDDCD74-AE63-4A47-ABB8-97EAC815414C}" destId="{9D6B11B1-C8F6-479C-9197-4C6EFB5DEF66}" srcOrd="4" destOrd="0" presId="urn:microsoft.com/office/officeart/2005/8/layout/lProcess2"/>
    <dgm:cxn modelId="{95B46430-9EF3-4371-866D-5C8637D60AAA}" type="presParOf" srcId="{ABDDCD74-AE63-4A47-ABB8-97EAC815414C}" destId="{CEFA3F05-3741-4B7F-B0C3-C2A5B759359B}" srcOrd="5" destOrd="0" presId="urn:microsoft.com/office/officeart/2005/8/layout/lProcess2"/>
    <dgm:cxn modelId="{EEBE2183-B192-4C76-9CE6-9D02BCDC5321}" type="presParOf" srcId="{ABDDCD74-AE63-4A47-ABB8-97EAC815414C}" destId="{F9F1BBCD-39C2-45C3-818F-BFF09F329A07}" srcOrd="6" destOrd="0" presId="urn:microsoft.com/office/officeart/2005/8/layout/lProcess2"/>
    <dgm:cxn modelId="{47F39059-8DCE-46B8-9668-4C6CC4487C98}" type="presParOf" srcId="{E0817201-DFB4-4E41-8874-FB0745BDFED0}" destId="{A2E1AC58-B10F-45C7-8722-0098D14766D2}" srcOrd="9" destOrd="0" presId="urn:microsoft.com/office/officeart/2005/8/layout/lProcess2"/>
    <dgm:cxn modelId="{ED5A05B1-BC79-4C01-8A5F-214D92EC04E7}" type="presParOf" srcId="{E0817201-DFB4-4E41-8874-FB0745BDFED0}" destId="{EFC07D49-87BE-4DA4-ADF0-A4CF25EE0ED9}" srcOrd="10" destOrd="0" presId="urn:microsoft.com/office/officeart/2005/8/layout/lProcess2"/>
    <dgm:cxn modelId="{F28AE8B5-37E0-40F0-90BB-B661B7582C85}" type="presParOf" srcId="{EFC07D49-87BE-4DA4-ADF0-A4CF25EE0ED9}" destId="{B7676C08-C36A-4E72-A788-9007281CD90D}" srcOrd="0" destOrd="0" presId="urn:microsoft.com/office/officeart/2005/8/layout/lProcess2"/>
    <dgm:cxn modelId="{7099137E-0C2E-49E1-BF7F-55B80C775C40}" type="presParOf" srcId="{EFC07D49-87BE-4DA4-ADF0-A4CF25EE0ED9}" destId="{D03D9850-1C77-442F-803F-6D76D2CE6FC9}" srcOrd="1" destOrd="0" presId="urn:microsoft.com/office/officeart/2005/8/layout/lProcess2"/>
    <dgm:cxn modelId="{3B3783DA-228D-4894-8D95-228F77684F7C}" type="presParOf" srcId="{EFC07D49-87BE-4DA4-ADF0-A4CF25EE0ED9}" destId="{26E5EA8B-B79A-4BF9-9EB1-5786FAF65171}" srcOrd="2" destOrd="0" presId="urn:microsoft.com/office/officeart/2005/8/layout/lProcess2"/>
    <dgm:cxn modelId="{AE2A46BB-DA00-472F-9794-9806444213F6}" type="presParOf" srcId="{26E5EA8B-B79A-4BF9-9EB1-5786FAF65171}" destId="{039A2CCE-3378-4C5A-8B8B-E7AD3A2C5F04}" srcOrd="0" destOrd="0" presId="urn:microsoft.com/office/officeart/2005/8/layout/lProcess2"/>
    <dgm:cxn modelId="{20383D0A-980F-4E71-BA26-11A96427AAEA}" type="presParOf" srcId="{039A2CCE-3378-4C5A-8B8B-E7AD3A2C5F04}" destId="{AA1CC584-099D-4DB3-A1EA-E402C2709C29}" srcOrd="0" destOrd="0" presId="urn:microsoft.com/office/officeart/2005/8/layout/lProcess2"/>
    <dgm:cxn modelId="{91AF11A0-963D-4E1E-A35E-6FD50F0F78DD}" type="presParOf" srcId="{039A2CCE-3378-4C5A-8B8B-E7AD3A2C5F04}" destId="{CC581A7F-779A-4382-B64A-0E6D01CDE002}" srcOrd="1" destOrd="0" presId="urn:microsoft.com/office/officeart/2005/8/layout/lProcess2"/>
    <dgm:cxn modelId="{1EE831B8-4E3A-4CF0-8EB1-C889C8BCC657}" type="presParOf" srcId="{039A2CCE-3378-4C5A-8B8B-E7AD3A2C5F04}" destId="{B4BA3914-969C-43F1-A9B8-8385390560FC}" srcOrd="2" destOrd="0" presId="urn:microsoft.com/office/officeart/2005/8/layout/lProcess2"/>
    <dgm:cxn modelId="{7D9E7304-D218-485D-AD05-4A711123CAB4}" type="presParOf" srcId="{039A2CCE-3378-4C5A-8B8B-E7AD3A2C5F04}" destId="{0D429631-B56D-468B-9C20-28F6C1C68C16}" srcOrd="3" destOrd="0" presId="urn:microsoft.com/office/officeart/2005/8/layout/lProcess2"/>
    <dgm:cxn modelId="{937550C2-19A4-4F66-A607-2365EACDEFDB}" type="presParOf" srcId="{039A2CCE-3378-4C5A-8B8B-E7AD3A2C5F04}" destId="{75A643FE-F8BA-42FD-8FAA-FC4BD6CCEC28}" srcOrd="4" destOrd="0" presId="urn:microsoft.com/office/officeart/2005/8/layout/lProcess2"/>
    <dgm:cxn modelId="{F1037DE1-35A0-43C6-B148-22799F96AE78}" type="presParOf" srcId="{039A2CCE-3378-4C5A-8B8B-E7AD3A2C5F04}" destId="{6C970242-90A5-435F-B36D-3001C0DFD280}" srcOrd="5" destOrd="0" presId="urn:microsoft.com/office/officeart/2005/8/layout/lProcess2"/>
    <dgm:cxn modelId="{F8B707C9-2447-4FC2-B8C3-6DB6BF73E24F}" type="presParOf" srcId="{039A2CCE-3378-4C5A-8B8B-E7AD3A2C5F04}" destId="{9B9B3E69-EAC3-4E08-93C6-938F98842BFF}" srcOrd="6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ppt/diagrams/data48.xml><?xml version="1.0" encoding="utf-8"?>
<dgm:dataModel xmlns:dgm="http://schemas.openxmlformats.org/drawingml/2006/diagram" xmlns:a="http://schemas.openxmlformats.org/drawingml/2006/main">
  <dgm:ptLst>
    <dgm:pt modelId="{49F01263-8479-4ECE-8116-24FD410E87A7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6BB858D0-4D19-4E76-A563-CFE4EB5A6444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FLW Promedio</a:t>
          </a:r>
          <a:endParaRPr lang="es-ES" sz="1600" b="1" dirty="0">
            <a:solidFill>
              <a:schemeClr val="tx1"/>
            </a:solidFill>
          </a:endParaRPr>
        </a:p>
      </dgm:t>
    </dgm:pt>
    <dgm:pt modelId="{6131C1DD-D379-4043-9387-FF1F5E58C8BC}" type="parTrans" cxnId="{E1B9A291-4D40-4503-84BB-FE91E66A7FF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F847690-1350-42F6-929D-923ADAF327C0}" type="sibTrans" cxnId="{E1B9A291-4D40-4503-84BB-FE91E66A7FF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5EFB62C-35CF-45A1-B9CD-DBB6CE666BA3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GSR</a:t>
          </a:r>
          <a:endParaRPr lang="es-ES" sz="1600" b="1" dirty="0">
            <a:solidFill>
              <a:schemeClr val="tx1"/>
            </a:solidFill>
          </a:endParaRPr>
        </a:p>
      </dgm:t>
    </dgm:pt>
    <dgm:pt modelId="{B5A0A348-2F55-4B52-BA9E-D247325CAEC5}" type="parTrans" cxnId="{6B6459EF-C145-41B1-AEA4-7D296270BF0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17575D7D-E530-4D79-A0B9-B236E568EACA}" type="sibTrans" cxnId="{6B6459EF-C145-41B1-AEA4-7D296270BF0D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F5A473A-40F9-4C24-9717-982F5D107026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HRV</a:t>
          </a:r>
          <a:endParaRPr lang="es-ES" sz="1600" b="1" dirty="0">
            <a:solidFill>
              <a:schemeClr val="tx1"/>
            </a:solidFill>
          </a:endParaRPr>
        </a:p>
      </dgm:t>
    </dgm:pt>
    <dgm:pt modelId="{E090226A-5353-400A-9E36-2608282039D2}" type="parTrans" cxnId="{E2E88E6A-9752-4EBF-A4EB-791FA3344A19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E63BB578-CF34-4752-9B86-A65E99BD75F9}" type="sibTrans" cxnId="{E2E88E6A-9752-4EBF-A4EB-791FA3344A19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A9E8F016-F947-4D90-8515-D7BB03FE62A6}">
      <dgm:prSet phldrT="[Texto]" custT="1"/>
      <dgm:spPr/>
      <dgm:t>
        <a:bodyPr/>
        <a:lstStyle/>
        <a:p>
          <a:r>
            <a:rPr lang="es-ES" sz="1600" b="1" dirty="0" err="1" smtClean="0">
              <a:solidFill>
                <a:schemeClr val="tx1"/>
              </a:solidFill>
            </a:rPr>
            <a:t>PUp</a:t>
          </a:r>
          <a:r>
            <a:rPr lang="es-ES" sz="1600" b="1" dirty="0" smtClean="0">
              <a:solidFill>
                <a:schemeClr val="tx1"/>
              </a:solidFill>
            </a:rPr>
            <a:t> de PPG</a:t>
          </a:r>
          <a:endParaRPr lang="es-ES" sz="1600" b="1" dirty="0">
            <a:solidFill>
              <a:schemeClr val="tx1"/>
            </a:solidFill>
          </a:endParaRPr>
        </a:p>
      </dgm:t>
    </dgm:pt>
    <dgm:pt modelId="{B40C958E-99E3-4AAC-9F39-A9F598F61341}" type="parTrans" cxnId="{44E818D9-C3B7-44AD-8065-4F11536F360E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83EA895-EFB5-455C-A26F-FADDBB286ABE}" type="sibTrans" cxnId="{44E818D9-C3B7-44AD-8065-4F11536F360E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C79F246-4981-4635-BBAF-4925C9E0F236}">
      <dgm:prSet phldrT="[Texto]" custT="1"/>
      <dgm:spPr/>
      <dgm:t>
        <a:bodyPr/>
        <a:lstStyle/>
        <a:p>
          <a:r>
            <a:rPr lang="es-CO" sz="1600" b="1" dirty="0" smtClean="0">
              <a:solidFill>
                <a:schemeClr val="tx1"/>
              </a:solidFill>
            </a:rPr>
            <a:t>SST</a:t>
          </a:r>
          <a:endParaRPr lang="es-ES" sz="1600" b="1" dirty="0">
            <a:solidFill>
              <a:schemeClr val="tx1"/>
            </a:solidFill>
          </a:endParaRPr>
        </a:p>
      </dgm:t>
    </dgm:pt>
    <dgm:pt modelId="{212EDCDD-B5CB-4DFC-A700-537238A84ECC}" type="parTrans" cxnId="{D7DB7649-77E7-491D-9179-1124E3140D8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D57F6436-92A0-4874-8534-1463AC829D9E}" type="sibTrans" cxnId="{D7DB7649-77E7-491D-9179-1124E3140D83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E411B97-847C-438D-B6DE-FD6D654B7BB1}">
      <dgm:prSet custT="1"/>
      <dgm:spPr>
        <a:blipFill>
          <a:blip xmlns:r="http://schemas.openxmlformats.org/officeDocument/2006/relationships" r:embed="rId1"/>
          <a:stretch>
            <a:fillRect t="-15000" b="-2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C20DF078-1B41-4003-AA35-0AA976A89297}" type="parTrans" cxnId="{FE79935E-74D9-4F48-9F35-B90965E9C2C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8C301A6E-66F9-45C6-AAAE-5754DD7D49F1}" type="sibTrans" cxnId="{FE79935E-74D9-4F48-9F35-B90965E9C2CF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1A23BA84-B497-46FD-A18B-82B5BCC8496A}">
      <dgm:prSet custT="1"/>
      <dgm:spPr/>
      <dgm:t>
        <a:bodyPr/>
        <a:lstStyle/>
        <a:p>
          <a:r>
            <a:rPr lang="es-ES" sz="1400" b="1" i="1" dirty="0" smtClean="0">
              <a:solidFill>
                <a:schemeClr val="tx1"/>
              </a:solidFill>
            </a:rPr>
            <a:t>Pendiente total</a:t>
          </a:r>
          <a:endParaRPr lang="es-ES" sz="1400" dirty="0">
            <a:solidFill>
              <a:schemeClr val="tx1"/>
            </a:solidFill>
          </a:endParaRPr>
        </a:p>
      </dgm:t>
    </dgm:pt>
    <dgm:pt modelId="{B699214F-58B1-465B-BAE4-79D607310151}" type="parTrans" cxnId="{9F772CE7-EB45-48CE-9043-CBBED9C6C4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E5A072F-08FF-474B-809F-6130F3FFD300}" type="sibTrans" cxnId="{9F772CE7-EB45-48CE-9043-CBBED9C6C4C5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76D56824-C0F6-41B9-B6C0-723DC05A326F}">
      <dgm:prSet phldrT="[Texto]" custT="1"/>
      <dgm:spPr/>
      <dgm:t>
        <a:bodyPr/>
        <a:lstStyle/>
        <a:p>
          <a:r>
            <a:rPr lang="es-ES" sz="1600" b="1" dirty="0" smtClean="0">
              <a:solidFill>
                <a:schemeClr val="tx1"/>
              </a:solidFill>
            </a:rPr>
            <a:t>MSC FLW-SST</a:t>
          </a:r>
          <a:endParaRPr lang="es-ES" sz="1600" b="1" dirty="0">
            <a:solidFill>
              <a:schemeClr val="tx1"/>
            </a:solidFill>
          </a:endParaRPr>
        </a:p>
      </dgm:t>
    </dgm:pt>
    <dgm:pt modelId="{90F355BD-8B46-4F1B-9C6A-A9540BF00BEE}" type="parTrans" cxnId="{9B40C2AB-F699-481C-A825-45D6CB54960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B1852198-9F63-4552-8A79-72E1A6A98D5B}" type="sibTrans" cxnId="{9B40C2AB-F699-481C-A825-45D6CB54960A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6B70A92D-E13B-4157-B80D-0196F978390D}">
      <dgm:prSet custT="1"/>
      <dgm:spPr>
        <a:blipFill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12340910-5F23-406E-BBE8-CCA662AD8B39}" type="parTrans" cxnId="{D039FB5E-01C6-4F44-87E3-1097F50BD81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529EC2CB-76B9-4D92-BFC2-678EC258E21F}" type="sibTrans" cxnId="{D039FB5E-01C6-4F44-87E3-1097F50BD816}">
      <dgm:prSet/>
      <dgm:spPr/>
      <dgm:t>
        <a:bodyPr/>
        <a:lstStyle/>
        <a:p>
          <a:endParaRPr lang="es-ES" sz="1600">
            <a:solidFill>
              <a:schemeClr val="tx1"/>
            </a:solidFill>
          </a:endParaRPr>
        </a:p>
      </dgm:t>
    </dgm:pt>
    <dgm:pt modelId="{0570E954-6605-45DB-AF1B-2C07EB552CE0}">
      <dgm:prSet custT="1"/>
      <dgm:spPr>
        <a:blipFill>
          <a:blip xmlns:r="http://schemas.openxmlformats.org/officeDocument/2006/relationships" r:embed="rId3"/>
          <a:stretch>
            <a:fillRect t="-50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5D6EF6BC-9BDD-47BA-9737-44AE2E01BC40}" type="parTrans" cxnId="{59D363A0-557C-4509-AEB7-D229BA55AC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4DC32A5-34DA-4BB2-B235-5770ED16E2B6}" type="sibTrans" cxnId="{59D363A0-557C-4509-AEB7-D229BA55AC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F78004F-DE28-4ACD-8AE3-53FA7102CCE2}">
      <dgm:prSet custT="1"/>
      <dgm:spPr>
        <a:blipFill>
          <a:blip xmlns:r="http://schemas.openxmlformats.org/officeDocument/2006/relationships" r:embed="rId4"/>
          <a:stretch>
            <a:fillRect t="-7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366E27F5-4AD3-45EF-8FBC-FF233D410B9F}" type="parTrans" cxnId="{B11ADFC5-2436-4FC1-ADBD-EBBCA71917C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DD6674D-26C0-419F-BBB2-CBFFD9F9F11D}" type="sibTrans" cxnId="{B11ADFC5-2436-4FC1-ADBD-EBBCA71917C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AD72C4B-9B52-4FFC-8D8C-5594F9B05A74}">
      <dgm:prSet custT="1"/>
      <dgm:spPr>
        <a:blipFill>
          <a:blip xmlns:r="http://schemas.openxmlformats.org/officeDocument/2006/relationships" r:embed="rId5"/>
          <a:stretch>
            <a:fillRect t="-7500" b="-2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9E1800E9-89AA-4308-BA47-911102A2F5C9}" type="parTrans" cxnId="{CB6B2DF7-B820-4A17-B273-481B127E81C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1D479E2-4BE2-42A4-8E6F-4F57C8CB8825}" type="sibTrans" cxnId="{CB6B2DF7-B820-4A17-B273-481B127E81C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8D93DA1A-5F96-4C1A-9E1E-30EFA8D09C46}">
      <dgm:prSet custT="1"/>
      <dgm:spPr>
        <a:blipFill>
          <a:blip xmlns:r="http://schemas.openxmlformats.org/officeDocument/2006/relationships" r:embed="rId6"/>
          <a:stretch>
            <a:fillRect t="-7500" b="-2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F4C11F10-3140-4B31-8635-9F9E382CA07E}" type="parTrans" cxnId="{90C153FF-7F2F-48EF-B461-47898FE8DEC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D80A02E-AB37-4BAE-8F98-68CCE916E1FB}" type="sibTrans" cxnId="{90C153FF-7F2F-48EF-B461-47898FE8DEC8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F809606-ED79-4960-A056-F4EF910A4D2B}">
      <dgm:prSet custT="1"/>
      <dgm:spPr>
        <a:blipFill>
          <a:blip xmlns:r="http://schemas.openxmlformats.org/officeDocument/2006/relationships" r:embed="rId7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937D8E03-2A44-497C-8839-7E3856823E60}" type="parTrans" cxnId="{10103FA9-B319-40B5-BA58-8307A379E649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43206A9-771C-4D85-A7A3-238EF559C649}" type="sibTrans" cxnId="{10103FA9-B319-40B5-BA58-8307A379E649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23610F34-7EC8-43F2-8BD8-A3FD06EBEA28}">
      <dgm:prSet custT="1"/>
      <dgm:spPr>
        <a:blipFill>
          <a:blip xmlns:r="http://schemas.openxmlformats.org/officeDocument/2006/relationships" r:embed="rId8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E6CE2EEA-287E-4ED1-A69A-64326904BE60}" type="parTrans" cxnId="{8F506F3D-F885-4EEB-80B6-FCFC2400D88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88A3778-CD0D-4E06-A1BF-F47D28CBDA01}" type="sibTrans" cxnId="{8F506F3D-F885-4EEB-80B6-FCFC2400D88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ABE3ED6-E916-4465-8335-8DA7D746BF22}">
      <dgm:prSet custT="1"/>
      <dgm:spPr>
        <a:blipFill>
          <a:blip xmlns:r="http://schemas.openxmlformats.org/officeDocument/2006/relationships" r:embed="rId9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A536890B-283D-4B9A-ADE0-C3D708DAC09C}" type="parTrans" cxnId="{37A3ABE0-FB9B-40BA-A4ED-1658D42E6C3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4C85218-E431-47E7-8472-12DBF3B15642}" type="sibTrans" cxnId="{37A3ABE0-FB9B-40BA-A4ED-1658D42E6C3E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0EDE096-85A2-4F16-856E-849BB7224D56}">
      <dgm:prSet custT="1"/>
      <dgm:spPr>
        <a:blipFill>
          <a:blip xmlns:r="http://schemas.openxmlformats.org/officeDocument/2006/relationships" r:embed="rId10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1B1F3257-1021-4D39-B876-356D517073EF}" type="parTrans" cxnId="{D26AE5A7-F834-4E11-B55C-00E9118AD3A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8902E17-5DDF-4AA6-B574-556285091600}" type="sibTrans" cxnId="{D26AE5A7-F834-4E11-B55C-00E9118AD3A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0D9745C-C073-429C-B569-9E958C9EC862}">
      <dgm:prSet custT="1"/>
      <dgm:spPr>
        <a:blipFill>
          <a:blip xmlns:r="http://schemas.openxmlformats.org/officeDocument/2006/relationships" r:embed="rId11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CFDC434D-2059-4653-B91E-A168BE766FF0}" type="parTrans" cxnId="{7BD55209-8D26-4F45-97DF-03A5B0FA5A2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EED3FBD-F0FC-4E5F-AA00-9479AD6066A3}" type="sibTrans" cxnId="{7BD55209-8D26-4F45-97DF-03A5B0FA5A2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DCF2319-6CF2-4F27-AAC3-1CCDB8428084}">
      <dgm:prSet custT="1"/>
      <dgm:spPr>
        <a:blipFill>
          <a:blip xmlns:r="http://schemas.openxmlformats.org/officeDocument/2006/relationships" r:embed="rId12"/>
          <a:stretch>
            <a:fillRect t="-15000" b="-2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72F87AD5-98DC-46D0-A967-9176EE99644A}" type="parTrans" cxnId="{CB0E7670-D79E-4BDC-8068-AFCF33F5F48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091812D8-A7CF-4528-9108-825CD00D5560}" type="sibTrans" cxnId="{CB0E7670-D79E-4BDC-8068-AFCF33F5F48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CF4F6F72-B2A4-42B0-81D4-2C7713BDC8F5}">
      <dgm:prSet custT="1"/>
      <dgm:spPr>
        <a:blipFill>
          <a:blip xmlns:r="http://schemas.openxmlformats.org/officeDocument/2006/relationships" r:embed="rId13"/>
          <a:stretch>
            <a:fillRect t="-50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74046B37-C57D-4336-AFDC-46C3D56920CF}" type="parTrans" cxnId="{A3FF8548-4066-4E61-A3CD-0BFF1530B3E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1C5C564-A8DA-4FA3-B5D2-1D4C482716AD}" type="sibTrans" cxnId="{A3FF8548-4066-4E61-A3CD-0BFF1530B3E3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C31B8A3-ADE4-4987-9EE4-65AFF3114C17}">
      <dgm:prSet custT="1"/>
      <dgm:spPr>
        <a:blipFill>
          <a:blip xmlns:r="http://schemas.openxmlformats.org/officeDocument/2006/relationships" r:embed="rId14"/>
          <a:stretch>
            <a:fillRect t="-7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82388B4E-1CBE-4FBE-8FCE-22B354A35670}" type="parTrans" cxnId="{05CBCE4D-B633-469A-A120-5672D8AF11FB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D0741B04-9ADE-4A19-8C2D-D950D2C988FD}" type="sibTrans" cxnId="{05CBCE4D-B633-469A-A120-5672D8AF11FB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AC23AFD-0A67-4DD6-9A7D-AA30ED0ABB6C}">
      <dgm:prSet custT="1"/>
      <dgm:spPr>
        <a:blipFill>
          <a:blip xmlns:r="http://schemas.openxmlformats.org/officeDocument/2006/relationships" r:embed="rId15"/>
          <a:stretch>
            <a:fillRect t="-50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BEBCDBE0-E710-4DAF-8375-6DF0C966D9CF}" type="parTrans" cxnId="{C22ABA44-EEA5-4E29-BB9C-5CB2CECD414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A1AB491-976A-43D5-833A-E022D91AAC6D}" type="sibTrans" cxnId="{C22ABA44-EEA5-4E29-BB9C-5CB2CECD414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3190590-858A-4E58-B736-3D9D47E469D1}">
      <dgm:prSet custT="1"/>
      <dgm:spPr>
        <a:blipFill>
          <a:blip xmlns:r="http://schemas.openxmlformats.org/officeDocument/2006/relationships" r:embed="rId16"/>
          <a:stretch>
            <a:fillRect t="-75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EC936B73-9322-46C1-ADBE-AF2191C440A9}" type="parTrans" cxnId="{BF571D9E-A803-4775-8262-FAC9C42D0E5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254FB52-DA26-4C25-B412-21AC360CB3E5}" type="sibTrans" cxnId="{BF571D9E-A803-4775-8262-FAC9C42D0E56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E05C99A-5D72-4BAD-8C19-682A858FD97E}">
      <dgm:prSet custT="1"/>
      <dgm:spPr>
        <a:blipFill>
          <a:blip xmlns:r="http://schemas.openxmlformats.org/officeDocument/2006/relationships" r:embed="rId17"/>
          <a:stretch>
            <a:fillRect t="-2000"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B206EE50-04EB-4F3B-A991-361EA790744A}" type="parTrans" cxnId="{C7645E1B-07B9-43F4-8D2E-DCF3D40118B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EA79542-60CE-404A-8FD5-6704C57C81F7}" type="sibTrans" cxnId="{C7645E1B-07B9-43F4-8D2E-DCF3D40118B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815F8304-6BB1-4B7C-B3BF-9FCDEDE0613A}">
      <dgm:prSet custT="1"/>
      <dgm:spPr>
        <a:blipFill>
          <a:blip xmlns:r="http://schemas.openxmlformats.org/officeDocument/2006/relationships" r:embed="rId18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6992EE76-3860-4BE3-834C-13B151DBCF1D}" type="parTrans" cxnId="{4C2C7547-D1DC-4960-8D02-E48237B8A13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41E913E5-C909-467C-9713-75AD2E851C8B}" type="sibTrans" cxnId="{4C2C7547-D1DC-4960-8D02-E48237B8A13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C347440-B305-43FE-AFD7-C32FC286CA9C}">
      <dgm:prSet custT="1"/>
      <dgm:spPr>
        <a:blipFill>
          <a:blip xmlns:r="http://schemas.openxmlformats.org/officeDocument/2006/relationships" r:embed="rId19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1F408053-E492-4F5B-B01A-20A5826D8757}" type="parTrans" cxnId="{C74CAF83-2CCB-4D4F-BAE5-E4249F8CF17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83B4ED2E-CD8F-47F6-B155-41127E553890}" type="sibTrans" cxnId="{C74CAF83-2CCB-4D4F-BAE5-E4249F8CF17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C47E836-2B5E-40DD-9C5E-319401D45EDB}">
      <dgm:prSet custT="1"/>
      <dgm:spPr>
        <a:blipFill>
          <a:blip xmlns:r="http://schemas.openxmlformats.org/officeDocument/2006/relationships" r:embed="rId20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0D6A3978-D8BC-4693-A2FE-53B65D5CBB8D}" type="parTrans" cxnId="{51FC021C-F86B-4118-86E2-8F29E8C86F7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A4A350A3-3C66-4369-9647-6F3D6EDFBFAF}" type="sibTrans" cxnId="{51FC021C-F86B-4118-86E2-8F29E8C86F7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8FAA9811-C5B4-48D0-B5B3-2EBCD8777575}">
      <dgm:prSet custT="1"/>
      <dgm:spPr>
        <a:blipFill>
          <a:blip xmlns:r="http://schemas.openxmlformats.org/officeDocument/2006/relationships" r:embed="rId21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6F57F538-B113-4F2C-B344-7B883D2902B9}" type="parTrans" cxnId="{B7761D4B-2521-4DCE-9003-F961231052D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FE1939E5-9B1A-497A-B43D-2FA62983DF30}" type="sibTrans" cxnId="{B7761D4B-2521-4DCE-9003-F961231052DF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4861169-9707-4ECA-B175-4B47A13E5201}">
      <dgm:prSet custT="1"/>
      <dgm:spPr>
        <a:blipFill>
          <a:blip xmlns:r="http://schemas.openxmlformats.org/officeDocument/2006/relationships" r:embed="rId22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D67CFA3D-E568-459B-838D-D9FF04E111CE}" type="parTrans" cxnId="{34AD44B0-C8F5-48A9-9E72-03548A88016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D5616F0A-53BD-4DEF-81BE-2CC08790BF45}" type="sibTrans" cxnId="{34AD44B0-C8F5-48A9-9E72-03548A88016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5D5908D0-8C04-45AD-BEF4-8DCA5AFC332C}">
      <dgm:prSet custT="1"/>
      <dgm:spPr>
        <a:blipFill>
          <a:blip xmlns:r="http://schemas.openxmlformats.org/officeDocument/2006/relationships" r:embed="rId23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AC45E0BE-9782-4A31-ACF5-339ED087C7F8}" type="parTrans" cxnId="{1F1A5CF5-C303-436E-8B7A-31DC0E760CF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DCA7502-5171-4EBD-AC06-3C4705050BB6}" type="sibTrans" cxnId="{1F1A5CF5-C303-436E-8B7A-31DC0E760CF0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6F923316-7741-41EF-8C80-248F9A1D2C09}">
      <dgm:prSet custT="1"/>
      <dgm:spPr>
        <a:blipFill>
          <a:blip xmlns:r="http://schemas.openxmlformats.org/officeDocument/2006/relationships" r:embed="rId24"/>
          <a:stretch>
            <a:fillRect/>
          </a:stretch>
        </a:blipFill>
      </dgm:spPr>
      <dgm:t>
        <a:bodyPr/>
        <a:lstStyle/>
        <a:p>
          <a:r>
            <a:rPr lang="es-CO">
              <a:noFill/>
            </a:rPr>
            <a:t> </a:t>
          </a:r>
        </a:p>
      </dgm:t>
    </dgm:pt>
    <dgm:pt modelId="{8CEFCB18-322E-4FA1-9909-FF83A2A4C8D6}" type="parTrans" cxnId="{55631AEE-E6F6-444E-82BF-4B9814C23B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79824E29-CC57-438E-8ED0-037CF0484548}" type="sibTrans" cxnId="{55631AEE-E6F6-444E-82BF-4B9814C23B71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0817201-DFB4-4E41-8874-FB0745BDFED0}" type="pres">
      <dgm:prSet presAssocID="{49F01263-8479-4ECE-8116-24FD410E87A7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29373445-8851-48F2-ACB6-30FDF6D1CED2}" type="pres">
      <dgm:prSet presAssocID="{6BB858D0-4D19-4E76-A563-CFE4EB5A6444}" presName="compNode" presStyleCnt="0"/>
      <dgm:spPr/>
    </dgm:pt>
    <dgm:pt modelId="{18BCB473-9352-4640-B01A-D9BE87C62FFE}" type="pres">
      <dgm:prSet presAssocID="{6BB858D0-4D19-4E76-A563-CFE4EB5A6444}" presName="aNode" presStyleLbl="bgShp" presStyleIdx="0" presStyleCnt="6"/>
      <dgm:spPr/>
      <dgm:t>
        <a:bodyPr/>
        <a:lstStyle/>
        <a:p>
          <a:endParaRPr lang="es-ES"/>
        </a:p>
      </dgm:t>
    </dgm:pt>
    <dgm:pt modelId="{41A8D7A6-2186-47F7-B035-752A34693297}" type="pres">
      <dgm:prSet presAssocID="{6BB858D0-4D19-4E76-A563-CFE4EB5A6444}" presName="textNode" presStyleLbl="bgShp" presStyleIdx="0" presStyleCnt="6"/>
      <dgm:spPr/>
      <dgm:t>
        <a:bodyPr/>
        <a:lstStyle/>
        <a:p>
          <a:endParaRPr lang="es-ES"/>
        </a:p>
      </dgm:t>
    </dgm:pt>
    <dgm:pt modelId="{63469849-C955-492A-9B11-9CBFEF451C0B}" type="pres">
      <dgm:prSet presAssocID="{6BB858D0-4D19-4E76-A563-CFE4EB5A6444}" presName="compChildNode" presStyleCnt="0"/>
      <dgm:spPr/>
    </dgm:pt>
    <dgm:pt modelId="{2D78FF2A-D1E7-428C-8D2D-5BF4F9295447}" type="pres">
      <dgm:prSet presAssocID="{6BB858D0-4D19-4E76-A563-CFE4EB5A6444}" presName="theInnerList" presStyleCnt="0"/>
      <dgm:spPr/>
    </dgm:pt>
    <dgm:pt modelId="{E891BF1C-B649-4F84-8D70-FBE0C711ACFE}" type="pres">
      <dgm:prSet presAssocID="{0E411B97-847C-438D-B6DE-FD6D654B7BB1}" presName="childNode" presStyleLbl="node1" presStyleIdx="0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59340F7-CFD3-43D9-AE69-7279F6341E2B}" type="pres">
      <dgm:prSet presAssocID="{0E411B97-847C-438D-B6DE-FD6D654B7BB1}" presName="aSpace2" presStyleCnt="0"/>
      <dgm:spPr/>
    </dgm:pt>
    <dgm:pt modelId="{0C7943D2-2F2E-4317-ADF9-F14202A75E5F}" type="pres">
      <dgm:prSet presAssocID="{0570E954-6605-45DB-AF1B-2C07EB552CE0}" presName="childNode" presStyleLbl="node1" presStyleIdx="1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0A55AEF-75EF-44D2-B364-285AE56274D7}" type="pres">
      <dgm:prSet presAssocID="{0570E954-6605-45DB-AF1B-2C07EB552CE0}" presName="aSpace2" presStyleCnt="0"/>
      <dgm:spPr/>
    </dgm:pt>
    <dgm:pt modelId="{EF8BE195-FF2E-433F-BAFF-24207C22FB35}" type="pres">
      <dgm:prSet presAssocID="{2F78004F-DE28-4ACD-8AE3-53FA7102CCE2}" presName="childNode" presStyleLbl="node1" presStyleIdx="2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8BBEAF9-91B9-4164-A86A-FA8491DEC8F5}" type="pres">
      <dgm:prSet presAssocID="{2F78004F-DE28-4ACD-8AE3-53FA7102CCE2}" presName="aSpace2" presStyleCnt="0"/>
      <dgm:spPr/>
    </dgm:pt>
    <dgm:pt modelId="{15C86BF4-923E-4E78-BF32-309F9D6FB492}" type="pres">
      <dgm:prSet presAssocID="{1AD72C4B-9B52-4FFC-8D8C-5594F9B05A74}" presName="childNode" presStyleLbl="node1" presStyleIdx="3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70A785D-6125-4AE5-9044-B686ED5C498A}" type="pres">
      <dgm:prSet presAssocID="{1AD72C4B-9B52-4FFC-8D8C-5594F9B05A74}" presName="aSpace2" presStyleCnt="0"/>
      <dgm:spPr/>
    </dgm:pt>
    <dgm:pt modelId="{AC4BFD30-ABDD-4F1F-A1B8-6A07FA81C48C}" type="pres">
      <dgm:prSet presAssocID="{8D93DA1A-5F96-4C1A-9E1E-30EFA8D09C46}" presName="childNode" presStyleLbl="node1" presStyleIdx="4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653D01-E5DA-4ECD-9462-6F5956485059}" type="pres">
      <dgm:prSet presAssocID="{6BB858D0-4D19-4E76-A563-CFE4EB5A6444}" presName="aSpace" presStyleCnt="0"/>
      <dgm:spPr/>
    </dgm:pt>
    <dgm:pt modelId="{A81F989A-66E0-47A7-9C0E-39BB50E59AF0}" type="pres">
      <dgm:prSet presAssocID="{55EFB62C-35CF-45A1-B9CD-DBB6CE666BA3}" presName="compNode" presStyleCnt="0"/>
      <dgm:spPr/>
    </dgm:pt>
    <dgm:pt modelId="{537FE477-5651-44DA-8202-F49B457B35BB}" type="pres">
      <dgm:prSet presAssocID="{55EFB62C-35CF-45A1-B9CD-DBB6CE666BA3}" presName="aNode" presStyleLbl="bgShp" presStyleIdx="1" presStyleCnt="6"/>
      <dgm:spPr/>
      <dgm:t>
        <a:bodyPr/>
        <a:lstStyle/>
        <a:p>
          <a:endParaRPr lang="es-ES"/>
        </a:p>
      </dgm:t>
    </dgm:pt>
    <dgm:pt modelId="{1402BC32-ABA1-487F-BF15-5CB3031E2027}" type="pres">
      <dgm:prSet presAssocID="{55EFB62C-35CF-45A1-B9CD-DBB6CE666BA3}" presName="textNode" presStyleLbl="bgShp" presStyleIdx="1" presStyleCnt="6"/>
      <dgm:spPr/>
      <dgm:t>
        <a:bodyPr/>
        <a:lstStyle/>
        <a:p>
          <a:endParaRPr lang="es-ES"/>
        </a:p>
      </dgm:t>
    </dgm:pt>
    <dgm:pt modelId="{498ADEDB-F960-4F68-BB82-E9231694501A}" type="pres">
      <dgm:prSet presAssocID="{55EFB62C-35CF-45A1-B9CD-DBB6CE666BA3}" presName="compChildNode" presStyleCnt="0"/>
      <dgm:spPr/>
    </dgm:pt>
    <dgm:pt modelId="{25504294-513C-4508-8930-77234538320B}" type="pres">
      <dgm:prSet presAssocID="{55EFB62C-35CF-45A1-B9CD-DBB6CE666BA3}" presName="theInnerList" presStyleCnt="0"/>
      <dgm:spPr/>
    </dgm:pt>
    <dgm:pt modelId="{0B762E27-EEF1-4CF2-B3E6-C048AE351124}" type="pres">
      <dgm:prSet presAssocID="{6B70A92D-E13B-4157-B80D-0196F978390D}" presName="childNode" presStyleLbl="node1" presStyleIdx="5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D6AE878-5DE7-4145-87B3-80D44C29A1A1}" type="pres">
      <dgm:prSet presAssocID="{6B70A92D-E13B-4157-B80D-0196F978390D}" presName="aSpace2" presStyleCnt="0"/>
      <dgm:spPr/>
    </dgm:pt>
    <dgm:pt modelId="{9C917B03-8F37-48B8-9B9F-D12872134B67}" type="pres">
      <dgm:prSet presAssocID="{1A23BA84-B497-46FD-A18B-82B5BCC8496A}" presName="childNode" presStyleLbl="node1" presStyleIdx="6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C888A0-F1DD-48A0-A71D-C61F9F0656CC}" type="pres">
      <dgm:prSet presAssocID="{1A23BA84-B497-46FD-A18B-82B5BCC8496A}" presName="aSpace2" presStyleCnt="0"/>
      <dgm:spPr/>
    </dgm:pt>
    <dgm:pt modelId="{D9063ED6-3BF2-4413-8D13-CE2FC3541358}" type="pres">
      <dgm:prSet presAssocID="{1F809606-ED79-4960-A056-F4EF910A4D2B}" presName="childNode" presStyleLbl="node1" presStyleIdx="7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D714B5-7F72-430D-A551-EC7DAC255983}" type="pres">
      <dgm:prSet presAssocID="{55EFB62C-35CF-45A1-B9CD-DBB6CE666BA3}" presName="aSpace" presStyleCnt="0"/>
      <dgm:spPr/>
    </dgm:pt>
    <dgm:pt modelId="{3F5A9F6A-9275-49C2-A068-2F70B0BCBD8C}" type="pres">
      <dgm:prSet presAssocID="{0F5A473A-40F9-4C24-9717-982F5D107026}" presName="compNode" presStyleCnt="0"/>
      <dgm:spPr/>
    </dgm:pt>
    <dgm:pt modelId="{22E29136-67DD-4513-B454-F38933486FCD}" type="pres">
      <dgm:prSet presAssocID="{0F5A473A-40F9-4C24-9717-982F5D107026}" presName="aNode" presStyleLbl="bgShp" presStyleIdx="2" presStyleCnt="6"/>
      <dgm:spPr/>
      <dgm:t>
        <a:bodyPr/>
        <a:lstStyle/>
        <a:p>
          <a:endParaRPr lang="es-ES"/>
        </a:p>
      </dgm:t>
    </dgm:pt>
    <dgm:pt modelId="{3FC24A41-05EF-486B-8A3A-9512BDFC99F9}" type="pres">
      <dgm:prSet presAssocID="{0F5A473A-40F9-4C24-9717-982F5D107026}" presName="textNode" presStyleLbl="bgShp" presStyleIdx="2" presStyleCnt="6"/>
      <dgm:spPr/>
      <dgm:t>
        <a:bodyPr/>
        <a:lstStyle/>
        <a:p>
          <a:endParaRPr lang="es-ES"/>
        </a:p>
      </dgm:t>
    </dgm:pt>
    <dgm:pt modelId="{E9CBAC07-9FE4-4CAE-8844-0E6CF2D219E0}" type="pres">
      <dgm:prSet presAssocID="{0F5A473A-40F9-4C24-9717-982F5D107026}" presName="compChildNode" presStyleCnt="0"/>
      <dgm:spPr/>
    </dgm:pt>
    <dgm:pt modelId="{96E776D2-3E18-498C-BD09-03B60EF0C58B}" type="pres">
      <dgm:prSet presAssocID="{0F5A473A-40F9-4C24-9717-982F5D107026}" presName="theInnerList" presStyleCnt="0"/>
      <dgm:spPr/>
    </dgm:pt>
    <dgm:pt modelId="{3F677DDA-2DC5-45F5-844A-2BA4D306C6F2}" type="pres">
      <dgm:prSet presAssocID="{23610F34-7EC8-43F2-8BD8-A3FD06EBEA28}" presName="childNode" presStyleLbl="node1" presStyleIdx="8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5C6F0E-14A5-44DA-8C86-81F3AA933434}" type="pres">
      <dgm:prSet presAssocID="{23610F34-7EC8-43F2-8BD8-A3FD06EBEA28}" presName="aSpace2" presStyleCnt="0"/>
      <dgm:spPr/>
    </dgm:pt>
    <dgm:pt modelId="{BF367148-4E7D-435D-84E8-E9A6FAA8CD3D}" type="pres">
      <dgm:prSet presAssocID="{0ABE3ED6-E916-4465-8335-8DA7D746BF22}" presName="childNode" presStyleLbl="node1" presStyleIdx="9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E79F3C9-C415-42FC-9AF8-AFCCC79EE9DB}" type="pres">
      <dgm:prSet presAssocID="{0ABE3ED6-E916-4465-8335-8DA7D746BF22}" presName="aSpace2" presStyleCnt="0"/>
      <dgm:spPr/>
    </dgm:pt>
    <dgm:pt modelId="{64CE1060-A8FF-4083-9C4B-7CE104F5476B}" type="pres">
      <dgm:prSet presAssocID="{70EDE096-85A2-4F16-856E-849BB7224D56}" presName="childNode" presStyleLbl="node1" presStyleIdx="10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46A3782-808C-4816-8309-889771FF80AF}" type="pres">
      <dgm:prSet presAssocID="{70EDE096-85A2-4F16-856E-849BB7224D56}" presName="aSpace2" presStyleCnt="0"/>
      <dgm:spPr/>
    </dgm:pt>
    <dgm:pt modelId="{F6388C9E-F5A2-468D-BAA1-FE4210D9254C}" type="pres">
      <dgm:prSet presAssocID="{60D9745C-C073-429C-B569-9E958C9EC862}" presName="childNode" presStyleLbl="node1" presStyleIdx="11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FE6691B-1347-43CF-8CF9-3F30109A6209}" type="pres">
      <dgm:prSet presAssocID="{0F5A473A-40F9-4C24-9717-982F5D107026}" presName="aSpace" presStyleCnt="0"/>
      <dgm:spPr/>
    </dgm:pt>
    <dgm:pt modelId="{32C69316-F174-4670-965F-163D1EB8917F}" type="pres">
      <dgm:prSet presAssocID="{A9E8F016-F947-4D90-8515-D7BB03FE62A6}" presName="compNode" presStyleCnt="0"/>
      <dgm:spPr/>
    </dgm:pt>
    <dgm:pt modelId="{87B229FB-A622-47DD-AADA-278FA64E4148}" type="pres">
      <dgm:prSet presAssocID="{A9E8F016-F947-4D90-8515-D7BB03FE62A6}" presName="aNode" presStyleLbl="bgShp" presStyleIdx="3" presStyleCnt="6"/>
      <dgm:spPr/>
      <dgm:t>
        <a:bodyPr/>
        <a:lstStyle/>
        <a:p>
          <a:endParaRPr lang="es-ES"/>
        </a:p>
      </dgm:t>
    </dgm:pt>
    <dgm:pt modelId="{52E54B70-8270-439B-A6C6-875E34DCFEC8}" type="pres">
      <dgm:prSet presAssocID="{A9E8F016-F947-4D90-8515-D7BB03FE62A6}" presName="textNode" presStyleLbl="bgShp" presStyleIdx="3" presStyleCnt="6"/>
      <dgm:spPr/>
      <dgm:t>
        <a:bodyPr/>
        <a:lstStyle/>
        <a:p>
          <a:endParaRPr lang="es-ES"/>
        </a:p>
      </dgm:t>
    </dgm:pt>
    <dgm:pt modelId="{4FACA8AA-2B77-4CF4-B3FF-E4718B619FE7}" type="pres">
      <dgm:prSet presAssocID="{A9E8F016-F947-4D90-8515-D7BB03FE62A6}" presName="compChildNode" presStyleCnt="0"/>
      <dgm:spPr/>
    </dgm:pt>
    <dgm:pt modelId="{B7B3DCBE-3A8B-4C3C-A9C7-117863C045EC}" type="pres">
      <dgm:prSet presAssocID="{A9E8F016-F947-4D90-8515-D7BB03FE62A6}" presName="theInnerList" presStyleCnt="0"/>
      <dgm:spPr/>
    </dgm:pt>
    <dgm:pt modelId="{A72EC656-A881-4C1B-87DB-459F07331A98}" type="pres">
      <dgm:prSet presAssocID="{4DCF2319-6CF2-4F27-AAC3-1CCDB8428084}" presName="childNode" presStyleLbl="node1" presStyleIdx="12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2CD0F9D-7ADD-4DD3-82FE-B4227704F1B0}" type="pres">
      <dgm:prSet presAssocID="{4DCF2319-6CF2-4F27-AAC3-1CCDB8428084}" presName="aSpace2" presStyleCnt="0"/>
      <dgm:spPr/>
    </dgm:pt>
    <dgm:pt modelId="{5C5AAB37-C325-4E03-A8D9-20978E7A9E40}" type="pres">
      <dgm:prSet presAssocID="{CF4F6F72-B2A4-42B0-81D4-2C7713BDC8F5}" presName="childNode" presStyleLbl="node1" presStyleIdx="13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E55D0D0-5555-404B-9424-57C541893508}" type="pres">
      <dgm:prSet presAssocID="{CF4F6F72-B2A4-42B0-81D4-2C7713BDC8F5}" presName="aSpace2" presStyleCnt="0"/>
      <dgm:spPr/>
    </dgm:pt>
    <dgm:pt modelId="{742EC26D-B52F-463A-8B19-98269465CD32}" type="pres">
      <dgm:prSet presAssocID="{FC31B8A3-ADE4-4987-9EE4-65AFF3114C17}" presName="childNode" presStyleLbl="node1" presStyleIdx="14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834F02C-FF71-4C55-AD36-337AC0E16233}" type="pres">
      <dgm:prSet presAssocID="{FC31B8A3-ADE4-4987-9EE4-65AFF3114C17}" presName="aSpace2" presStyleCnt="0"/>
      <dgm:spPr/>
    </dgm:pt>
    <dgm:pt modelId="{3F8C1E71-B86A-476B-BA90-0CB31086CAE2}" type="pres">
      <dgm:prSet presAssocID="{4AC23AFD-0A67-4DD6-9A7D-AA30ED0ABB6C}" presName="childNode" presStyleLbl="node1" presStyleIdx="15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0C96AE5-7A1C-4E7C-A451-67F22C8722E4}" type="pres">
      <dgm:prSet presAssocID="{4AC23AFD-0A67-4DD6-9A7D-AA30ED0ABB6C}" presName="aSpace2" presStyleCnt="0"/>
      <dgm:spPr/>
    </dgm:pt>
    <dgm:pt modelId="{0063096B-F98D-4C98-AE5C-FC2E8208C625}" type="pres">
      <dgm:prSet presAssocID="{A3190590-858A-4E58-B736-3D9D47E469D1}" presName="childNode" presStyleLbl="node1" presStyleIdx="16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D24DC6E-8BFF-4863-A730-1C213BC0CED7}" type="pres">
      <dgm:prSet presAssocID="{A9E8F016-F947-4D90-8515-D7BB03FE62A6}" presName="aSpace" presStyleCnt="0"/>
      <dgm:spPr/>
    </dgm:pt>
    <dgm:pt modelId="{70A202E7-EE59-406E-86C5-DC548B678D0B}" type="pres">
      <dgm:prSet presAssocID="{5C79F246-4981-4635-BBAF-4925C9E0F236}" presName="compNode" presStyleCnt="0"/>
      <dgm:spPr/>
    </dgm:pt>
    <dgm:pt modelId="{4A31743F-4E52-4228-BEAD-6360231E3F97}" type="pres">
      <dgm:prSet presAssocID="{5C79F246-4981-4635-BBAF-4925C9E0F236}" presName="aNode" presStyleLbl="bgShp" presStyleIdx="4" presStyleCnt="6"/>
      <dgm:spPr/>
      <dgm:t>
        <a:bodyPr/>
        <a:lstStyle/>
        <a:p>
          <a:endParaRPr lang="es-ES"/>
        </a:p>
      </dgm:t>
    </dgm:pt>
    <dgm:pt modelId="{8EF1A44B-8F79-4A32-8B08-CE0B6547407F}" type="pres">
      <dgm:prSet presAssocID="{5C79F246-4981-4635-BBAF-4925C9E0F236}" presName="textNode" presStyleLbl="bgShp" presStyleIdx="4" presStyleCnt="6"/>
      <dgm:spPr/>
      <dgm:t>
        <a:bodyPr/>
        <a:lstStyle/>
        <a:p>
          <a:endParaRPr lang="es-ES"/>
        </a:p>
      </dgm:t>
    </dgm:pt>
    <dgm:pt modelId="{F9B19996-B56D-4937-8674-6041ADE38D62}" type="pres">
      <dgm:prSet presAssocID="{5C79F246-4981-4635-BBAF-4925C9E0F236}" presName="compChildNode" presStyleCnt="0"/>
      <dgm:spPr/>
    </dgm:pt>
    <dgm:pt modelId="{ABDDCD74-AE63-4A47-ABB8-97EAC815414C}" type="pres">
      <dgm:prSet presAssocID="{5C79F246-4981-4635-BBAF-4925C9E0F236}" presName="theInnerList" presStyleCnt="0"/>
      <dgm:spPr/>
    </dgm:pt>
    <dgm:pt modelId="{709830C1-154A-453A-9992-CA1AE3919980}" type="pres">
      <dgm:prSet presAssocID="{3E05C99A-5D72-4BAD-8C19-682A858FD97E}" presName="childNode" presStyleLbl="node1" presStyleIdx="17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80944EF-5E37-4541-AE83-4A255D3D556D}" type="pres">
      <dgm:prSet presAssocID="{3E05C99A-5D72-4BAD-8C19-682A858FD97E}" presName="aSpace2" presStyleCnt="0"/>
      <dgm:spPr/>
    </dgm:pt>
    <dgm:pt modelId="{3A484E34-F818-41C7-90B9-8CBD0A6E701A}" type="pres">
      <dgm:prSet presAssocID="{815F8304-6BB1-4B7C-B3BF-9FCDEDE0613A}" presName="childNode" presStyleLbl="node1" presStyleIdx="18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538C454-2FAF-47A4-A209-D791A36DE192}" type="pres">
      <dgm:prSet presAssocID="{815F8304-6BB1-4B7C-B3BF-9FCDEDE0613A}" presName="aSpace2" presStyleCnt="0"/>
      <dgm:spPr/>
    </dgm:pt>
    <dgm:pt modelId="{9D6B11B1-C8F6-479C-9197-4C6EFB5DEF66}" type="pres">
      <dgm:prSet presAssocID="{AC347440-B305-43FE-AFD7-C32FC286CA9C}" presName="childNode" presStyleLbl="node1" presStyleIdx="19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EFA3F05-3741-4B7F-B0C3-C2A5B759359B}" type="pres">
      <dgm:prSet presAssocID="{AC347440-B305-43FE-AFD7-C32FC286CA9C}" presName="aSpace2" presStyleCnt="0"/>
      <dgm:spPr/>
    </dgm:pt>
    <dgm:pt modelId="{F9F1BBCD-39C2-45C3-818F-BFF09F329A07}" type="pres">
      <dgm:prSet presAssocID="{1C47E836-2B5E-40DD-9C5E-319401D45EDB}" presName="childNode" presStyleLbl="node1" presStyleIdx="20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2E1AC58-B10F-45C7-8722-0098D14766D2}" type="pres">
      <dgm:prSet presAssocID="{5C79F246-4981-4635-BBAF-4925C9E0F236}" presName="aSpace" presStyleCnt="0"/>
      <dgm:spPr/>
    </dgm:pt>
    <dgm:pt modelId="{EFC07D49-87BE-4DA4-ADF0-A4CF25EE0ED9}" type="pres">
      <dgm:prSet presAssocID="{76D56824-C0F6-41B9-B6C0-723DC05A326F}" presName="compNode" presStyleCnt="0"/>
      <dgm:spPr/>
    </dgm:pt>
    <dgm:pt modelId="{B7676C08-C36A-4E72-A788-9007281CD90D}" type="pres">
      <dgm:prSet presAssocID="{76D56824-C0F6-41B9-B6C0-723DC05A326F}" presName="aNode" presStyleLbl="bgShp" presStyleIdx="5" presStyleCnt="6"/>
      <dgm:spPr/>
      <dgm:t>
        <a:bodyPr/>
        <a:lstStyle/>
        <a:p>
          <a:endParaRPr lang="es-ES"/>
        </a:p>
      </dgm:t>
    </dgm:pt>
    <dgm:pt modelId="{D03D9850-1C77-442F-803F-6D76D2CE6FC9}" type="pres">
      <dgm:prSet presAssocID="{76D56824-C0F6-41B9-B6C0-723DC05A326F}" presName="textNode" presStyleLbl="bgShp" presStyleIdx="5" presStyleCnt="6"/>
      <dgm:spPr/>
      <dgm:t>
        <a:bodyPr/>
        <a:lstStyle/>
        <a:p>
          <a:endParaRPr lang="es-ES"/>
        </a:p>
      </dgm:t>
    </dgm:pt>
    <dgm:pt modelId="{26E5EA8B-B79A-4BF9-9EB1-5786FAF65171}" type="pres">
      <dgm:prSet presAssocID="{76D56824-C0F6-41B9-B6C0-723DC05A326F}" presName="compChildNode" presStyleCnt="0"/>
      <dgm:spPr/>
    </dgm:pt>
    <dgm:pt modelId="{039A2CCE-3378-4C5A-8B8B-E7AD3A2C5F04}" type="pres">
      <dgm:prSet presAssocID="{76D56824-C0F6-41B9-B6C0-723DC05A326F}" presName="theInnerList" presStyleCnt="0"/>
      <dgm:spPr/>
    </dgm:pt>
    <dgm:pt modelId="{AA1CC584-099D-4DB3-A1EA-E402C2709C29}" type="pres">
      <dgm:prSet presAssocID="{8FAA9811-C5B4-48D0-B5B3-2EBCD8777575}" presName="childNode" presStyleLbl="node1" presStyleIdx="21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C581A7F-779A-4382-B64A-0E6D01CDE002}" type="pres">
      <dgm:prSet presAssocID="{8FAA9811-C5B4-48D0-B5B3-2EBCD8777575}" presName="aSpace2" presStyleCnt="0"/>
      <dgm:spPr/>
    </dgm:pt>
    <dgm:pt modelId="{B4BA3914-969C-43F1-A9B8-8385390560FC}" type="pres">
      <dgm:prSet presAssocID="{74861169-9707-4ECA-B175-4B47A13E5201}" presName="childNode" presStyleLbl="node1" presStyleIdx="22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D429631-B56D-468B-9C20-28F6C1C68C16}" type="pres">
      <dgm:prSet presAssocID="{74861169-9707-4ECA-B175-4B47A13E5201}" presName="aSpace2" presStyleCnt="0"/>
      <dgm:spPr/>
    </dgm:pt>
    <dgm:pt modelId="{75A643FE-F8BA-42FD-8FAA-FC4BD6CCEC28}" type="pres">
      <dgm:prSet presAssocID="{5D5908D0-8C04-45AD-BEF4-8DCA5AFC332C}" presName="childNode" presStyleLbl="node1" presStyleIdx="23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C970242-90A5-435F-B36D-3001C0DFD280}" type="pres">
      <dgm:prSet presAssocID="{5D5908D0-8C04-45AD-BEF4-8DCA5AFC332C}" presName="aSpace2" presStyleCnt="0"/>
      <dgm:spPr/>
    </dgm:pt>
    <dgm:pt modelId="{9B9B3E69-EAC3-4E08-93C6-938F98842BFF}" type="pres">
      <dgm:prSet presAssocID="{6F923316-7741-41EF-8C80-248F9A1D2C09}" presName="childNode" presStyleLbl="node1" presStyleIdx="24" presStyleCnt="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9F772CE7-EB45-48CE-9043-CBBED9C6C4C5}" srcId="{55EFB62C-35CF-45A1-B9CD-DBB6CE666BA3}" destId="{1A23BA84-B497-46FD-A18B-82B5BCC8496A}" srcOrd="1" destOrd="0" parTransId="{B699214F-58B1-465B-BAE4-79D607310151}" sibTransId="{7E5A072F-08FF-474B-809F-6130F3FFD300}"/>
    <dgm:cxn modelId="{9B40C2AB-F699-481C-A825-45D6CB54960A}" srcId="{49F01263-8479-4ECE-8116-24FD410E87A7}" destId="{76D56824-C0F6-41B9-B6C0-723DC05A326F}" srcOrd="5" destOrd="0" parTransId="{90F355BD-8B46-4F1B-9C6A-A9540BF00BEE}" sibTransId="{B1852198-9F63-4552-8A79-72E1A6A98D5B}"/>
    <dgm:cxn modelId="{DA5549DD-933D-4114-9586-78DD1BD38D37}" type="presOf" srcId="{76D56824-C0F6-41B9-B6C0-723DC05A326F}" destId="{D03D9850-1C77-442F-803F-6D76D2CE6FC9}" srcOrd="1" destOrd="0" presId="urn:microsoft.com/office/officeart/2005/8/layout/lProcess2"/>
    <dgm:cxn modelId="{D039FB5E-01C6-4F44-87E3-1097F50BD816}" srcId="{55EFB62C-35CF-45A1-B9CD-DBB6CE666BA3}" destId="{6B70A92D-E13B-4157-B80D-0196F978390D}" srcOrd="0" destOrd="0" parTransId="{12340910-5F23-406E-BBE8-CCA662AD8B39}" sibTransId="{529EC2CB-76B9-4D92-BFC2-678EC258E21F}"/>
    <dgm:cxn modelId="{EA451B36-8F4F-4F78-99C5-3FFAB632B1D8}" type="presOf" srcId="{8FAA9811-C5B4-48D0-B5B3-2EBCD8777575}" destId="{AA1CC584-099D-4DB3-A1EA-E402C2709C29}" srcOrd="0" destOrd="0" presId="urn:microsoft.com/office/officeart/2005/8/layout/lProcess2"/>
    <dgm:cxn modelId="{0CF008D6-4EB6-4216-8708-7B30234DFAAF}" type="presOf" srcId="{CF4F6F72-B2A4-42B0-81D4-2C7713BDC8F5}" destId="{5C5AAB37-C325-4E03-A8D9-20978E7A9E40}" srcOrd="0" destOrd="0" presId="urn:microsoft.com/office/officeart/2005/8/layout/lProcess2"/>
    <dgm:cxn modelId="{FE79935E-74D9-4F48-9F35-B90965E9C2CF}" srcId="{6BB858D0-4D19-4E76-A563-CFE4EB5A6444}" destId="{0E411B97-847C-438D-B6DE-FD6D654B7BB1}" srcOrd="0" destOrd="0" parTransId="{C20DF078-1B41-4003-AA35-0AA976A89297}" sibTransId="{8C301A6E-66F9-45C6-AAAE-5754DD7D49F1}"/>
    <dgm:cxn modelId="{53CC6728-6C54-4DF0-BCCF-A57635DF0685}" type="presOf" srcId="{FC31B8A3-ADE4-4987-9EE4-65AFF3114C17}" destId="{742EC26D-B52F-463A-8B19-98269465CD32}" srcOrd="0" destOrd="0" presId="urn:microsoft.com/office/officeart/2005/8/layout/lProcess2"/>
    <dgm:cxn modelId="{CB0E7670-D79E-4BDC-8068-AFCF33F5F482}" srcId="{A9E8F016-F947-4D90-8515-D7BB03FE62A6}" destId="{4DCF2319-6CF2-4F27-AAC3-1CCDB8428084}" srcOrd="0" destOrd="0" parTransId="{72F87AD5-98DC-46D0-A967-9176EE99644A}" sibTransId="{091812D8-A7CF-4528-9108-825CD00D5560}"/>
    <dgm:cxn modelId="{EB2642D6-7402-43BC-A2EE-6B38BA67FD15}" type="presOf" srcId="{55EFB62C-35CF-45A1-B9CD-DBB6CE666BA3}" destId="{537FE477-5651-44DA-8202-F49B457B35BB}" srcOrd="0" destOrd="0" presId="urn:microsoft.com/office/officeart/2005/8/layout/lProcess2"/>
    <dgm:cxn modelId="{46D7E777-40B0-4F92-BF66-112B9437538C}" type="presOf" srcId="{0570E954-6605-45DB-AF1B-2C07EB552CE0}" destId="{0C7943D2-2F2E-4317-ADF9-F14202A75E5F}" srcOrd="0" destOrd="0" presId="urn:microsoft.com/office/officeart/2005/8/layout/lProcess2"/>
    <dgm:cxn modelId="{3901AB2F-4260-400A-8640-96F16751D84E}" type="presOf" srcId="{0ABE3ED6-E916-4465-8335-8DA7D746BF22}" destId="{BF367148-4E7D-435D-84E8-E9A6FAA8CD3D}" srcOrd="0" destOrd="0" presId="urn:microsoft.com/office/officeart/2005/8/layout/lProcess2"/>
    <dgm:cxn modelId="{3E96E0E1-A02A-48B5-A59F-276F96234BE8}" type="presOf" srcId="{74861169-9707-4ECA-B175-4B47A13E5201}" destId="{B4BA3914-969C-43F1-A9B8-8385390560FC}" srcOrd="0" destOrd="0" presId="urn:microsoft.com/office/officeart/2005/8/layout/lProcess2"/>
    <dgm:cxn modelId="{40758639-5395-41F7-A4D2-9DB484248902}" type="presOf" srcId="{2F78004F-DE28-4ACD-8AE3-53FA7102CCE2}" destId="{EF8BE195-FF2E-433F-BAFF-24207C22FB35}" srcOrd="0" destOrd="0" presId="urn:microsoft.com/office/officeart/2005/8/layout/lProcess2"/>
    <dgm:cxn modelId="{6A39E3DC-EF55-471E-A7A3-E7FAEB34ED78}" type="presOf" srcId="{815F8304-6BB1-4B7C-B3BF-9FCDEDE0613A}" destId="{3A484E34-F818-41C7-90B9-8CBD0A6E701A}" srcOrd="0" destOrd="0" presId="urn:microsoft.com/office/officeart/2005/8/layout/lProcess2"/>
    <dgm:cxn modelId="{34AD44B0-C8F5-48A9-9E72-03548A880161}" srcId="{76D56824-C0F6-41B9-B6C0-723DC05A326F}" destId="{74861169-9707-4ECA-B175-4B47A13E5201}" srcOrd="1" destOrd="0" parTransId="{D67CFA3D-E568-459B-838D-D9FF04E111CE}" sibTransId="{D5616F0A-53BD-4DEF-81BE-2CC08790BF45}"/>
    <dgm:cxn modelId="{38853B8A-F361-45CB-9D00-42CDB39C2645}" type="presOf" srcId="{4AC23AFD-0A67-4DD6-9A7D-AA30ED0ABB6C}" destId="{3F8C1E71-B86A-476B-BA90-0CB31086CAE2}" srcOrd="0" destOrd="0" presId="urn:microsoft.com/office/officeart/2005/8/layout/lProcess2"/>
    <dgm:cxn modelId="{97BE4A7D-BF56-4963-9906-BEF24FFB3E7A}" type="presOf" srcId="{5C79F246-4981-4635-BBAF-4925C9E0F236}" destId="{8EF1A44B-8F79-4A32-8B08-CE0B6547407F}" srcOrd="1" destOrd="0" presId="urn:microsoft.com/office/officeart/2005/8/layout/lProcess2"/>
    <dgm:cxn modelId="{59D363A0-557C-4509-AEB7-D229BA55AC71}" srcId="{6BB858D0-4D19-4E76-A563-CFE4EB5A6444}" destId="{0570E954-6605-45DB-AF1B-2C07EB552CE0}" srcOrd="1" destOrd="0" parTransId="{5D6EF6BC-9BDD-47BA-9737-44AE2E01BC40}" sibTransId="{54DC32A5-34DA-4BB2-B235-5770ED16E2B6}"/>
    <dgm:cxn modelId="{44E818D9-C3B7-44AD-8065-4F11536F360E}" srcId="{49F01263-8479-4ECE-8116-24FD410E87A7}" destId="{A9E8F016-F947-4D90-8515-D7BB03FE62A6}" srcOrd="3" destOrd="0" parTransId="{B40C958E-99E3-4AAC-9F39-A9F598F61341}" sibTransId="{783EA895-EFB5-455C-A26F-FADDBB286ABE}"/>
    <dgm:cxn modelId="{B607E1A8-B9A6-425A-A007-825557F5B21B}" type="presOf" srcId="{6BB858D0-4D19-4E76-A563-CFE4EB5A6444}" destId="{18BCB473-9352-4640-B01A-D9BE87C62FFE}" srcOrd="0" destOrd="0" presId="urn:microsoft.com/office/officeart/2005/8/layout/lProcess2"/>
    <dgm:cxn modelId="{384D13BE-FB94-4E0B-B952-9C8FE1D4D482}" type="presOf" srcId="{A9E8F016-F947-4D90-8515-D7BB03FE62A6}" destId="{87B229FB-A622-47DD-AADA-278FA64E4148}" srcOrd="0" destOrd="0" presId="urn:microsoft.com/office/officeart/2005/8/layout/lProcess2"/>
    <dgm:cxn modelId="{10103FA9-B319-40B5-BA58-8307A379E649}" srcId="{55EFB62C-35CF-45A1-B9CD-DBB6CE666BA3}" destId="{1F809606-ED79-4960-A056-F4EF910A4D2B}" srcOrd="2" destOrd="0" parTransId="{937D8E03-2A44-497C-8839-7E3856823E60}" sibTransId="{F43206A9-771C-4D85-A7A3-238EF559C649}"/>
    <dgm:cxn modelId="{2A4E4554-A5FD-4A31-8190-4F47BCF0E176}" type="presOf" srcId="{5C79F246-4981-4635-BBAF-4925C9E0F236}" destId="{4A31743F-4E52-4228-BEAD-6360231E3F97}" srcOrd="0" destOrd="0" presId="urn:microsoft.com/office/officeart/2005/8/layout/lProcess2"/>
    <dgm:cxn modelId="{C7645E1B-07B9-43F4-8D2E-DCF3D40118B2}" srcId="{5C79F246-4981-4635-BBAF-4925C9E0F236}" destId="{3E05C99A-5D72-4BAD-8C19-682A858FD97E}" srcOrd="0" destOrd="0" parTransId="{B206EE50-04EB-4F3B-A991-361EA790744A}" sibTransId="{EEA79542-60CE-404A-8FD5-6704C57C81F7}"/>
    <dgm:cxn modelId="{55631AEE-E6F6-444E-82BF-4B9814C23B71}" srcId="{76D56824-C0F6-41B9-B6C0-723DC05A326F}" destId="{6F923316-7741-41EF-8C80-248F9A1D2C09}" srcOrd="3" destOrd="0" parTransId="{8CEFCB18-322E-4FA1-9909-FF83A2A4C8D6}" sibTransId="{79824E29-CC57-438E-8ED0-037CF0484548}"/>
    <dgm:cxn modelId="{D26AE5A7-F834-4E11-B55C-00E9118AD3AD}" srcId="{0F5A473A-40F9-4C24-9717-982F5D107026}" destId="{70EDE096-85A2-4F16-856E-849BB7224D56}" srcOrd="2" destOrd="0" parTransId="{1B1F3257-1021-4D39-B876-356D517073EF}" sibTransId="{48902E17-5DDF-4AA6-B574-556285091600}"/>
    <dgm:cxn modelId="{F1080CA0-D4D7-446D-8EF3-C06E0A506C73}" type="presOf" srcId="{AC347440-B305-43FE-AFD7-C32FC286CA9C}" destId="{9D6B11B1-C8F6-479C-9197-4C6EFB5DEF66}" srcOrd="0" destOrd="0" presId="urn:microsoft.com/office/officeart/2005/8/layout/lProcess2"/>
    <dgm:cxn modelId="{E2E88E6A-9752-4EBF-A4EB-791FA3344A19}" srcId="{49F01263-8479-4ECE-8116-24FD410E87A7}" destId="{0F5A473A-40F9-4C24-9717-982F5D107026}" srcOrd="2" destOrd="0" parTransId="{E090226A-5353-400A-9E36-2608282039D2}" sibTransId="{E63BB578-CF34-4752-9B86-A65E99BD75F9}"/>
    <dgm:cxn modelId="{90C153FF-7F2F-48EF-B461-47898FE8DEC8}" srcId="{6BB858D0-4D19-4E76-A563-CFE4EB5A6444}" destId="{8D93DA1A-5F96-4C1A-9E1E-30EFA8D09C46}" srcOrd="4" destOrd="0" parTransId="{F4C11F10-3140-4B31-8635-9F9E382CA07E}" sibTransId="{7D80A02E-AB37-4BAE-8F98-68CCE916E1FB}"/>
    <dgm:cxn modelId="{B7761D4B-2521-4DCE-9003-F961231052DF}" srcId="{76D56824-C0F6-41B9-B6C0-723DC05A326F}" destId="{8FAA9811-C5B4-48D0-B5B3-2EBCD8777575}" srcOrd="0" destOrd="0" parTransId="{6F57F538-B113-4F2C-B344-7B883D2902B9}" sibTransId="{FE1939E5-9B1A-497A-B43D-2FA62983DF30}"/>
    <dgm:cxn modelId="{D03C8E9A-7AE8-4EA9-8F56-0E977B8A7922}" type="presOf" srcId="{4DCF2319-6CF2-4F27-AAC3-1CCDB8428084}" destId="{A72EC656-A881-4C1B-87DB-459F07331A98}" srcOrd="0" destOrd="0" presId="urn:microsoft.com/office/officeart/2005/8/layout/lProcess2"/>
    <dgm:cxn modelId="{1D9C64D8-6F9B-4087-B329-5A4D06E97C3B}" type="presOf" srcId="{0E411B97-847C-438D-B6DE-FD6D654B7BB1}" destId="{E891BF1C-B649-4F84-8D70-FBE0C711ACFE}" srcOrd="0" destOrd="0" presId="urn:microsoft.com/office/officeart/2005/8/layout/lProcess2"/>
    <dgm:cxn modelId="{E1B9A291-4D40-4503-84BB-FE91E66A7FF5}" srcId="{49F01263-8479-4ECE-8116-24FD410E87A7}" destId="{6BB858D0-4D19-4E76-A563-CFE4EB5A6444}" srcOrd="0" destOrd="0" parTransId="{6131C1DD-D379-4043-9387-FF1F5E58C8BC}" sibTransId="{AF847690-1350-42F6-929D-923ADAF327C0}"/>
    <dgm:cxn modelId="{BF7C7CD5-4885-44F3-BB4B-4556B99C1235}" type="presOf" srcId="{1AD72C4B-9B52-4FFC-8D8C-5594F9B05A74}" destId="{15C86BF4-923E-4E78-BF32-309F9D6FB492}" srcOrd="0" destOrd="0" presId="urn:microsoft.com/office/officeart/2005/8/layout/lProcess2"/>
    <dgm:cxn modelId="{D05E4F8A-572F-4377-9EAA-96B4444B12A4}" type="presOf" srcId="{3E05C99A-5D72-4BAD-8C19-682A858FD97E}" destId="{709830C1-154A-453A-9992-CA1AE3919980}" srcOrd="0" destOrd="0" presId="urn:microsoft.com/office/officeart/2005/8/layout/lProcess2"/>
    <dgm:cxn modelId="{2B0D66B6-3340-416A-A86F-65F3B88138DC}" type="presOf" srcId="{60D9745C-C073-429C-B569-9E958C9EC862}" destId="{F6388C9E-F5A2-468D-BAA1-FE4210D9254C}" srcOrd="0" destOrd="0" presId="urn:microsoft.com/office/officeart/2005/8/layout/lProcess2"/>
    <dgm:cxn modelId="{9AA3030E-92ED-46A6-B976-069F2F6C3E58}" type="presOf" srcId="{0F5A473A-40F9-4C24-9717-982F5D107026}" destId="{22E29136-67DD-4513-B454-F38933486FCD}" srcOrd="0" destOrd="0" presId="urn:microsoft.com/office/officeart/2005/8/layout/lProcess2"/>
    <dgm:cxn modelId="{1F1A5CF5-C303-436E-8B7A-31DC0E760CF0}" srcId="{76D56824-C0F6-41B9-B6C0-723DC05A326F}" destId="{5D5908D0-8C04-45AD-BEF4-8DCA5AFC332C}" srcOrd="2" destOrd="0" parTransId="{AC45E0BE-9782-4A31-ACF5-339ED087C7F8}" sibTransId="{1DCA7502-5171-4EBD-AC06-3C4705050BB6}"/>
    <dgm:cxn modelId="{952CB5E2-A090-49B9-9397-C079133960BC}" type="presOf" srcId="{6F923316-7741-41EF-8C80-248F9A1D2C09}" destId="{9B9B3E69-EAC3-4E08-93C6-938F98842BFF}" srcOrd="0" destOrd="0" presId="urn:microsoft.com/office/officeart/2005/8/layout/lProcess2"/>
    <dgm:cxn modelId="{ED4D936F-067D-4857-9255-E4185193588E}" type="presOf" srcId="{76D56824-C0F6-41B9-B6C0-723DC05A326F}" destId="{B7676C08-C36A-4E72-A788-9007281CD90D}" srcOrd="0" destOrd="0" presId="urn:microsoft.com/office/officeart/2005/8/layout/lProcess2"/>
    <dgm:cxn modelId="{8F506F3D-F885-4EEB-80B6-FCFC2400D883}" srcId="{0F5A473A-40F9-4C24-9717-982F5D107026}" destId="{23610F34-7EC8-43F2-8BD8-A3FD06EBEA28}" srcOrd="0" destOrd="0" parTransId="{E6CE2EEA-287E-4ED1-A69A-64326904BE60}" sibTransId="{688A3778-CD0D-4E06-A1BF-F47D28CBDA01}"/>
    <dgm:cxn modelId="{C7865728-52FA-4F8B-8434-256B67C56CA2}" type="presOf" srcId="{23610F34-7EC8-43F2-8BD8-A3FD06EBEA28}" destId="{3F677DDA-2DC5-45F5-844A-2BA4D306C6F2}" srcOrd="0" destOrd="0" presId="urn:microsoft.com/office/officeart/2005/8/layout/lProcess2"/>
    <dgm:cxn modelId="{4C2C7547-D1DC-4960-8D02-E48237B8A132}" srcId="{5C79F246-4981-4635-BBAF-4925C9E0F236}" destId="{815F8304-6BB1-4B7C-B3BF-9FCDEDE0613A}" srcOrd="1" destOrd="0" parTransId="{6992EE76-3860-4BE3-834C-13B151DBCF1D}" sibTransId="{41E913E5-C909-467C-9713-75AD2E851C8B}"/>
    <dgm:cxn modelId="{93A291BD-E213-4E04-A052-3050DAB17718}" type="presOf" srcId="{A9E8F016-F947-4D90-8515-D7BB03FE62A6}" destId="{52E54B70-8270-439B-A6C6-875E34DCFEC8}" srcOrd="1" destOrd="0" presId="urn:microsoft.com/office/officeart/2005/8/layout/lProcess2"/>
    <dgm:cxn modelId="{8AE787A2-BF4C-45C1-B294-6881C4FB716B}" type="presOf" srcId="{1A23BA84-B497-46FD-A18B-82B5BCC8496A}" destId="{9C917B03-8F37-48B8-9B9F-D12872134B67}" srcOrd="0" destOrd="0" presId="urn:microsoft.com/office/officeart/2005/8/layout/lProcess2"/>
    <dgm:cxn modelId="{9C8B44C4-578C-4434-87D0-8BFA185AC779}" type="presOf" srcId="{5D5908D0-8C04-45AD-BEF4-8DCA5AFC332C}" destId="{75A643FE-F8BA-42FD-8FAA-FC4BD6CCEC28}" srcOrd="0" destOrd="0" presId="urn:microsoft.com/office/officeart/2005/8/layout/lProcess2"/>
    <dgm:cxn modelId="{BF571D9E-A803-4775-8262-FAC9C42D0E56}" srcId="{A9E8F016-F947-4D90-8515-D7BB03FE62A6}" destId="{A3190590-858A-4E58-B736-3D9D47E469D1}" srcOrd="4" destOrd="0" parTransId="{EC936B73-9322-46C1-ADBE-AF2191C440A9}" sibTransId="{6254FB52-DA26-4C25-B412-21AC360CB3E5}"/>
    <dgm:cxn modelId="{7D105AB5-ADFF-4F2B-9633-A3A40852144D}" type="presOf" srcId="{70EDE096-85A2-4F16-856E-849BB7224D56}" destId="{64CE1060-A8FF-4083-9C4B-7CE104F5476B}" srcOrd="0" destOrd="0" presId="urn:microsoft.com/office/officeart/2005/8/layout/lProcess2"/>
    <dgm:cxn modelId="{987E2745-4FC5-4647-A9DE-9BE6D4AE813C}" type="presOf" srcId="{0F5A473A-40F9-4C24-9717-982F5D107026}" destId="{3FC24A41-05EF-486B-8A3A-9512BDFC99F9}" srcOrd="1" destOrd="0" presId="urn:microsoft.com/office/officeart/2005/8/layout/lProcess2"/>
    <dgm:cxn modelId="{7BD55209-8D26-4F45-97DF-03A5B0FA5A26}" srcId="{0F5A473A-40F9-4C24-9717-982F5D107026}" destId="{60D9745C-C073-429C-B569-9E958C9EC862}" srcOrd="3" destOrd="0" parTransId="{CFDC434D-2059-4653-B91E-A168BE766FF0}" sibTransId="{6EED3FBD-F0FC-4E5F-AA00-9479AD6066A3}"/>
    <dgm:cxn modelId="{C74CAF83-2CCB-4D4F-BAE5-E4249F8CF172}" srcId="{5C79F246-4981-4635-BBAF-4925C9E0F236}" destId="{AC347440-B305-43FE-AFD7-C32FC286CA9C}" srcOrd="2" destOrd="0" parTransId="{1F408053-E492-4F5B-B01A-20A5826D8757}" sibTransId="{83B4ED2E-CD8F-47F6-B155-41127E553890}"/>
    <dgm:cxn modelId="{B0DC6217-BE77-4D1C-B4E9-6359B7DF8DF3}" type="presOf" srcId="{6BB858D0-4D19-4E76-A563-CFE4EB5A6444}" destId="{41A8D7A6-2186-47F7-B035-752A34693297}" srcOrd="1" destOrd="0" presId="urn:microsoft.com/office/officeart/2005/8/layout/lProcess2"/>
    <dgm:cxn modelId="{37A3ABE0-FB9B-40BA-A4ED-1658D42E6C3E}" srcId="{0F5A473A-40F9-4C24-9717-982F5D107026}" destId="{0ABE3ED6-E916-4465-8335-8DA7D746BF22}" srcOrd="1" destOrd="0" parTransId="{A536890B-283D-4B9A-ADE0-C3D708DAC09C}" sibTransId="{64C85218-E431-47E7-8472-12DBF3B15642}"/>
    <dgm:cxn modelId="{D09F4D38-9062-48A8-81D1-A8B1901E3B03}" type="presOf" srcId="{1C47E836-2B5E-40DD-9C5E-319401D45EDB}" destId="{F9F1BBCD-39C2-45C3-818F-BFF09F329A07}" srcOrd="0" destOrd="0" presId="urn:microsoft.com/office/officeart/2005/8/layout/lProcess2"/>
    <dgm:cxn modelId="{CD25FF45-8094-4303-A759-E19088E5361D}" type="presOf" srcId="{6B70A92D-E13B-4157-B80D-0196F978390D}" destId="{0B762E27-EEF1-4CF2-B3E6-C048AE351124}" srcOrd="0" destOrd="0" presId="urn:microsoft.com/office/officeart/2005/8/layout/lProcess2"/>
    <dgm:cxn modelId="{68A5CBF8-97D2-471F-B4E0-80796176B43D}" type="presOf" srcId="{A3190590-858A-4E58-B736-3D9D47E469D1}" destId="{0063096B-F98D-4C98-AE5C-FC2E8208C625}" srcOrd="0" destOrd="0" presId="urn:microsoft.com/office/officeart/2005/8/layout/lProcess2"/>
    <dgm:cxn modelId="{ED285572-9727-43A3-B270-34043495AE62}" type="presOf" srcId="{55EFB62C-35CF-45A1-B9CD-DBB6CE666BA3}" destId="{1402BC32-ABA1-487F-BF15-5CB3031E2027}" srcOrd="1" destOrd="0" presId="urn:microsoft.com/office/officeart/2005/8/layout/lProcess2"/>
    <dgm:cxn modelId="{6B6459EF-C145-41B1-AEA4-7D296270BF0D}" srcId="{49F01263-8479-4ECE-8116-24FD410E87A7}" destId="{55EFB62C-35CF-45A1-B9CD-DBB6CE666BA3}" srcOrd="1" destOrd="0" parTransId="{B5A0A348-2F55-4B52-BA9E-D247325CAEC5}" sibTransId="{17575D7D-E530-4D79-A0B9-B236E568EACA}"/>
    <dgm:cxn modelId="{685323EA-54B4-4809-90AA-D397ECA772B3}" type="presOf" srcId="{8D93DA1A-5F96-4C1A-9E1E-30EFA8D09C46}" destId="{AC4BFD30-ABDD-4F1F-A1B8-6A07FA81C48C}" srcOrd="0" destOrd="0" presId="urn:microsoft.com/office/officeart/2005/8/layout/lProcess2"/>
    <dgm:cxn modelId="{D7DB7649-77E7-491D-9179-1124E3140D83}" srcId="{49F01263-8479-4ECE-8116-24FD410E87A7}" destId="{5C79F246-4981-4635-BBAF-4925C9E0F236}" srcOrd="4" destOrd="0" parTransId="{212EDCDD-B5CB-4DFC-A700-537238A84ECC}" sibTransId="{D57F6436-92A0-4874-8534-1463AC829D9E}"/>
    <dgm:cxn modelId="{B11ADFC5-2436-4FC1-ADBD-EBBCA71917CF}" srcId="{6BB858D0-4D19-4E76-A563-CFE4EB5A6444}" destId="{2F78004F-DE28-4ACD-8AE3-53FA7102CCE2}" srcOrd="2" destOrd="0" parTransId="{366E27F5-4AD3-45EF-8FBC-FF233D410B9F}" sibTransId="{3DD6674D-26C0-419F-BBB2-CBFFD9F9F11D}"/>
    <dgm:cxn modelId="{DF237FA0-CA52-4D19-A23F-25D0EA0550B2}" type="presOf" srcId="{49F01263-8479-4ECE-8116-24FD410E87A7}" destId="{E0817201-DFB4-4E41-8874-FB0745BDFED0}" srcOrd="0" destOrd="0" presId="urn:microsoft.com/office/officeart/2005/8/layout/lProcess2"/>
    <dgm:cxn modelId="{51FC021C-F86B-4118-86E2-8F29E8C86F7D}" srcId="{5C79F246-4981-4635-BBAF-4925C9E0F236}" destId="{1C47E836-2B5E-40DD-9C5E-319401D45EDB}" srcOrd="3" destOrd="0" parTransId="{0D6A3978-D8BC-4693-A2FE-53B65D5CBB8D}" sibTransId="{A4A350A3-3C66-4369-9647-6F3D6EDFBFAF}"/>
    <dgm:cxn modelId="{A3FF8548-4066-4E61-A3CD-0BFF1530B3E3}" srcId="{A9E8F016-F947-4D90-8515-D7BB03FE62A6}" destId="{CF4F6F72-B2A4-42B0-81D4-2C7713BDC8F5}" srcOrd="1" destOrd="0" parTransId="{74046B37-C57D-4336-AFDC-46C3D56920CF}" sibTransId="{11C5C564-A8DA-4FA3-B5D2-1D4C482716AD}"/>
    <dgm:cxn modelId="{8D8D7655-54C7-4AD5-A8F7-C7C763C7A02E}" type="presOf" srcId="{1F809606-ED79-4960-A056-F4EF910A4D2B}" destId="{D9063ED6-3BF2-4413-8D13-CE2FC3541358}" srcOrd="0" destOrd="0" presId="urn:microsoft.com/office/officeart/2005/8/layout/lProcess2"/>
    <dgm:cxn modelId="{CB6B2DF7-B820-4A17-B273-481B127E81CF}" srcId="{6BB858D0-4D19-4E76-A563-CFE4EB5A6444}" destId="{1AD72C4B-9B52-4FFC-8D8C-5594F9B05A74}" srcOrd="3" destOrd="0" parTransId="{9E1800E9-89AA-4308-BA47-911102A2F5C9}" sibTransId="{F1D479E2-4BE2-42A4-8E6F-4F57C8CB8825}"/>
    <dgm:cxn modelId="{C22ABA44-EEA5-4E29-BB9C-5CB2CECD4141}" srcId="{A9E8F016-F947-4D90-8515-D7BB03FE62A6}" destId="{4AC23AFD-0A67-4DD6-9A7D-AA30ED0ABB6C}" srcOrd="3" destOrd="0" parTransId="{BEBCDBE0-E710-4DAF-8375-6DF0C966D9CF}" sibTransId="{4A1AB491-976A-43D5-833A-E022D91AAC6D}"/>
    <dgm:cxn modelId="{05CBCE4D-B633-469A-A120-5672D8AF11FB}" srcId="{A9E8F016-F947-4D90-8515-D7BB03FE62A6}" destId="{FC31B8A3-ADE4-4987-9EE4-65AFF3114C17}" srcOrd="2" destOrd="0" parTransId="{82388B4E-1CBE-4FBE-8FCE-22B354A35670}" sibTransId="{D0741B04-9ADE-4A19-8C2D-D950D2C988FD}"/>
    <dgm:cxn modelId="{6522C170-7954-4DD5-BE4C-CAC8F4C490B2}" type="presParOf" srcId="{E0817201-DFB4-4E41-8874-FB0745BDFED0}" destId="{29373445-8851-48F2-ACB6-30FDF6D1CED2}" srcOrd="0" destOrd="0" presId="urn:microsoft.com/office/officeart/2005/8/layout/lProcess2"/>
    <dgm:cxn modelId="{895925F8-FBC8-4B85-82F6-9FB2A2F5C3EF}" type="presParOf" srcId="{29373445-8851-48F2-ACB6-30FDF6D1CED2}" destId="{18BCB473-9352-4640-B01A-D9BE87C62FFE}" srcOrd="0" destOrd="0" presId="urn:microsoft.com/office/officeart/2005/8/layout/lProcess2"/>
    <dgm:cxn modelId="{10784423-7058-4811-B986-1795EEC5C5E1}" type="presParOf" srcId="{29373445-8851-48F2-ACB6-30FDF6D1CED2}" destId="{41A8D7A6-2186-47F7-B035-752A34693297}" srcOrd="1" destOrd="0" presId="urn:microsoft.com/office/officeart/2005/8/layout/lProcess2"/>
    <dgm:cxn modelId="{50ECAFF0-22CA-426F-97E0-871FC46ADD10}" type="presParOf" srcId="{29373445-8851-48F2-ACB6-30FDF6D1CED2}" destId="{63469849-C955-492A-9B11-9CBFEF451C0B}" srcOrd="2" destOrd="0" presId="urn:microsoft.com/office/officeart/2005/8/layout/lProcess2"/>
    <dgm:cxn modelId="{9CC82BA2-795A-4B0F-8D21-C435076BCA1B}" type="presParOf" srcId="{63469849-C955-492A-9B11-9CBFEF451C0B}" destId="{2D78FF2A-D1E7-428C-8D2D-5BF4F9295447}" srcOrd="0" destOrd="0" presId="urn:microsoft.com/office/officeart/2005/8/layout/lProcess2"/>
    <dgm:cxn modelId="{A10F3577-B7CA-4D17-8AEC-FEB0EC859613}" type="presParOf" srcId="{2D78FF2A-D1E7-428C-8D2D-5BF4F9295447}" destId="{E891BF1C-B649-4F84-8D70-FBE0C711ACFE}" srcOrd="0" destOrd="0" presId="urn:microsoft.com/office/officeart/2005/8/layout/lProcess2"/>
    <dgm:cxn modelId="{197F394E-6E4A-44D1-991D-93ED69057683}" type="presParOf" srcId="{2D78FF2A-D1E7-428C-8D2D-5BF4F9295447}" destId="{F59340F7-CFD3-43D9-AE69-7279F6341E2B}" srcOrd="1" destOrd="0" presId="urn:microsoft.com/office/officeart/2005/8/layout/lProcess2"/>
    <dgm:cxn modelId="{8DF8FF5A-863F-4639-8F29-13B2CB49155B}" type="presParOf" srcId="{2D78FF2A-D1E7-428C-8D2D-5BF4F9295447}" destId="{0C7943D2-2F2E-4317-ADF9-F14202A75E5F}" srcOrd="2" destOrd="0" presId="urn:microsoft.com/office/officeart/2005/8/layout/lProcess2"/>
    <dgm:cxn modelId="{0F102F59-C81C-49F4-A090-B9A0165CB389}" type="presParOf" srcId="{2D78FF2A-D1E7-428C-8D2D-5BF4F9295447}" destId="{C0A55AEF-75EF-44D2-B364-285AE56274D7}" srcOrd="3" destOrd="0" presId="urn:microsoft.com/office/officeart/2005/8/layout/lProcess2"/>
    <dgm:cxn modelId="{C34A557C-E13C-4378-B8E0-E6257EB6B191}" type="presParOf" srcId="{2D78FF2A-D1E7-428C-8D2D-5BF4F9295447}" destId="{EF8BE195-FF2E-433F-BAFF-24207C22FB35}" srcOrd="4" destOrd="0" presId="urn:microsoft.com/office/officeart/2005/8/layout/lProcess2"/>
    <dgm:cxn modelId="{16E6F85F-CAD3-4A8A-B72E-F82D40052DF4}" type="presParOf" srcId="{2D78FF2A-D1E7-428C-8D2D-5BF4F9295447}" destId="{28BBEAF9-91B9-4164-A86A-FA8491DEC8F5}" srcOrd="5" destOrd="0" presId="urn:microsoft.com/office/officeart/2005/8/layout/lProcess2"/>
    <dgm:cxn modelId="{62EC7DA8-BC56-4C4E-8396-1B149A859C09}" type="presParOf" srcId="{2D78FF2A-D1E7-428C-8D2D-5BF4F9295447}" destId="{15C86BF4-923E-4E78-BF32-309F9D6FB492}" srcOrd="6" destOrd="0" presId="urn:microsoft.com/office/officeart/2005/8/layout/lProcess2"/>
    <dgm:cxn modelId="{9CF420BB-3710-4C38-96FA-05B618DC382B}" type="presParOf" srcId="{2D78FF2A-D1E7-428C-8D2D-5BF4F9295447}" destId="{270A785D-6125-4AE5-9044-B686ED5C498A}" srcOrd="7" destOrd="0" presId="urn:microsoft.com/office/officeart/2005/8/layout/lProcess2"/>
    <dgm:cxn modelId="{0A94591A-A711-4C10-B2A9-B18136870F4E}" type="presParOf" srcId="{2D78FF2A-D1E7-428C-8D2D-5BF4F9295447}" destId="{AC4BFD30-ABDD-4F1F-A1B8-6A07FA81C48C}" srcOrd="8" destOrd="0" presId="urn:microsoft.com/office/officeart/2005/8/layout/lProcess2"/>
    <dgm:cxn modelId="{55ABAA23-9075-4153-8119-273D69EC8367}" type="presParOf" srcId="{E0817201-DFB4-4E41-8874-FB0745BDFED0}" destId="{B2653D01-E5DA-4ECD-9462-6F5956485059}" srcOrd="1" destOrd="0" presId="urn:microsoft.com/office/officeart/2005/8/layout/lProcess2"/>
    <dgm:cxn modelId="{2010B065-ADB0-4FF7-87AF-9BF5F6905FF8}" type="presParOf" srcId="{E0817201-DFB4-4E41-8874-FB0745BDFED0}" destId="{A81F989A-66E0-47A7-9C0E-39BB50E59AF0}" srcOrd="2" destOrd="0" presId="urn:microsoft.com/office/officeart/2005/8/layout/lProcess2"/>
    <dgm:cxn modelId="{8EA5A734-5D4B-4DD2-B99A-648E96A5F3E0}" type="presParOf" srcId="{A81F989A-66E0-47A7-9C0E-39BB50E59AF0}" destId="{537FE477-5651-44DA-8202-F49B457B35BB}" srcOrd="0" destOrd="0" presId="urn:microsoft.com/office/officeart/2005/8/layout/lProcess2"/>
    <dgm:cxn modelId="{785B37E6-4958-4251-964F-D281B267FDEE}" type="presParOf" srcId="{A81F989A-66E0-47A7-9C0E-39BB50E59AF0}" destId="{1402BC32-ABA1-487F-BF15-5CB3031E2027}" srcOrd="1" destOrd="0" presId="urn:microsoft.com/office/officeart/2005/8/layout/lProcess2"/>
    <dgm:cxn modelId="{D71FCE2A-58F8-4A80-BA14-1E6C118CF133}" type="presParOf" srcId="{A81F989A-66E0-47A7-9C0E-39BB50E59AF0}" destId="{498ADEDB-F960-4F68-BB82-E9231694501A}" srcOrd="2" destOrd="0" presId="urn:microsoft.com/office/officeart/2005/8/layout/lProcess2"/>
    <dgm:cxn modelId="{A91722B5-8E68-4DD0-9880-936A9F765408}" type="presParOf" srcId="{498ADEDB-F960-4F68-BB82-E9231694501A}" destId="{25504294-513C-4508-8930-77234538320B}" srcOrd="0" destOrd="0" presId="urn:microsoft.com/office/officeart/2005/8/layout/lProcess2"/>
    <dgm:cxn modelId="{404CAF51-742A-4466-84C0-616478CEADAF}" type="presParOf" srcId="{25504294-513C-4508-8930-77234538320B}" destId="{0B762E27-EEF1-4CF2-B3E6-C048AE351124}" srcOrd="0" destOrd="0" presId="urn:microsoft.com/office/officeart/2005/8/layout/lProcess2"/>
    <dgm:cxn modelId="{524618B2-F936-44D8-B85E-B4BD87949B84}" type="presParOf" srcId="{25504294-513C-4508-8930-77234538320B}" destId="{5D6AE878-5DE7-4145-87B3-80D44C29A1A1}" srcOrd="1" destOrd="0" presId="urn:microsoft.com/office/officeart/2005/8/layout/lProcess2"/>
    <dgm:cxn modelId="{6806E169-02ED-42A0-8009-0871B23AF410}" type="presParOf" srcId="{25504294-513C-4508-8930-77234538320B}" destId="{9C917B03-8F37-48B8-9B9F-D12872134B67}" srcOrd="2" destOrd="0" presId="urn:microsoft.com/office/officeart/2005/8/layout/lProcess2"/>
    <dgm:cxn modelId="{D341473F-EFC1-47E7-ABCF-B93FF12D3483}" type="presParOf" srcId="{25504294-513C-4508-8930-77234538320B}" destId="{EBC888A0-F1DD-48A0-A71D-C61F9F0656CC}" srcOrd="3" destOrd="0" presId="urn:microsoft.com/office/officeart/2005/8/layout/lProcess2"/>
    <dgm:cxn modelId="{A03B8227-FA73-4183-9E16-92A2E8D29A43}" type="presParOf" srcId="{25504294-513C-4508-8930-77234538320B}" destId="{D9063ED6-3BF2-4413-8D13-CE2FC3541358}" srcOrd="4" destOrd="0" presId="urn:microsoft.com/office/officeart/2005/8/layout/lProcess2"/>
    <dgm:cxn modelId="{B35642DD-5F0C-45E7-B2EA-3A7641F9A6AA}" type="presParOf" srcId="{E0817201-DFB4-4E41-8874-FB0745BDFED0}" destId="{EBD714B5-7F72-430D-A551-EC7DAC255983}" srcOrd="3" destOrd="0" presId="urn:microsoft.com/office/officeart/2005/8/layout/lProcess2"/>
    <dgm:cxn modelId="{C8D6F791-5086-4CF5-A18A-F6CEC22FDC8A}" type="presParOf" srcId="{E0817201-DFB4-4E41-8874-FB0745BDFED0}" destId="{3F5A9F6A-9275-49C2-A068-2F70B0BCBD8C}" srcOrd="4" destOrd="0" presId="urn:microsoft.com/office/officeart/2005/8/layout/lProcess2"/>
    <dgm:cxn modelId="{117A7564-1B16-4205-8847-5590ECB6C50D}" type="presParOf" srcId="{3F5A9F6A-9275-49C2-A068-2F70B0BCBD8C}" destId="{22E29136-67DD-4513-B454-F38933486FCD}" srcOrd="0" destOrd="0" presId="urn:microsoft.com/office/officeart/2005/8/layout/lProcess2"/>
    <dgm:cxn modelId="{9B24946D-D458-400F-9E08-49913E661C9C}" type="presParOf" srcId="{3F5A9F6A-9275-49C2-A068-2F70B0BCBD8C}" destId="{3FC24A41-05EF-486B-8A3A-9512BDFC99F9}" srcOrd="1" destOrd="0" presId="urn:microsoft.com/office/officeart/2005/8/layout/lProcess2"/>
    <dgm:cxn modelId="{2734B758-580E-4DC0-9D66-08042CEE274F}" type="presParOf" srcId="{3F5A9F6A-9275-49C2-A068-2F70B0BCBD8C}" destId="{E9CBAC07-9FE4-4CAE-8844-0E6CF2D219E0}" srcOrd="2" destOrd="0" presId="urn:microsoft.com/office/officeart/2005/8/layout/lProcess2"/>
    <dgm:cxn modelId="{5FA10103-A221-4AC5-8B6A-1F7615B39CDD}" type="presParOf" srcId="{E9CBAC07-9FE4-4CAE-8844-0E6CF2D219E0}" destId="{96E776D2-3E18-498C-BD09-03B60EF0C58B}" srcOrd="0" destOrd="0" presId="urn:microsoft.com/office/officeart/2005/8/layout/lProcess2"/>
    <dgm:cxn modelId="{7299F7AD-C617-4D9B-91A1-3326E1EEE46B}" type="presParOf" srcId="{96E776D2-3E18-498C-BD09-03B60EF0C58B}" destId="{3F677DDA-2DC5-45F5-844A-2BA4D306C6F2}" srcOrd="0" destOrd="0" presId="urn:microsoft.com/office/officeart/2005/8/layout/lProcess2"/>
    <dgm:cxn modelId="{CF68BF2D-0C04-459B-9D0F-DC7266350046}" type="presParOf" srcId="{96E776D2-3E18-498C-BD09-03B60EF0C58B}" destId="{EB5C6F0E-14A5-44DA-8C86-81F3AA933434}" srcOrd="1" destOrd="0" presId="urn:microsoft.com/office/officeart/2005/8/layout/lProcess2"/>
    <dgm:cxn modelId="{5DE51E17-5709-4E86-A1FF-FF5EAB1E6001}" type="presParOf" srcId="{96E776D2-3E18-498C-BD09-03B60EF0C58B}" destId="{BF367148-4E7D-435D-84E8-E9A6FAA8CD3D}" srcOrd="2" destOrd="0" presId="urn:microsoft.com/office/officeart/2005/8/layout/lProcess2"/>
    <dgm:cxn modelId="{D7698F24-3DF7-49AC-93A3-C8B8BF9C4CBA}" type="presParOf" srcId="{96E776D2-3E18-498C-BD09-03B60EF0C58B}" destId="{BE79F3C9-C415-42FC-9AF8-AFCCC79EE9DB}" srcOrd="3" destOrd="0" presId="urn:microsoft.com/office/officeart/2005/8/layout/lProcess2"/>
    <dgm:cxn modelId="{385CD9EF-3E90-4DB4-8F18-BB9F06590F8B}" type="presParOf" srcId="{96E776D2-3E18-498C-BD09-03B60EF0C58B}" destId="{64CE1060-A8FF-4083-9C4B-7CE104F5476B}" srcOrd="4" destOrd="0" presId="urn:microsoft.com/office/officeart/2005/8/layout/lProcess2"/>
    <dgm:cxn modelId="{182F19BD-09B0-4D05-867A-318D0F0A68DA}" type="presParOf" srcId="{96E776D2-3E18-498C-BD09-03B60EF0C58B}" destId="{046A3782-808C-4816-8309-889771FF80AF}" srcOrd="5" destOrd="0" presId="urn:microsoft.com/office/officeart/2005/8/layout/lProcess2"/>
    <dgm:cxn modelId="{87433ED5-C210-42EC-AF6D-E77A55C31DD2}" type="presParOf" srcId="{96E776D2-3E18-498C-BD09-03B60EF0C58B}" destId="{F6388C9E-F5A2-468D-BAA1-FE4210D9254C}" srcOrd="6" destOrd="0" presId="urn:microsoft.com/office/officeart/2005/8/layout/lProcess2"/>
    <dgm:cxn modelId="{82254E52-C88A-4151-B869-412E6B3C459B}" type="presParOf" srcId="{E0817201-DFB4-4E41-8874-FB0745BDFED0}" destId="{6FE6691B-1347-43CF-8CF9-3F30109A6209}" srcOrd="5" destOrd="0" presId="urn:microsoft.com/office/officeart/2005/8/layout/lProcess2"/>
    <dgm:cxn modelId="{32AC2556-3AA7-4E71-ACC4-82841AC04926}" type="presParOf" srcId="{E0817201-DFB4-4E41-8874-FB0745BDFED0}" destId="{32C69316-F174-4670-965F-163D1EB8917F}" srcOrd="6" destOrd="0" presId="urn:microsoft.com/office/officeart/2005/8/layout/lProcess2"/>
    <dgm:cxn modelId="{3E936E97-9744-402D-B2E5-14F568BFAA2D}" type="presParOf" srcId="{32C69316-F174-4670-965F-163D1EB8917F}" destId="{87B229FB-A622-47DD-AADA-278FA64E4148}" srcOrd="0" destOrd="0" presId="urn:microsoft.com/office/officeart/2005/8/layout/lProcess2"/>
    <dgm:cxn modelId="{C104F2CE-9D80-4657-A462-BF3CCCC7CE8B}" type="presParOf" srcId="{32C69316-F174-4670-965F-163D1EB8917F}" destId="{52E54B70-8270-439B-A6C6-875E34DCFEC8}" srcOrd="1" destOrd="0" presId="urn:microsoft.com/office/officeart/2005/8/layout/lProcess2"/>
    <dgm:cxn modelId="{D12513C8-6EBA-44C6-AB55-FCACEA0B61BF}" type="presParOf" srcId="{32C69316-F174-4670-965F-163D1EB8917F}" destId="{4FACA8AA-2B77-4CF4-B3FF-E4718B619FE7}" srcOrd="2" destOrd="0" presId="urn:microsoft.com/office/officeart/2005/8/layout/lProcess2"/>
    <dgm:cxn modelId="{15A6BED7-D581-47E2-9A91-CE2461E27BC0}" type="presParOf" srcId="{4FACA8AA-2B77-4CF4-B3FF-E4718B619FE7}" destId="{B7B3DCBE-3A8B-4C3C-A9C7-117863C045EC}" srcOrd="0" destOrd="0" presId="urn:microsoft.com/office/officeart/2005/8/layout/lProcess2"/>
    <dgm:cxn modelId="{2FBD69BD-A165-4ED9-A7B1-6811EB5CB66F}" type="presParOf" srcId="{B7B3DCBE-3A8B-4C3C-A9C7-117863C045EC}" destId="{A72EC656-A881-4C1B-87DB-459F07331A98}" srcOrd="0" destOrd="0" presId="urn:microsoft.com/office/officeart/2005/8/layout/lProcess2"/>
    <dgm:cxn modelId="{B32DFB41-7485-4A5F-9AFB-D712DCECBCAF}" type="presParOf" srcId="{B7B3DCBE-3A8B-4C3C-A9C7-117863C045EC}" destId="{D2CD0F9D-7ADD-4DD3-82FE-B4227704F1B0}" srcOrd="1" destOrd="0" presId="urn:microsoft.com/office/officeart/2005/8/layout/lProcess2"/>
    <dgm:cxn modelId="{84B19CFA-57A7-4822-8058-C6C1518A3935}" type="presParOf" srcId="{B7B3DCBE-3A8B-4C3C-A9C7-117863C045EC}" destId="{5C5AAB37-C325-4E03-A8D9-20978E7A9E40}" srcOrd="2" destOrd="0" presId="urn:microsoft.com/office/officeart/2005/8/layout/lProcess2"/>
    <dgm:cxn modelId="{5FB808D2-AED1-45F2-8B2C-497A53C8B95D}" type="presParOf" srcId="{B7B3DCBE-3A8B-4C3C-A9C7-117863C045EC}" destId="{AE55D0D0-5555-404B-9424-57C541893508}" srcOrd="3" destOrd="0" presId="urn:microsoft.com/office/officeart/2005/8/layout/lProcess2"/>
    <dgm:cxn modelId="{3C08DE5A-FA4C-4EA1-A577-60C5279953DD}" type="presParOf" srcId="{B7B3DCBE-3A8B-4C3C-A9C7-117863C045EC}" destId="{742EC26D-B52F-463A-8B19-98269465CD32}" srcOrd="4" destOrd="0" presId="urn:microsoft.com/office/officeart/2005/8/layout/lProcess2"/>
    <dgm:cxn modelId="{380F466D-300F-455B-BAEB-1741C5C81C05}" type="presParOf" srcId="{B7B3DCBE-3A8B-4C3C-A9C7-117863C045EC}" destId="{A834F02C-FF71-4C55-AD36-337AC0E16233}" srcOrd="5" destOrd="0" presId="urn:microsoft.com/office/officeart/2005/8/layout/lProcess2"/>
    <dgm:cxn modelId="{13888247-00FF-4B54-A285-687F5E8B5F42}" type="presParOf" srcId="{B7B3DCBE-3A8B-4C3C-A9C7-117863C045EC}" destId="{3F8C1E71-B86A-476B-BA90-0CB31086CAE2}" srcOrd="6" destOrd="0" presId="urn:microsoft.com/office/officeart/2005/8/layout/lProcess2"/>
    <dgm:cxn modelId="{C8356744-AA6F-44FF-8AE2-EA07F0F82B0D}" type="presParOf" srcId="{B7B3DCBE-3A8B-4C3C-A9C7-117863C045EC}" destId="{F0C96AE5-7A1C-4E7C-A451-67F22C8722E4}" srcOrd="7" destOrd="0" presId="urn:microsoft.com/office/officeart/2005/8/layout/lProcess2"/>
    <dgm:cxn modelId="{6ABCDA1F-EAC0-4C29-B829-5788CF129E35}" type="presParOf" srcId="{B7B3DCBE-3A8B-4C3C-A9C7-117863C045EC}" destId="{0063096B-F98D-4C98-AE5C-FC2E8208C625}" srcOrd="8" destOrd="0" presId="urn:microsoft.com/office/officeart/2005/8/layout/lProcess2"/>
    <dgm:cxn modelId="{65620EE1-27B4-4F9E-B32D-1B9EF1E22319}" type="presParOf" srcId="{E0817201-DFB4-4E41-8874-FB0745BDFED0}" destId="{2D24DC6E-8BFF-4863-A730-1C213BC0CED7}" srcOrd="7" destOrd="0" presId="urn:microsoft.com/office/officeart/2005/8/layout/lProcess2"/>
    <dgm:cxn modelId="{1F23A7A5-2949-4C1D-A25B-2B8A8960F7C0}" type="presParOf" srcId="{E0817201-DFB4-4E41-8874-FB0745BDFED0}" destId="{70A202E7-EE59-406E-86C5-DC548B678D0B}" srcOrd="8" destOrd="0" presId="urn:microsoft.com/office/officeart/2005/8/layout/lProcess2"/>
    <dgm:cxn modelId="{D66771F0-3497-42F1-ABEA-B1AA53095B2C}" type="presParOf" srcId="{70A202E7-EE59-406E-86C5-DC548B678D0B}" destId="{4A31743F-4E52-4228-BEAD-6360231E3F97}" srcOrd="0" destOrd="0" presId="urn:microsoft.com/office/officeart/2005/8/layout/lProcess2"/>
    <dgm:cxn modelId="{5E706503-0889-4B2B-A82A-7FF48CFAD7C2}" type="presParOf" srcId="{70A202E7-EE59-406E-86C5-DC548B678D0B}" destId="{8EF1A44B-8F79-4A32-8B08-CE0B6547407F}" srcOrd="1" destOrd="0" presId="urn:microsoft.com/office/officeart/2005/8/layout/lProcess2"/>
    <dgm:cxn modelId="{E4810305-D4F1-4E24-BAED-B0DAC54D12D3}" type="presParOf" srcId="{70A202E7-EE59-406E-86C5-DC548B678D0B}" destId="{F9B19996-B56D-4937-8674-6041ADE38D62}" srcOrd="2" destOrd="0" presId="urn:microsoft.com/office/officeart/2005/8/layout/lProcess2"/>
    <dgm:cxn modelId="{59C81746-BB25-41D2-8E70-C45D5E033270}" type="presParOf" srcId="{F9B19996-B56D-4937-8674-6041ADE38D62}" destId="{ABDDCD74-AE63-4A47-ABB8-97EAC815414C}" srcOrd="0" destOrd="0" presId="urn:microsoft.com/office/officeart/2005/8/layout/lProcess2"/>
    <dgm:cxn modelId="{30C4EF9F-BAEC-47D7-861E-831BD8845C86}" type="presParOf" srcId="{ABDDCD74-AE63-4A47-ABB8-97EAC815414C}" destId="{709830C1-154A-453A-9992-CA1AE3919980}" srcOrd="0" destOrd="0" presId="urn:microsoft.com/office/officeart/2005/8/layout/lProcess2"/>
    <dgm:cxn modelId="{C4CF06ED-7ACE-459C-ABAE-593D1E40A66E}" type="presParOf" srcId="{ABDDCD74-AE63-4A47-ABB8-97EAC815414C}" destId="{D80944EF-5E37-4541-AE83-4A255D3D556D}" srcOrd="1" destOrd="0" presId="urn:microsoft.com/office/officeart/2005/8/layout/lProcess2"/>
    <dgm:cxn modelId="{1760A04B-50B4-436D-A6F7-97FA2F1C77AE}" type="presParOf" srcId="{ABDDCD74-AE63-4A47-ABB8-97EAC815414C}" destId="{3A484E34-F818-41C7-90B9-8CBD0A6E701A}" srcOrd="2" destOrd="0" presId="urn:microsoft.com/office/officeart/2005/8/layout/lProcess2"/>
    <dgm:cxn modelId="{65B2835D-324F-4381-AE4D-0580A676FBB8}" type="presParOf" srcId="{ABDDCD74-AE63-4A47-ABB8-97EAC815414C}" destId="{3538C454-2FAF-47A4-A209-D791A36DE192}" srcOrd="3" destOrd="0" presId="urn:microsoft.com/office/officeart/2005/8/layout/lProcess2"/>
    <dgm:cxn modelId="{37E3271B-6364-461F-B76F-02D73C39CF17}" type="presParOf" srcId="{ABDDCD74-AE63-4A47-ABB8-97EAC815414C}" destId="{9D6B11B1-C8F6-479C-9197-4C6EFB5DEF66}" srcOrd="4" destOrd="0" presId="urn:microsoft.com/office/officeart/2005/8/layout/lProcess2"/>
    <dgm:cxn modelId="{95B46430-9EF3-4371-866D-5C8637D60AAA}" type="presParOf" srcId="{ABDDCD74-AE63-4A47-ABB8-97EAC815414C}" destId="{CEFA3F05-3741-4B7F-B0C3-C2A5B759359B}" srcOrd="5" destOrd="0" presId="urn:microsoft.com/office/officeart/2005/8/layout/lProcess2"/>
    <dgm:cxn modelId="{EEBE2183-B192-4C76-9CE6-9D02BCDC5321}" type="presParOf" srcId="{ABDDCD74-AE63-4A47-ABB8-97EAC815414C}" destId="{F9F1BBCD-39C2-45C3-818F-BFF09F329A07}" srcOrd="6" destOrd="0" presId="urn:microsoft.com/office/officeart/2005/8/layout/lProcess2"/>
    <dgm:cxn modelId="{47F39059-8DCE-46B8-9668-4C6CC4487C98}" type="presParOf" srcId="{E0817201-DFB4-4E41-8874-FB0745BDFED0}" destId="{A2E1AC58-B10F-45C7-8722-0098D14766D2}" srcOrd="9" destOrd="0" presId="urn:microsoft.com/office/officeart/2005/8/layout/lProcess2"/>
    <dgm:cxn modelId="{ED5A05B1-BC79-4C01-8A5F-214D92EC04E7}" type="presParOf" srcId="{E0817201-DFB4-4E41-8874-FB0745BDFED0}" destId="{EFC07D49-87BE-4DA4-ADF0-A4CF25EE0ED9}" srcOrd="10" destOrd="0" presId="urn:microsoft.com/office/officeart/2005/8/layout/lProcess2"/>
    <dgm:cxn modelId="{F28AE8B5-37E0-40F0-90BB-B661B7582C85}" type="presParOf" srcId="{EFC07D49-87BE-4DA4-ADF0-A4CF25EE0ED9}" destId="{B7676C08-C36A-4E72-A788-9007281CD90D}" srcOrd="0" destOrd="0" presId="urn:microsoft.com/office/officeart/2005/8/layout/lProcess2"/>
    <dgm:cxn modelId="{7099137E-0C2E-49E1-BF7F-55B80C775C40}" type="presParOf" srcId="{EFC07D49-87BE-4DA4-ADF0-A4CF25EE0ED9}" destId="{D03D9850-1C77-442F-803F-6D76D2CE6FC9}" srcOrd="1" destOrd="0" presId="urn:microsoft.com/office/officeart/2005/8/layout/lProcess2"/>
    <dgm:cxn modelId="{3B3783DA-228D-4894-8D95-228F77684F7C}" type="presParOf" srcId="{EFC07D49-87BE-4DA4-ADF0-A4CF25EE0ED9}" destId="{26E5EA8B-B79A-4BF9-9EB1-5786FAF65171}" srcOrd="2" destOrd="0" presId="urn:microsoft.com/office/officeart/2005/8/layout/lProcess2"/>
    <dgm:cxn modelId="{AE2A46BB-DA00-472F-9794-9806444213F6}" type="presParOf" srcId="{26E5EA8B-B79A-4BF9-9EB1-5786FAF65171}" destId="{039A2CCE-3378-4C5A-8B8B-E7AD3A2C5F04}" srcOrd="0" destOrd="0" presId="urn:microsoft.com/office/officeart/2005/8/layout/lProcess2"/>
    <dgm:cxn modelId="{20383D0A-980F-4E71-BA26-11A96427AAEA}" type="presParOf" srcId="{039A2CCE-3378-4C5A-8B8B-E7AD3A2C5F04}" destId="{AA1CC584-099D-4DB3-A1EA-E402C2709C29}" srcOrd="0" destOrd="0" presId="urn:microsoft.com/office/officeart/2005/8/layout/lProcess2"/>
    <dgm:cxn modelId="{91AF11A0-963D-4E1E-A35E-6FD50F0F78DD}" type="presParOf" srcId="{039A2CCE-3378-4C5A-8B8B-E7AD3A2C5F04}" destId="{CC581A7F-779A-4382-B64A-0E6D01CDE002}" srcOrd="1" destOrd="0" presId="urn:microsoft.com/office/officeart/2005/8/layout/lProcess2"/>
    <dgm:cxn modelId="{1EE831B8-4E3A-4CF0-8EB1-C889C8BCC657}" type="presParOf" srcId="{039A2CCE-3378-4C5A-8B8B-E7AD3A2C5F04}" destId="{B4BA3914-969C-43F1-A9B8-8385390560FC}" srcOrd="2" destOrd="0" presId="urn:microsoft.com/office/officeart/2005/8/layout/lProcess2"/>
    <dgm:cxn modelId="{7D9E7304-D218-485D-AD05-4A711123CAB4}" type="presParOf" srcId="{039A2CCE-3378-4C5A-8B8B-E7AD3A2C5F04}" destId="{0D429631-B56D-468B-9C20-28F6C1C68C16}" srcOrd="3" destOrd="0" presId="urn:microsoft.com/office/officeart/2005/8/layout/lProcess2"/>
    <dgm:cxn modelId="{937550C2-19A4-4F66-A607-2365EACDEFDB}" type="presParOf" srcId="{039A2CCE-3378-4C5A-8B8B-E7AD3A2C5F04}" destId="{75A643FE-F8BA-42FD-8FAA-FC4BD6CCEC28}" srcOrd="4" destOrd="0" presId="urn:microsoft.com/office/officeart/2005/8/layout/lProcess2"/>
    <dgm:cxn modelId="{F1037DE1-35A0-43C6-B148-22799F96AE78}" type="presParOf" srcId="{039A2CCE-3378-4C5A-8B8B-E7AD3A2C5F04}" destId="{6C970242-90A5-435F-B36D-3001C0DFD280}" srcOrd="5" destOrd="0" presId="urn:microsoft.com/office/officeart/2005/8/layout/lProcess2"/>
    <dgm:cxn modelId="{F8B707C9-2447-4FC2-B8C3-6DB6BF73E24F}" type="presParOf" srcId="{039A2CCE-3378-4C5A-8B8B-E7AD3A2C5F04}" destId="{9B9B3E69-EAC3-4E08-93C6-938F98842BFF}" srcOrd="6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49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496493D-8E80-49E3-84D0-D4F03104894F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S"/>
        </a:p>
      </dgm:t>
    </dgm:pt>
    <dgm:pt modelId="{146BF34F-2DA5-414F-A44A-22FBD456E743}">
      <dgm:prSet phldrT="[Texto]" custT="1"/>
      <dgm:spPr/>
      <dgm:t>
        <a:bodyPr/>
        <a:lstStyle/>
        <a:p>
          <a:r>
            <a:rPr lang="es-ES" sz="1600" dirty="0" err="1" smtClean="0"/>
            <a:t>Saa</a:t>
          </a:r>
          <a:r>
            <a:rPr lang="es-ES" sz="1600" dirty="0" smtClean="0"/>
            <a:t> (2018)</a:t>
          </a:r>
          <a:endParaRPr lang="es-ES" sz="1600" dirty="0"/>
        </a:p>
      </dgm:t>
    </dgm:pt>
    <dgm:pt modelId="{63F6DC13-C4A9-4006-9A7A-7B9F65ECC3B2}" type="parTrans" cxnId="{BB247535-A382-4009-9FA6-0F2D1E631907}">
      <dgm:prSet/>
      <dgm:spPr/>
      <dgm:t>
        <a:bodyPr/>
        <a:lstStyle/>
        <a:p>
          <a:endParaRPr lang="es-ES" sz="2000"/>
        </a:p>
      </dgm:t>
    </dgm:pt>
    <dgm:pt modelId="{61B1A63B-8226-4058-B6DA-F359A668E8E8}" type="sibTrans" cxnId="{BB247535-A382-4009-9FA6-0F2D1E631907}">
      <dgm:prSet/>
      <dgm:spPr/>
      <dgm:t>
        <a:bodyPr/>
        <a:lstStyle/>
        <a:p>
          <a:endParaRPr lang="es-ES" sz="2000"/>
        </a:p>
      </dgm:t>
    </dgm:pt>
    <dgm:pt modelId="{32F7BEE9-8185-4EA9-96BA-4247F0497A4D}">
      <dgm:prSet phldrT="[Texto]" custT="1"/>
      <dgm:spPr/>
      <dgm:t>
        <a:bodyPr/>
        <a:lstStyle/>
        <a:p>
          <a:r>
            <a:rPr lang="es-ES" sz="1600" dirty="0" smtClean="0"/>
            <a:t>Volumen del pulso sanguíneo</a:t>
          </a:r>
          <a:endParaRPr lang="es-ES" sz="1600" dirty="0"/>
        </a:p>
      </dgm:t>
    </dgm:pt>
    <dgm:pt modelId="{E0458979-AA4E-4B84-89CD-00F55335EE35}" type="parTrans" cxnId="{CA8D3582-6FB4-46DA-B692-99DC8AE0418D}">
      <dgm:prSet/>
      <dgm:spPr/>
      <dgm:t>
        <a:bodyPr/>
        <a:lstStyle/>
        <a:p>
          <a:endParaRPr lang="es-ES" sz="2000"/>
        </a:p>
      </dgm:t>
    </dgm:pt>
    <dgm:pt modelId="{397C9190-1981-4E92-9502-54CF76D75E8B}" type="sibTrans" cxnId="{CA8D3582-6FB4-46DA-B692-99DC8AE0418D}">
      <dgm:prSet/>
      <dgm:spPr/>
      <dgm:t>
        <a:bodyPr/>
        <a:lstStyle/>
        <a:p>
          <a:endParaRPr lang="es-ES" sz="2000"/>
        </a:p>
      </dgm:t>
    </dgm:pt>
    <dgm:pt modelId="{86937998-5A30-44E9-9B99-27F9C14F0BE3}">
      <dgm:prSet phldrT="[Texto]" custT="1"/>
      <dgm:spPr/>
      <dgm:t>
        <a:bodyPr/>
        <a:lstStyle/>
        <a:p>
          <a:r>
            <a:rPr lang="es-ES" sz="1600" dirty="0" smtClean="0"/>
            <a:t>Oscullo (2017)</a:t>
          </a:r>
          <a:endParaRPr lang="es-ES" sz="1600" dirty="0"/>
        </a:p>
      </dgm:t>
    </dgm:pt>
    <dgm:pt modelId="{E91A3984-A809-4E94-94B3-B6A50DB8F2F1}" type="parTrans" cxnId="{E9DF8DDB-E76A-48EC-A7C7-8D20354693FE}">
      <dgm:prSet/>
      <dgm:spPr/>
      <dgm:t>
        <a:bodyPr/>
        <a:lstStyle/>
        <a:p>
          <a:endParaRPr lang="es-ES" sz="2000"/>
        </a:p>
      </dgm:t>
    </dgm:pt>
    <dgm:pt modelId="{E3C7472B-CDDE-4201-B848-7BA07B60F425}" type="sibTrans" cxnId="{E9DF8DDB-E76A-48EC-A7C7-8D20354693FE}">
      <dgm:prSet/>
      <dgm:spPr/>
      <dgm:t>
        <a:bodyPr/>
        <a:lstStyle/>
        <a:p>
          <a:endParaRPr lang="es-ES" sz="2000"/>
        </a:p>
      </dgm:t>
    </dgm:pt>
    <dgm:pt modelId="{382FA732-2904-4E38-AAD6-85E3A5FBCAED}">
      <dgm:prSet phldrT="[Texto]" custT="1"/>
      <dgm:spPr/>
      <dgm:t>
        <a:bodyPr/>
        <a:lstStyle/>
        <a:p>
          <a:r>
            <a:rPr lang="es-ES" sz="1600" dirty="0" smtClean="0"/>
            <a:t>Señales cardíacas</a:t>
          </a:r>
          <a:endParaRPr lang="es-ES" sz="1600" dirty="0"/>
        </a:p>
      </dgm:t>
    </dgm:pt>
    <dgm:pt modelId="{5DBBE8A0-E03D-4469-87E4-9FB539630486}" type="parTrans" cxnId="{D20192DD-F28B-4710-8F42-E69691A5AFC7}">
      <dgm:prSet/>
      <dgm:spPr/>
      <dgm:t>
        <a:bodyPr/>
        <a:lstStyle/>
        <a:p>
          <a:endParaRPr lang="es-ES" sz="2000"/>
        </a:p>
      </dgm:t>
    </dgm:pt>
    <dgm:pt modelId="{079AD3B5-DC9F-42DA-A3A7-7FD8A5332992}" type="sibTrans" cxnId="{D20192DD-F28B-4710-8F42-E69691A5AFC7}">
      <dgm:prSet/>
      <dgm:spPr/>
      <dgm:t>
        <a:bodyPr/>
        <a:lstStyle/>
        <a:p>
          <a:endParaRPr lang="es-ES" sz="2000"/>
        </a:p>
      </dgm:t>
    </dgm:pt>
    <dgm:pt modelId="{3AB8D3D5-8B5D-4C32-B97F-AFDD7B1C8FBD}">
      <dgm:prSet phldrT="[Texto]" custT="1"/>
      <dgm:spPr/>
      <dgm:t>
        <a:bodyPr/>
        <a:lstStyle/>
        <a:p>
          <a:r>
            <a:rPr lang="es-ES" sz="1600" dirty="0" smtClean="0"/>
            <a:t>Muñoz (2016)</a:t>
          </a:r>
          <a:endParaRPr lang="es-ES" sz="1600" dirty="0"/>
        </a:p>
      </dgm:t>
    </dgm:pt>
    <dgm:pt modelId="{3F208A65-BAA7-458B-B986-DB05C1AC2F95}" type="parTrans" cxnId="{6DE037F9-4760-44BC-B371-37E1E3ABBF96}">
      <dgm:prSet/>
      <dgm:spPr/>
      <dgm:t>
        <a:bodyPr/>
        <a:lstStyle/>
        <a:p>
          <a:endParaRPr lang="es-ES" sz="2000"/>
        </a:p>
      </dgm:t>
    </dgm:pt>
    <dgm:pt modelId="{AF7F1D05-6C9B-4068-9A41-E00B0E8DE32C}" type="sibTrans" cxnId="{6DE037F9-4760-44BC-B371-37E1E3ABBF96}">
      <dgm:prSet/>
      <dgm:spPr/>
      <dgm:t>
        <a:bodyPr/>
        <a:lstStyle/>
        <a:p>
          <a:endParaRPr lang="es-ES" sz="2000"/>
        </a:p>
      </dgm:t>
    </dgm:pt>
    <dgm:pt modelId="{30F15B99-C6B3-4729-8B17-EAD9C13AE557}">
      <dgm:prSet phldrT="[Texto]" custT="1"/>
      <dgm:spPr/>
      <dgm:t>
        <a:bodyPr/>
        <a:lstStyle/>
        <a:p>
          <a:r>
            <a:rPr lang="es-ES" sz="1600" dirty="0" smtClean="0"/>
            <a:t>Respuesta Galvánica de la piel</a:t>
          </a:r>
          <a:endParaRPr lang="es-ES" sz="1600" dirty="0"/>
        </a:p>
      </dgm:t>
    </dgm:pt>
    <dgm:pt modelId="{7D405581-D254-4C2C-9108-87215BAE01E1}" type="parTrans" cxnId="{011D6EE7-9865-4FB0-A2BE-9F6AC4D2D6C5}">
      <dgm:prSet/>
      <dgm:spPr/>
      <dgm:t>
        <a:bodyPr/>
        <a:lstStyle/>
        <a:p>
          <a:endParaRPr lang="es-ES" sz="2000"/>
        </a:p>
      </dgm:t>
    </dgm:pt>
    <dgm:pt modelId="{9D516882-4040-4912-A6C2-C675C4B62D9F}" type="sibTrans" cxnId="{011D6EE7-9865-4FB0-A2BE-9F6AC4D2D6C5}">
      <dgm:prSet/>
      <dgm:spPr/>
      <dgm:t>
        <a:bodyPr/>
        <a:lstStyle/>
        <a:p>
          <a:endParaRPr lang="es-ES" sz="2000"/>
        </a:p>
      </dgm:t>
    </dgm:pt>
    <dgm:pt modelId="{1ADC21CC-2920-46DA-9152-2FC4426EDC65}">
      <dgm:prSet custT="1"/>
      <dgm:spPr/>
      <dgm:t>
        <a:bodyPr/>
        <a:lstStyle/>
        <a:p>
          <a:r>
            <a:rPr lang="es-CO" sz="1600" dirty="0" err="1" smtClean="0"/>
            <a:t>Zhai</a:t>
          </a:r>
          <a:r>
            <a:rPr lang="es-CO" sz="1600" dirty="0" smtClean="0"/>
            <a:t> &amp; Barreto (2006)</a:t>
          </a:r>
          <a:endParaRPr lang="es-ES" sz="1600" dirty="0"/>
        </a:p>
      </dgm:t>
    </dgm:pt>
    <dgm:pt modelId="{467A8664-164E-424D-BF3C-7336DAECDF76}" type="parTrans" cxnId="{55B60011-6182-4EA1-AF3E-911B99929944}">
      <dgm:prSet/>
      <dgm:spPr/>
      <dgm:t>
        <a:bodyPr/>
        <a:lstStyle/>
        <a:p>
          <a:endParaRPr lang="es-ES" sz="2000"/>
        </a:p>
      </dgm:t>
    </dgm:pt>
    <dgm:pt modelId="{B39BCD33-173F-4518-AE1A-6288754BA062}" type="sibTrans" cxnId="{55B60011-6182-4EA1-AF3E-911B99929944}">
      <dgm:prSet/>
      <dgm:spPr/>
      <dgm:t>
        <a:bodyPr/>
        <a:lstStyle/>
        <a:p>
          <a:endParaRPr lang="es-ES" sz="2000"/>
        </a:p>
      </dgm:t>
    </dgm:pt>
    <dgm:pt modelId="{16CA99D0-0BAA-433A-B323-5446E4850656}">
      <dgm:prSet custT="1"/>
      <dgm:spPr/>
      <dgm:t>
        <a:bodyPr/>
        <a:lstStyle/>
        <a:p>
          <a:r>
            <a:rPr lang="es-ES" sz="1600" dirty="0" smtClean="0"/>
            <a:t>Flujo respiratorio</a:t>
          </a:r>
          <a:endParaRPr lang="es-ES" sz="1600" dirty="0"/>
        </a:p>
      </dgm:t>
    </dgm:pt>
    <dgm:pt modelId="{C33BDB68-7513-4F78-8112-FBBC824D3CE4}" type="parTrans" cxnId="{908289E4-36C3-45C2-8A6E-BE799DA61253}">
      <dgm:prSet/>
      <dgm:spPr/>
      <dgm:t>
        <a:bodyPr/>
        <a:lstStyle/>
        <a:p>
          <a:endParaRPr lang="es-ES" sz="2000"/>
        </a:p>
      </dgm:t>
    </dgm:pt>
    <dgm:pt modelId="{4C23099C-DC93-4AE5-9252-517C4A62C48A}" type="sibTrans" cxnId="{908289E4-36C3-45C2-8A6E-BE799DA61253}">
      <dgm:prSet/>
      <dgm:spPr/>
      <dgm:t>
        <a:bodyPr/>
        <a:lstStyle/>
        <a:p>
          <a:endParaRPr lang="es-ES" sz="2000"/>
        </a:p>
      </dgm:t>
    </dgm:pt>
    <dgm:pt modelId="{113250C5-A9F6-4F86-988A-B70DE64FF3D5}">
      <dgm:prSet custT="1"/>
      <dgm:spPr/>
      <dgm:t>
        <a:bodyPr/>
        <a:lstStyle/>
        <a:p>
          <a:r>
            <a:rPr lang="es-ES" sz="1600" dirty="0" smtClean="0"/>
            <a:t>Volumen del pulso sanguíneo</a:t>
          </a:r>
          <a:endParaRPr lang="es-ES" sz="1600" dirty="0"/>
        </a:p>
      </dgm:t>
    </dgm:pt>
    <dgm:pt modelId="{5396CE9B-DD6F-4331-A209-4C5023E4B11A}" type="parTrans" cxnId="{C9FA351E-A264-4EBE-879E-C8BDD4A7BBF4}">
      <dgm:prSet/>
      <dgm:spPr/>
      <dgm:t>
        <a:bodyPr/>
        <a:lstStyle/>
        <a:p>
          <a:endParaRPr lang="es-ES" sz="2000"/>
        </a:p>
      </dgm:t>
    </dgm:pt>
    <dgm:pt modelId="{A4E07E97-89A3-47A9-A2A0-8596DB0A57E1}" type="sibTrans" cxnId="{C9FA351E-A264-4EBE-879E-C8BDD4A7BBF4}">
      <dgm:prSet/>
      <dgm:spPr/>
      <dgm:t>
        <a:bodyPr/>
        <a:lstStyle/>
        <a:p>
          <a:endParaRPr lang="es-ES" sz="2000"/>
        </a:p>
      </dgm:t>
    </dgm:pt>
    <dgm:pt modelId="{4C4EDCF8-C655-4E39-B7BD-9379D73F08C2}">
      <dgm:prSet custT="1"/>
      <dgm:spPr/>
      <dgm:t>
        <a:bodyPr/>
        <a:lstStyle/>
        <a:p>
          <a:r>
            <a:rPr lang="es-ES" sz="1600" dirty="0" smtClean="0"/>
            <a:t>Respuesta Galvánica de la piel</a:t>
          </a:r>
          <a:endParaRPr lang="es-ES" sz="1600" dirty="0"/>
        </a:p>
      </dgm:t>
    </dgm:pt>
    <dgm:pt modelId="{E7C8A340-67CB-4254-AB92-D86494945103}" type="parTrans" cxnId="{960710A4-8598-4203-A386-2DADF41E78C5}">
      <dgm:prSet/>
      <dgm:spPr/>
      <dgm:t>
        <a:bodyPr/>
        <a:lstStyle/>
        <a:p>
          <a:endParaRPr lang="es-ES" sz="2000"/>
        </a:p>
      </dgm:t>
    </dgm:pt>
    <dgm:pt modelId="{112A7E71-469F-4E46-9249-9382418E5BA8}" type="sibTrans" cxnId="{960710A4-8598-4203-A386-2DADF41E78C5}">
      <dgm:prSet/>
      <dgm:spPr/>
      <dgm:t>
        <a:bodyPr/>
        <a:lstStyle/>
        <a:p>
          <a:endParaRPr lang="es-ES" sz="2000"/>
        </a:p>
      </dgm:t>
    </dgm:pt>
    <dgm:pt modelId="{B078AE40-10F0-42D0-90FF-458CD72D6392}">
      <dgm:prSet custT="1"/>
      <dgm:spPr/>
      <dgm:t>
        <a:bodyPr/>
        <a:lstStyle/>
        <a:p>
          <a:r>
            <a:rPr lang="es-ES" sz="1600" dirty="0" smtClean="0"/>
            <a:t>Diámetro de la pupila</a:t>
          </a:r>
          <a:endParaRPr lang="es-ES" sz="1600" dirty="0"/>
        </a:p>
      </dgm:t>
    </dgm:pt>
    <dgm:pt modelId="{2C3B0E3B-03DB-4310-B64D-3CFD2775B137}" type="parTrans" cxnId="{0A463115-5790-4F33-96E3-F24882279EB5}">
      <dgm:prSet/>
      <dgm:spPr/>
      <dgm:t>
        <a:bodyPr/>
        <a:lstStyle/>
        <a:p>
          <a:endParaRPr lang="es-ES" sz="2000"/>
        </a:p>
      </dgm:t>
    </dgm:pt>
    <dgm:pt modelId="{F5F3AE8E-6584-4DC6-A155-78E77F2FB533}" type="sibTrans" cxnId="{0A463115-5790-4F33-96E3-F24882279EB5}">
      <dgm:prSet/>
      <dgm:spPr/>
      <dgm:t>
        <a:bodyPr/>
        <a:lstStyle/>
        <a:p>
          <a:endParaRPr lang="es-ES" sz="2000"/>
        </a:p>
      </dgm:t>
    </dgm:pt>
    <dgm:pt modelId="{3C396AB8-C788-487B-8DE3-55A08B6A7642}">
      <dgm:prSet custT="1"/>
      <dgm:spPr/>
      <dgm:t>
        <a:bodyPr/>
        <a:lstStyle/>
        <a:p>
          <a:r>
            <a:rPr lang="es-ES" sz="1600" dirty="0" smtClean="0"/>
            <a:t>Temperatura corporal</a:t>
          </a:r>
          <a:endParaRPr lang="es-ES" sz="1600" dirty="0"/>
        </a:p>
      </dgm:t>
    </dgm:pt>
    <dgm:pt modelId="{35BE6616-C3D0-4A50-8720-F30EDB68AD7F}" type="parTrans" cxnId="{72E6BFF6-2E21-4D12-BAF7-E9A1FA467E2E}">
      <dgm:prSet/>
      <dgm:spPr/>
      <dgm:t>
        <a:bodyPr/>
        <a:lstStyle/>
        <a:p>
          <a:endParaRPr lang="es-ES" sz="2000"/>
        </a:p>
      </dgm:t>
    </dgm:pt>
    <dgm:pt modelId="{1DA7DD7F-03C5-42C7-A753-B46B8D8E7F9A}" type="sibTrans" cxnId="{72E6BFF6-2E21-4D12-BAF7-E9A1FA467E2E}">
      <dgm:prSet/>
      <dgm:spPr/>
      <dgm:t>
        <a:bodyPr/>
        <a:lstStyle/>
        <a:p>
          <a:endParaRPr lang="es-ES" sz="2000"/>
        </a:p>
      </dgm:t>
    </dgm:pt>
    <dgm:pt modelId="{558EB320-D91C-4AFB-BB70-07706A36FA49}" type="pres">
      <dgm:prSet presAssocID="{B496493D-8E80-49E3-84D0-D4F03104894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A130D0D-505E-4DD1-95B4-468974DBAE87}" type="pres">
      <dgm:prSet presAssocID="{146BF34F-2DA5-414F-A44A-22FBD456E743}" presName="composite" presStyleCnt="0"/>
      <dgm:spPr/>
    </dgm:pt>
    <dgm:pt modelId="{DC3EA6E0-50D9-4141-B811-9D14DF3DD3D3}" type="pres">
      <dgm:prSet presAssocID="{146BF34F-2DA5-414F-A44A-22FBD456E743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FAD389C-FC4A-45E1-8051-C4C869092944}" type="pres">
      <dgm:prSet presAssocID="{146BF34F-2DA5-414F-A44A-22FBD456E743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E27F63D-3171-44BB-9074-2A019C740E72}" type="pres">
      <dgm:prSet presAssocID="{61B1A63B-8226-4058-B6DA-F359A668E8E8}" presName="space" presStyleCnt="0"/>
      <dgm:spPr/>
    </dgm:pt>
    <dgm:pt modelId="{C397DDFF-101F-4BA3-94D4-437DD7589FC9}" type="pres">
      <dgm:prSet presAssocID="{86937998-5A30-44E9-9B99-27F9C14F0BE3}" presName="composite" presStyleCnt="0"/>
      <dgm:spPr/>
    </dgm:pt>
    <dgm:pt modelId="{15629FF9-EED6-4E17-A782-E8C3195FAEAA}" type="pres">
      <dgm:prSet presAssocID="{86937998-5A30-44E9-9B99-27F9C14F0BE3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510439-9056-41EE-BD98-3FB42305FDB7}" type="pres">
      <dgm:prSet presAssocID="{86937998-5A30-44E9-9B99-27F9C14F0BE3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5E0A7BF5-BB80-4117-BBB9-078C5E8970E7}" type="pres">
      <dgm:prSet presAssocID="{E3C7472B-CDDE-4201-B848-7BA07B60F425}" presName="space" presStyleCnt="0"/>
      <dgm:spPr/>
    </dgm:pt>
    <dgm:pt modelId="{2A71C29A-0F6F-4DE5-B672-BB0D2018764C}" type="pres">
      <dgm:prSet presAssocID="{3AB8D3D5-8B5D-4C32-B97F-AFDD7B1C8FBD}" presName="composite" presStyleCnt="0"/>
      <dgm:spPr/>
    </dgm:pt>
    <dgm:pt modelId="{71E424B8-75C7-45E8-9203-CD1CFA99344C}" type="pres">
      <dgm:prSet presAssocID="{3AB8D3D5-8B5D-4C32-B97F-AFDD7B1C8FBD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F693D0C-6958-45AD-B782-50083A852122}" type="pres">
      <dgm:prSet presAssocID="{3AB8D3D5-8B5D-4C32-B97F-AFDD7B1C8FBD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52AD642-145C-4C76-B947-AE61C95E29F1}" type="pres">
      <dgm:prSet presAssocID="{AF7F1D05-6C9B-4068-9A41-E00B0E8DE32C}" presName="space" presStyleCnt="0"/>
      <dgm:spPr/>
    </dgm:pt>
    <dgm:pt modelId="{AAA30347-747E-420B-A3D7-57796481D406}" type="pres">
      <dgm:prSet presAssocID="{1ADC21CC-2920-46DA-9152-2FC4426EDC65}" presName="composite" presStyleCnt="0"/>
      <dgm:spPr/>
    </dgm:pt>
    <dgm:pt modelId="{19B5F5F3-BD1C-4932-8983-FB143279B3A5}" type="pres">
      <dgm:prSet presAssocID="{1ADC21CC-2920-46DA-9152-2FC4426EDC65}" presName="parTx" presStyleLbl="alignNode1" presStyleIdx="3" presStyleCnt="4" custScaleX="13179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2D97408-AEBA-4E5D-A699-97342D267D5D}" type="pres">
      <dgm:prSet presAssocID="{1ADC21CC-2920-46DA-9152-2FC4426EDC65}" presName="desTx" presStyleLbl="alignAccFollowNode1" presStyleIdx="3" presStyleCnt="4" custScaleX="131793" custScaleY="97139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36BAF9D-3AEC-4FBB-B721-CBB13F040060}" type="presOf" srcId="{146BF34F-2DA5-414F-A44A-22FBD456E743}" destId="{DC3EA6E0-50D9-4141-B811-9D14DF3DD3D3}" srcOrd="0" destOrd="0" presId="urn:microsoft.com/office/officeart/2005/8/layout/hList1"/>
    <dgm:cxn modelId="{72E6BFF6-2E21-4D12-BAF7-E9A1FA467E2E}" srcId="{1ADC21CC-2920-46DA-9152-2FC4426EDC65}" destId="{3C396AB8-C788-487B-8DE3-55A08B6A7642}" srcOrd="3" destOrd="0" parTransId="{35BE6616-C3D0-4A50-8720-F30EDB68AD7F}" sibTransId="{1DA7DD7F-03C5-42C7-A753-B46B8D8E7F9A}"/>
    <dgm:cxn modelId="{31FA3132-8578-47F9-811F-1B943C97A601}" type="presOf" srcId="{30F15B99-C6B3-4729-8B17-EAD9C13AE557}" destId="{4F693D0C-6958-45AD-B782-50083A852122}" srcOrd="0" destOrd="0" presId="urn:microsoft.com/office/officeart/2005/8/layout/hList1"/>
    <dgm:cxn modelId="{6A7DC50E-11F9-4ED5-B97B-4D46DED27C68}" type="presOf" srcId="{3AB8D3D5-8B5D-4C32-B97F-AFDD7B1C8FBD}" destId="{71E424B8-75C7-45E8-9203-CD1CFA99344C}" srcOrd="0" destOrd="0" presId="urn:microsoft.com/office/officeart/2005/8/layout/hList1"/>
    <dgm:cxn modelId="{C9FA351E-A264-4EBE-879E-C8BDD4A7BBF4}" srcId="{1ADC21CC-2920-46DA-9152-2FC4426EDC65}" destId="{113250C5-A9F6-4F86-988A-B70DE64FF3D5}" srcOrd="0" destOrd="0" parTransId="{5396CE9B-DD6F-4331-A209-4C5023E4B11A}" sibTransId="{A4E07E97-89A3-47A9-A2A0-8596DB0A57E1}"/>
    <dgm:cxn modelId="{CA8D3582-6FB4-46DA-B692-99DC8AE0418D}" srcId="{146BF34F-2DA5-414F-A44A-22FBD456E743}" destId="{32F7BEE9-8185-4EA9-96BA-4247F0497A4D}" srcOrd="0" destOrd="0" parTransId="{E0458979-AA4E-4B84-89CD-00F55335EE35}" sibTransId="{397C9190-1981-4E92-9502-54CF76D75E8B}"/>
    <dgm:cxn modelId="{4A0C4D91-F24B-404F-959D-ADFA3461C911}" type="presOf" srcId="{4C4EDCF8-C655-4E39-B7BD-9379D73F08C2}" destId="{B2D97408-AEBA-4E5D-A699-97342D267D5D}" srcOrd="0" destOrd="1" presId="urn:microsoft.com/office/officeart/2005/8/layout/hList1"/>
    <dgm:cxn modelId="{00A8D971-0BAD-4602-B97E-15F5C0054867}" type="presOf" srcId="{16CA99D0-0BAA-433A-B323-5446E4850656}" destId="{B1510439-9056-41EE-BD98-3FB42305FDB7}" srcOrd="0" destOrd="1" presId="urn:microsoft.com/office/officeart/2005/8/layout/hList1"/>
    <dgm:cxn modelId="{DEB9F6CB-885C-49FA-8499-8C5E81FAE290}" type="presOf" srcId="{113250C5-A9F6-4F86-988A-B70DE64FF3D5}" destId="{B2D97408-AEBA-4E5D-A699-97342D267D5D}" srcOrd="0" destOrd="0" presId="urn:microsoft.com/office/officeart/2005/8/layout/hList1"/>
    <dgm:cxn modelId="{908289E4-36C3-45C2-8A6E-BE799DA61253}" srcId="{86937998-5A30-44E9-9B99-27F9C14F0BE3}" destId="{16CA99D0-0BAA-433A-B323-5446E4850656}" srcOrd="1" destOrd="0" parTransId="{C33BDB68-7513-4F78-8112-FBBC824D3CE4}" sibTransId="{4C23099C-DC93-4AE5-9252-517C4A62C48A}"/>
    <dgm:cxn modelId="{2AF75AE3-05D6-423C-A250-3B69DA8CBB19}" type="presOf" srcId="{B496493D-8E80-49E3-84D0-D4F03104894F}" destId="{558EB320-D91C-4AFB-BB70-07706A36FA49}" srcOrd="0" destOrd="0" presId="urn:microsoft.com/office/officeart/2005/8/layout/hList1"/>
    <dgm:cxn modelId="{E2451552-1F92-457A-8CA2-3E46DDA9CD2F}" type="presOf" srcId="{382FA732-2904-4E38-AAD6-85E3A5FBCAED}" destId="{B1510439-9056-41EE-BD98-3FB42305FDB7}" srcOrd="0" destOrd="0" presId="urn:microsoft.com/office/officeart/2005/8/layout/hList1"/>
    <dgm:cxn modelId="{99268972-5FBE-4BD2-8492-99289F83590C}" type="presOf" srcId="{32F7BEE9-8185-4EA9-96BA-4247F0497A4D}" destId="{3FAD389C-FC4A-45E1-8051-C4C869092944}" srcOrd="0" destOrd="0" presId="urn:microsoft.com/office/officeart/2005/8/layout/hList1"/>
    <dgm:cxn modelId="{BB247535-A382-4009-9FA6-0F2D1E631907}" srcId="{B496493D-8E80-49E3-84D0-D4F03104894F}" destId="{146BF34F-2DA5-414F-A44A-22FBD456E743}" srcOrd="0" destOrd="0" parTransId="{63F6DC13-C4A9-4006-9A7A-7B9F65ECC3B2}" sibTransId="{61B1A63B-8226-4058-B6DA-F359A668E8E8}"/>
    <dgm:cxn modelId="{D20192DD-F28B-4710-8F42-E69691A5AFC7}" srcId="{86937998-5A30-44E9-9B99-27F9C14F0BE3}" destId="{382FA732-2904-4E38-AAD6-85E3A5FBCAED}" srcOrd="0" destOrd="0" parTransId="{5DBBE8A0-E03D-4469-87E4-9FB539630486}" sibTransId="{079AD3B5-DC9F-42DA-A3A7-7FD8A5332992}"/>
    <dgm:cxn modelId="{8CA869CA-D3FB-4480-AA85-C0529387756E}" type="presOf" srcId="{B078AE40-10F0-42D0-90FF-458CD72D6392}" destId="{B2D97408-AEBA-4E5D-A699-97342D267D5D}" srcOrd="0" destOrd="2" presId="urn:microsoft.com/office/officeart/2005/8/layout/hList1"/>
    <dgm:cxn modelId="{55B60011-6182-4EA1-AF3E-911B99929944}" srcId="{B496493D-8E80-49E3-84D0-D4F03104894F}" destId="{1ADC21CC-2920-46DA-9152-2FC4426EDC65}" srcOrd="3" destOrd="0" parTransId="{467A8664-164E-424D-BF3C-7336DAECDF76}" sibTransId="{B39BCD33-173F-4518-AE1A-6288754BA062}"/>
    <dgm:cxn modelId="{28BED713-BD6E-4699-A85A-EC0D666039F1}" type="presOf" srcId="{3C396AB8-C788-487B-8DE3-55A08B6A7642}" destId="{B2D97408-AEBA-4E5D-A699-97342D267D5D}" srcOrd="0" destOrd="3" presId="urn:microsoft.com/office/officeart/2005/8/layout/hList1"/>
    <dgm:cxn modelId="{011D6EE7-9865-4FB0-A2BE-9F6AC4D2D6C5}" srcId="{3AB8D3D5-8B5D-4C32-B97F-AFDD7B1C8FBD}" destId="{30F15B99-C6B3-4729-8B17-EAD9C13AE557}" srcOrd="0" destOrd="0" parTransId="{7D405581-D254-4C2C-9108-87215BAE01E1}" sibTransId="{9D516882-4040-4912-A6C2-C675C4B62D9F}"/>
    <dgm:cxn modelId="{C31408C4-EE4E-4D67-9C98-ED7573C6FCF2}" type="presOf" srcId="{86937998-5A30-44E9-9B99-27F9C14F0BE3}" destId="{15629FF9-EED6-4E17-A782-E8C3195FAEAA}" srcOrd="0" destOrd="0" presId="urn:microsoft.com/office/officeart/2005/8/layout/hList1"/>
    <dgm:cxn modelId="{6DE037F9-4760-44BC-B371-37E1E3ABBF96}" srcId="{B496493D-8E80-49E3-84D0-D4F03104894F}" destId="{3AB8D3D5-8B5D-4C32-B97F-AFDD7B1C8FBD}" srcOrd="2" destOrd="0" parTransId="{3F208A65-BAA7-458B-B986-DB05C1AC2F95}" sibTransId="{AF7F1D05-6C9B-4068-9A41-E00B0E8DE32C}"/>
    <dgm:cxn modelId="{960710A4-8598-4203-A386-2DADF41E78C5}" srcId="{1ADC21CC-2920-46DA-9152-2FC4426EDC65}" destId="{4C4EDCF8-C655-4E39-B7BD-9379D73F08C2}" srcOrd="1" destOrd="0" parTransId="{E7C8A340-67CB-4254-AB92-D86494945103}" sibTransId="{112A7E71-469F-4E46-9249-9382418E5BA8}"/>
    <dgm:cxn modelId="{0A463115-5790-4F33-96E3-F24882279EB5}" srcId="{1ADC21CC-2920-46DA-9152-2FC4426EDC65}" destId="{B078AE40-10F0-42D0-90FF-458CD72D6392}" srcOrd="2" destOrd="0" parTransId="{2C3B0E3B-03DB-4310-B64D-3CFD2775B137}" sibTransId="{F5F3AE8E-6584-4DC6-A155-78E77F2FB533}"/>
    <dgm:cxn modelId="{89D80CA5-A02C-40BE-9D61-78790E09890D}" type="presOf" srcId="{1ADC21CC-2920-46DA-9152-2FC4426EDC65}" destId="{19B5F5F3-BD1C-4932-8983-FB143279B3A5}" srcOrd="0" destOrd="0" presId="urn:microsoft.com/office/officeart/2005/8/layout/hList1"/>
    <dgm:cxn modelId="{E9DF8DDB-E76A-48EC-A7C7-8D20354693FE}" srcId="{B496493D-8E80-49E3-84D0-D4F03104894F}" destId="{86937998-5A30-44E9-9B99-27F9C14F0BE3}" srcOrd="1" destOrd="0" parTransId="{E91A3984-A809-4E94-94B3-B6A50DB8F2F1}" sibTransId="{E3C7472B-CDDE-4201-B848-7BA07B60F425}"/>
    <dgm:cxn modelId="{C72615BA-3E2B-43A7-8DEF-098F83E17B0F}" type="presParOf" srcId="{558EB320-D91C-4AFB-BB70-07706A36FA49}" destId="{BA130D0D-505E-4DD1-95B4-468974DBAE87}" srcOrd="0" destOrd="0" presId="urn:microsoft.com/office/officeart/2005/8/layout/hList1"/>
    <dgm:cxn modelId="{E3CAE8E0-194F-4170-AC4E-2730AC831466}" type="presParOf" srcId="{BA130D0D-505E-4DD1-95B4-468974DBAE87}" destId="{DC3EA6E0-50D9-4141-B811-9D14DF3DD3D3}" srcOrd="0" destOrd="0" presId="urn:microsoft.com/office/officeart/2005/8/layout/hList1"/>
    <dgm:cxn modelId="{55B6004C-5985-4AB8-B810-151150C33B37}" type="presParOf" srcId="{BA130D0D-505E-4DD1-95B4-468974DBAE87}" destId="{3FAD389C-FC4A-45E1-8051-C4C869092944}" srcOrd="1" destOrd="0" presId="urn:microsoft.com/office/officeart/2005/8/layout/hList1"/>
    <dgm:cxn modelId="{353CFC2F-7DA9-465B-AE07-0CF4B779212B}" type="presParOf" srcId="{558EB320-D91C-4AFB-BB70-07706A36FA49}" destId="{DE27F63D-3171-44BB-9074-2A019C740E72}" srcOrd="1" destOrd="0" presId="urn:microsoft.com/office/officeart/2005/8/layout/hList1"/>
    <dgm:cxn modelId="{22AF3ACC-BFF4-45FD-A022-021B3834927C}" type="presParOf" srcId="{558EB320-D91C-4AFB-BB70-07706A36FA49}" destId="{C397DDFF-101F-4BA3-94D4-437DD7589FC9}" srcOrd="2" destOrd="0" presId="urn:microsoft.com/office/officeart/2005/8/layout/hList1"/>
    <dgm:cxn modelId="{412C9FA9-4EA4-4B15-801F-16FBDB09471A}" type="presParOf" srcId="{C397DDFF-101F-4BA3-94D4-437DD7589FC9}" destId="{15629FF9-EED6-4E17-A782-E8C3195FAEAA}" srcOrd="0" destOrd="0" presId="urn:microsoft.com/office/officeart/2005/8/layout/hList1"/>
    <dgm:cxn modelId="{A07C858B-DB51-434D-A498-16CDE049EBB6}" type="presParOf" srcId="{C397DDFF-101F-4BA3-94D4-437DD7589FC9}" destId="{B1510439-9056-41EE-BD98-3FB42305FDB7}" srcOrd="1" destOrd="0" presId="urn:microsoft.com/office/officeart/2005/8/layout/hList1"/>
    <dgm:cxn modelId="{6E5607C3-515C-4DAA-A7EA-5A2B4947C97A}" type="presParOf" srcId="{558EB320-D91C-4AFB-BB70-07706A36FA49}" destId="{5E0A7BF5-BB80-4117-BBB9-078C5E8970E7}" srcOrd="3" destOrd="0" presId="urn:microsoft.com/office/officeart/2005/8/layout/hList1"/>
    <dgm:cxn modelId="{55D2DE1C-884A-464C-BED3-9018191A383E}" type="presParOf" srcId="{558EB320-D91C-4AFB-BB70-07706A36FA49}" destId="{2A71C29A-0F6F-4DE5-B672-BB0D2018764C}" srcOrd="4" destOrd="0" presId="urn:microsoft.com/office/officeart/2005/8/layout/hList1"/>
    <dgm:cxn modelId="{CE978A07-D2E7-4961-9955-C63B62A083B0}" type="presParOf" srcId="{2A71C29A-0F6F-4DE5-B672-BB0D2018764C}" destId="{71E424B8-75C7-45E8-9203-CD1CFA99344C}" srcOrd="0" destOrd="0" presId="urn:microsoft.com/office/officeart/2005/8/layout/hList1"/>
    <dgm:cxn modelId="{B4AD75A4-0A76-445B-8E94-84F63E9DAC7F}" type="presParOf" srcId="{2A71C29A-0F6F-4DE5-B672-BB0D2018764C}" destId="{4F693D0C-6958-45AD-B782-50083A852122}" srcOrd="1" destOrd="0" presId="urn:microsoft.com/office/officeart/2005/8/layout/hList1"/>
    <dgm:cxn modelId="{1D0A593C-C11D-4B67-A0B9-DF6B482747CE}" type="presParOf" srcId="{558EB320-D91C-4AFB-BB70-07706A36FA49}" destId="{A52AD642-145C-4C76-B947-AE61C95E29F1}" srcOrd="5" destOrd="0" presId="urn:microsoft.com/office/officeart/2005/8/layout/hList1"/>
    <dgm:cxn modelId="{E167BF32-5868-45DF-88B0-BF6AEB153982}" type="presParOf" srcId="{558EB320-D91C-4AFB-BB70-07706A36FA49}" destId="{AAA30347-747E-420B-A3D7-57796481D406}" srcOrd="6" destOrd="0" presId="urn:microsoft.com/office/officeart/2005/8/layout/hList1"/>
    <dgm:cxn modelId="{613A2E3D-A5CD-4488-89F0-88A1BF9D75FC}" type="presParOf" srcId="{AAA30347-747E-420B-A3D7-57796481D406}" destId="{19B5F5F3-BD1C-4932-8983-FB143279B3A5}" srcOrd="0" destOrd="0" presId="urn:microsoft.com/office/officeart/2005/8/layout/hList1"/>
    <dgm:cxn modelId="{91D69F48-DF60-4F73-A287-1799E3FB52E9}" type="presParOf" srcId="{AAA30347-747E-420B-A3D7-57796481D406}" destId="{B2D97408-AEBA-4E5D-A699-97342D267D5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50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1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2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3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4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5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6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7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8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9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8BA49B4-74BC-47F0-87E8-59A23B677FAC}" type="doc">
      <dgm:prSet loTypeId="urn:microsoft.com/office/officeart/2005/8/layout/default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es-ES"/>
        </a:p>
      </dgm:t>
    </dgm:pt>
    <dgm:pt modelId="{79D85881-D387-408C-8B3B-926B9FD740A1}">
      <dgm:prSet phldrT="[Texto]"/>
      <dgm:spPr/>
      <dgm:t>
        <a:bodyPr/>
        <a:lstStyle/>
        <a:p>
          <a:r>
            <a:rPr lang="es-ES" b="1" dirty="0" smtClean="0">
              <a:solidFill>
                <a:schemeClr val="tx2"/>
              </a:solidFill>
            </a:rPr>
            <a:t>Señal Cardiaca (ECG)</a:t>
          </a:r>
          <a:endParaRPr lang="es-ES" b="1" dirty="0">
            <a:solidFill>
              <a:schemeClr val="tx2"/>
            </a:solidFill>
          </a:endParaRPr>
        </a:p>
      </dgm:t>
    </dgm:pt>
    <dgm:pt modelId="{47432262-CF17-4B4A-90DE-818C3F8CA5D6}" type="parTrans" cxnId="{49E91425-3BAA-4B30-9A2E-025690EB3494}">
      <dgm:prSet/>
      <dgm:spPr/>
      <dgm:t>
        <a:bodyPr/>
        <a:lstStyle/>
        <a:p>
          <a:endParaRPr lang="es-ES" b="1">
            <a:solidFill>
              <a:schemeClr val="tx2"/>
            </a:solidFill>
          </a:endParaRPr>
        </a:p>
      </dgm:t>
    </dgm:pt>
    <dgm:pt modelId="{94670E51-5D48-4F59-90E6-420AA7185915}" type="sibTrans" cxnId="{49E91425-3BAA-4B30-9A2E-025690EB3494}">
      <dgm:prSet/>
      <dgm:spPr/>
      <dgm:t>
        <a:bodyPr/>
        <a:lstStyle/>
        <a:p>
          <a:endParaRPr lang="es-ES" b="1">
            <a:solidFill>
              <a:schemeClr val="tx2"/>
            </a:solidFill>
          </a:endParaRPr>
        </a:p>
      </dgm:t>
    </dgm:pt>
    <dgm:pt modelId="{B6DB2166-3573-41BE-8842-09CCE684928F}">
      <dgm:prSet phldrT="[Texto]"/>
      <dgm:spPr/>
      <dgm:t>
        <a:bodyPr/>
        <a:lstStyle/>
        <a:p>
          <a:r>
            <a:rPr lang="es-ES" b="1" dirty="0" smtClean="0">
              <a:solidFill>
                <a:schemeClr val="tx2"/>
              </a:solidFill>
            </a:rPr>
            <a:t>Flujo Respiratorio (FLW)</a:t>
          </a:r>
          <a:endParaRPr lang="es-ES" b="1" dirty="0">
            <a:solidFill>
              <a:schemeClr val="tx2"/>
            </a:solidFill>
          </a:endParaRPr>
        </a:p>
      </dgm:t>
    </dgm:pt>
    <dgm:pt modelId="{EE689E3C-8381-4335-9D3B-6D2A4E6A92CB}" type="parTrans" cxnId="{558B138C-7AF9-439A-892C-0940F6718293}">
      <dgm:prSet/>
      <dgm:spPr/>
      <dgm:t>
        <a:bodyPr/>
        <a:lstStyle/>
        <a:p>
          <a:endParaRPr lang="es-ES" b="1">
            <a:solidFill>
              <a:schemeClr val="tx2"/>
            </a:solidFill>
          </a:endParaRPr>
        </a:p>
      </dgm:t>
    </dgm:pt>
    <dgm:pt modelId="{338433DC-5712-42F3-ACDF-7EC60D752358}" type="sibTrans" cxnId="{558B138C-7AF9-439A-892C-0940F6718293}">
      <dgm:prSet/>
      <dgm:spPr/>
      <dgm:t>
        <a:bodyPr/>
        <a:lstStyle/>
        <a:p>
          <a:endParaRPr lang="es-ES" b="1">
            <a:solidFill>
              <a:schemeClr val="tx2"/>
            </a:solidFill>
          </a:endParaRPr>
        </a:p>
      </dgm:t>
    </dgm:pt>
    <dgm:pt modelId="{39888308-70CC-4AD6-BB1D-951101BABC5F}">
      <dgm:prSet phldrT="[Texto]"/>
      <dgm:spPr/>
      <dgm:t>
        <a:bodyPr/>
        <a:lstStyle/>
        <a:p>
          <a:r>
            <a:rPr lang="es-ES" b="1" dirty="0" smtClean="0">
              <a:solidFill>
                <a:schemeClr val="tx2"/>
              </a:solidFill>
            </a:rPr>
            <a:t>Volumen del pulso sanguíneo (PPG)</a:t>
          </a:r>
          <a:endParaRPr lang="es-ES" b="1" dirty="0">
            <a:solidFill>
              <a:schemeClr val="tx2"/>
            </a:solidFill>
          </a:endParaRPr>
        </a:p>
      </dgm:t>
    </dgm:pt>
    <dgm:pt modelId="{211F0D54-406C-415D-8D23-F34FDCC16F66}" type="parTrans" cxnId="{9BF98C18-195E-40DC-9413-992D2EE8CEAD}">
      <dgm:prSet/>
      <dgm:spPr/>
      <dgm:t>
        <a:bodyPr/>
        <a:lstStyle/>
        <a:p>
          <a:endParaRPr lang="es-ES" b="1">
            <a:solidFill>
              <a:schemeClr val="tx2"/>
            </a:solidFill>
          </a:endParaRPr>
        </a:p>
      </dgm:t>
    </dgm:pt>
    <dgm:pt modelId="{5E554351-68E5-4461-AB1C-F8002571424C}" type="sibTrans" cxnId="{9BF98C18-195E-40DC-9413-992D2EE8CEAD}">
      <dgm:prSet/>
      <dgm:spPr/>
      <dgm:t>
        <a:bodyPr/>
        <a:lstStyle/>
        <a:p>
          <a:endParaRPr lang="es-ES" b="1">
            <a:solidFill>
              <a:schemeClr val="tx2"/>
            </a:solidFill>
          </a:endParaRPr>
        </a:p>
      </dgm:t>
    </dgm:pt>
    <dgm:pt modelId="{98045F2C-8FCD-47CE-89D4-75C1FF4BE997}">
      <dgm:prSet phldrT="[Texto]"/>
      <dgm:spPr/>
      <dgm:t>
        <a:bodyPr/>
        <a:lstStyle/>
        <a:p>
          <a:r>
            <a:rPr lang="es-ES" b="1" dirty="0" smtClean="0">
              <a:solidFill>
                <a:schemeClr val="tx2"/>
              </a:solidFill>
            </a:rPr>
            <a:t>Respuesta Galvánica de la piel (GSR)</a:t>
          </a:r>
          <a:endParaRPr lang="es-ES" b="1" dirty="0">
            <a:solidFill>
              <a:schemeClr val="tx2"/>
            </a:solidFill>
          </a:endParaRPr>
        </a:p>
      </dgm:t>
    </dgm:pt>
    <dgm:pt modelId="{9F7ACBF1-FBDE-4D41-86E7-CCB7E72C1CD9}" type="parTrans" cxnId="{1C840F32-30DD-40F0-BD9A-3E38D5C96067}">
      <dgm:prSet/>
      <dgm:spPr/>
      <dgm:t>
        <a:bodyPr/>
        <a:lstStyle/>
        <a:p>
          <a:endParaRPr lang="es-ES" b="1">
            <a:solidFill>
              <a:schemeClr val="tx2"/>
            </a:solidFill>
          </a:endParaRPr>
        </a:p>
      </dgm:t>
    </dgm:pt>
    <dgm:pt modelId="{C4B5C2F9-B976-4453-84DC-1A8853E86D20}" type="sibTrans" cxnId="{1C840F32-30DD-40F0-BD9A-3E38D5C96067}">
      <dgm:prSet/>
      <dgm:spPr/>
      <dgm:t>
        <a:bodyPr/>
        <a:lstStyle/>
        <a:p>
          <a:endParaRPr lang="es-ES" b="1">
            <a:solidFill>
              <a:schemeClr val="tx2"/>
            </a:solidFill>
          </a:endParaRPr>
        </a:p>
      </dgm:t>
    </dgm:pt>
    <dgm:pt modelId="{E9F13B69-9C37-451D-B1E7-D5A90578B1A1}">
      <dgm:prSet phldrT="[Texto]"/>
      <dgm:spPr>
        <a:solidFill>
          <a:schemeClr val="accent3">
            <a:lumMod val="75000"/>
          </a:schemeClr>
        </a:solidFill>
      </dgm:spPr>
      <dgm:t>
        <a:bodyPr/>
        <a:lstStyle/>
        <a:p>
          <a:r>
            <a:rPr lang="es-ES" b="1" dirty="0" smtClean="0">
              <a:solidFill>
                <a:schemeClr val="tx2"/>
              </a:solidFill>
            </a:rPr>
            <a:t>Movimiento Ocular (EOG) </a:t>
          </a:r>
          <a:endParaRPr lang="es-ES" b="1" dirty="0">
            <a:solidFill>
              <a:schemeClr val="tx2"/>
            </a:solidFill>
          </a:endParaRPr>
        </a:p>
      </dgm:t>
    </dgm:pt>
    <dgm:pt modelId="{22071D80-9F2E-4EAC-A310-D3EA69CDEB46}" type="parTrans" cxnId="{3A1E0567-F04B-4916-9033-45462D4FEBC6}">
      <dgm:prSet/>
      <dgm:spPr/>
      <dgm:t>
        <a:bodyPr/>
        <a:lstStyle/>
        <a:p>
          <a:endParaRPr lang="es-ES" b="1">
            <a:solidFill>
              <a:schemeClr val="tx2"/>
            </a:solidFill>
          </a:endParaRPr>
        </a:p>
      </dgm:t>
    </dgm:pt>
    <dgm:pt modelId="{6D067CF1-DF0C-4E83-A6C9-D0C96C5213B4}" type="sibTrans" cxnId="{3A1E0567-F04B-4916-9033-45462D4FEBC6}">
      <dgm:prSet/>
      <dgm:spPr/>
      <dgm:t>
        <a:bodyPr/>
        <a:lstStyle/>
        <a:p>
          <a:endParaRPr lang="es-ES" b="1">
            <a:solidFill>
              <a:schemeClr val="tx2"/>
            </a:solidFill>
          </a:endParaRPr>
        </a:p>
      </dgm:t>
    </dgm:pt>
    <dgm:pt modelId="{E05AD5F3-9175-4C3A-AE08-CB09DC689588}" type="pres">
      <dgm:prSet presAssocID="{E8BA49B4-74BC-47F0-87E8-59A23B677FAC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AFE9D2CE-EAA4-41FE-B093-A9764395CAC8}" type="pres">
      <dgm:prSet presAssocID="{79D85881-D387-408C-8B3B-926B9FD740A1}" presName="node" presStyleLbl="node1" presStyleIdx="0" presStyleCnt="5" custScaleX="13684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847BCB4-9BFC-45AA-A9E8-4BE9846CFE48}" type="pres">
      <dgm:prSet presAssocID="{94670E51-5D48-4F59-90E6-420AA7185915}" presName="sibTrans" presStyleCnt="0"/>
      <dgm:spPr/>
    </dgm:pt>
    <dgm:pt modelId="{DB0B1A7C-7173-425C-8A9E-E633C3BD838D}" type="pres">
      <dgm:prSet presAssocID="{B6DB2166-3573-41BE-8842-09CCE684928F}" presName="node" presStyleLbl="node1" presStyleIdx="1" presStyleCnt="5" custScaleX="13858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1917C0F-93F5-45CF-AAD5-6E2469F3B1B3}" type="pres">
      <dgm:prSet presAssocID="{338433DC-5712-42F3-ACDF-7EC60D752358}" presName="sibTrans" presStyleCnt="0"/>
      <dgm:spPr/>
    </dgm:pt>
    <dgm:pt modelId="{1C2AC186-F96A-49B3-9AEE-6C1CA208F3D7}" type="pres">
      <dgm:prSet presAssocID="{39888308-70CC-4AD6-BB1D-951101BABC5F}" presName="node" presStyleLbl="node1" presStyleIdx="2" presStyleCnt="5" custScaleX="15455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84F1A0F8-6087-4FD5-A28C-CEE350079E84}" type="pres">
      <dgm:prSet presAssocID="{5E554351-68E5-4461-AB1C-F8002571424C}" presName="sibTrans" presStyleCnt="0"/>
      <dgm:spPr/>
    </dgm:pt>
    <dgm:pt modelId="{D6A760E6-1597-425A-BD6D-5A21FF746A7D}" type="pres">
      <dgm:prSet presAssocID="{98045F2C-8FCD-47CE-89D4-75C1FF4BE997}" presName="node" presStyleLbl="node1" presStyleIdx="3" presStyleCnt="5" custScaleX="17329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0F0C911-984B-4140-AF8A-4CEEB31A425C}" type="pres">
      <dgm:prSet presAssocID="{C4B5C2F9-B976-4453-84DC-1A8853E86D20}" presName="sibTrans" presStyleCnt="0"/>
      <dgm:spPr/>
    </dgm:pt>
    <dgm:pt modelId="{A97340DA-001D-432E-808F-02A1180A1780}" type="pres">
      <dgm:prSet presAssocID="{E9F13B69-9C37-451D-B1E7-D5A90578B1A1}" presName="node" presStyleLbl="node1" presStyleIdx="4" presStyleCnt="5" custScaleX="110490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9E91425-3BAA-4B30-9A2E-025690EB3494}" srcId="{E8BA49B4-74BC-47F0-87E8-59A23B677FAC}" destId="{79D85881-D387-408C-8B3B-926B9FD740A1}" srcOrd="0" destOrd="0" parTransId="{47432262-CF17-4B4A-90DE-818C3F8CA5D6}" sibTransId="{94670E51-5D48-4F59-90E6-420AA7185915}"/>
    <dgm:cxn modelId="{77F16A78-A1F6-4AC3-BAB9-B05C657B4F8D}" type="presOf" srcId="{98045F2C-8FCD-47CE-89D4-75C1FF4BE997}" destId="{D6A760E6-1597-425A-BD6D-5A21FF746A7D}" srcOrd="0" destOrd="0" presId="urn:microsoft.com/office/officeart/2005/8/layout/default"/>
    <dgm:cxn modelId="{3A1E0567-F04B-4916-9033-45462D4FEBC6}" srcId="{E8BA49B4-74BC-47F0-87E8-59A23B677FAC}" destId="{E9F13B69-9C37-451D-B1E7-D5A90578B1A1}" srcOrd="4" destOrd="0" parTransId="{22071D80-9F2E-4EAC-A310-D3EA69CDEB46}" sibTransId="{6D067CF1-DF0C-4E83-A6C9-D0C96C5213B4}"/>
    <dgm:cxn modelId="{9BF98C18-195E-40DC-9413-992D2EE8CEAD}" srcId="{E8BA49B4-74BC-47F0-87E8-59A23B677FAC}" destId="{39888308-70CC-4AD6-BB1D-951101BABC5F}" srcOrd="2" destOrd="0" parTransId="{211F0D54-406C-415D-8D23-F34FDCC16F66}" sibTransId="{5E554351-68E5-4461-AB1C-F8002571424C}"/>
    <dgm:cxn modelId="{020AE91D-DD07-4403-BDB7-CE8F645B45BD}" type="presOf" srcId="{E9F13B69-9C37-451D-B1E7-D5A90578B1A1}" destId="{A97340DA-001D-432E-808F-02A1180A1780}" srcOrd="0" destOrd="0" presId="urn:microsoft.com/office/officeart/2005/8/layout/default"/>
    <dgm:cxn modelId="{558B138C-7AF9-439A-892C-0940F6718293}" srcId="{E8BA49B4-74BC-47F0-87E8-59A23B677FAC}" destId="{B6DB2166-3573-41BE-8842-09CCE684928F}" srcOrd="1" destOrd="0" parTransId="{EE689E3C-8381-4335-9D3B-6D2A4E6A92CB}" sibTransId="{338433DC-5712-42F3-ACDF-7EC60D752358}"/>
    <dgm:cxn modelId="{4F5D5E28-47EC-4FEF-ACB6-494C44A5B31C}" type="presOf" srcId="{E8BA49B4-74BC-47F0-87E8-59A23B677FAC}" destId="{E05AD5F3-9175-4C3A-AE08-CB09DC689588}" srcOrd="0" destOrd="0" presId="urn:microsoft.com/office/officeart/2005/8/layout/default"/>
    <dgm:cxn modelId="{1C840F32-30DD-40F0-BD9A-3E38D5C96067}" srcId="{E8BA49B4-74BC-47F0-87E8-59A23B677FAC}" destId="{98045F2C-8FCD-47CE-89D4-75C1FF4BE997}" srcOrd="3" destOrd="0" parTransId="{9F7ACBF1-FBDE-4D41-86E7-CCB7E72C1CD9}" sibTransId="{C4B5C2F9-B976-4453-84DC-1A8853E86D20}"/>
    <dgm:cxn modelId="{D82934EF-7074-4229-AEA6-D262828DECCB}" type="presOf" srcId="{B6DB2166-3573-41BE-8842-09CCE684928F}" destId="{DB0B1A7C-7173-425C-8A9E-E633C3BD838D}" srcOrd="0" destOrd="0" presId="urn:microsoft.com/office/officeart/2005/8/layout/default"/>
    <dgm:cxn modelId="{0FE737F4-73BA-4F6E-B908-4B759E743FC8}" type="presOf" srcId="{39888308-70CC-4AD6-BB1D-951101BABC5F}" destId="{1C2AC186-F96A-49B3-9AEE-6C1CA208F3D7}" srcOrd="0" destOrd="0" presId="urn:microsoft.com/office/officeart/2005/8/layout/default"/>
    <dgm:cxn modelId="{692E0511-1CA9-4DCE-B83B-5758B3027818}" type="presOf" srcId="{79D85881-D387-408C-8B3B-926B9FD740A1}" destId="{AFE9D2CE-EAA4-41FE-B093-A9764395CAC8}" srcOrd="0" destOrd="0" presId="urn:microsoft.com/office/officeart/2005/8/layout/default"/>
    <dgm:cxn modelId="{14B77F20-2C1F-4AC1-818D-9D446560E05A}" type="presParOf" srcId="{E05AD5F3-9175-4C3A-AE08-CB09DC689588}" destId="{AFE9D2CE-EAA4-41FE-B093-A9764395CAC8}" srcOrd="0" destOrd="0" presId="urn:microsoft.com/office/officeart/2005/8/layout/default"/>
    <dgm:cxn modelId="{15EB7615-E4C0-4D7E-8D56-45627E7485DC}" type="presParOf" srcId="{E05AD5F3-9175-4C3A-AE08-CB09DC689588}" destId="{6847BCB4-9BFC-45AA-A9E8-4BE9846CFE48}" srcOrd="1" destOrd="0" presId="urn:microsoft.com/office/officeart/2005/8/layout/default"/>
    <dgm:cxn modelId="{7A9DD415-2B44-40A0-A0D7-2719C95068BC}" type="presParOf" srcId="{E05AD5F3-9175-4C3A-AE08-CB09DC689588}" destId="{DB0B1A7C-7173-425C-8A9E-E633C3BD838D}" srcOrd="2" destOrd="0" presId="urn:microsoft.com/office/officeart/2005/8/layout/default"/>
    <dgm:cxn modelId="{72B35306-A4CC-44C5-B393-BFF5006F467A}" type="presParOf" srcId="{E05AD5F3-9175-4C3A-AE08-CB09DC689588}" destId="{A1917C0F-93F5-45CF-AAD5-6E2469F3B1B3}" srcOrd="3" destOrd="0" presId="urn:microsoft.com/office/officeart/2005/8/layout/default"/>
    <dgm:cxn modelId="{90C65A52-7D5C-4A29-90EF-4FB0E170938E}" type="presParOf" srcId="{E05AD5F3-9175-4C3A-AE08-CB09DC689588}" destId="{1C2AC186-F96A-49B3-9AEE-6C1CA208F3D7}" srcOrd="4" destOrd="0" presId="urn:microsoft.com/office/officeart/2005/8/layout/default"/>
    <dgm:cxn modelId="{27F747B4-9B25-4D3B-9B56-443F7958D5C4}" type="presParOf" srcId="{E05AD5F3-9175-4C3A-AE08-CB09DC689588}" destId="{84F1A0F8-6087-4FD5-A28C-CEE350079E84}" srcOrd="5" destOrd="0" presId="urn:microsoft.com/office/officeart/2005/8/layout/default"/>
    <dgm:cxn modelId="{773ECC29-DDD4-42E5-BCF0-95C13DF73478}" type="presParOf" srcId="{E05AD5F3-9175-4C3A-AE08-CB09DC689588}" destId="{D6A760E6-1597-425A-BD6D-5A21FF746A7D}" srcOrd="6" destOrd="0" presId="urn:microsoft.com/office/officeart/2005/8/layout/default"/>
    <dgm:cxn modelId="{D30A1F73-B4FD-4914-AB45-7C16245147EE}" type="presParOf" srcId="{E05AD5F3-9175-4C3A-AE08-CB09DC689588}" destId="{20F0C911-984B-4140-AF8A-4CEEB31A425C}" srcOrd="7" destOrd="0" presId="urn:microsoft.com/office/officeart/2005/8/layout/default"/>
    <dgm:cxn modelId="{1AF012BD-D7AF-4C58-B77C-B667FEA50D49}" type="presParOf" srcId="{E05AD5F3-9175-4C3A-AE08-CB09DC689588}" destId="{A97340DA-001D-432E-808F-02A1180A1780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ppt/diagrams/data60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solidFill>
          <a:srgbClr val="D4EAF3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solidFill>
          <a:schemeClr val="bg1"/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 custLinFactNeighborY="-24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FB166EF7-81AA-4EB1-B00C-1AB4B4CAA379}" type="doc">
      <dgm:prSet loTypeId="urn:microsoft.com/office/officeart/2005/8/layout/vProcess5" loCatId="process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S"/>
        </a:p>
      </dgm:t>
    </dgm:pt>
    <dgm:pt modelId="{81BDB404-00FA-4CEA-A05C-B286F0434F7E}">
      <dgm:prSet phldrT="[Texto]" custT="1"/>
      <dgm:spPr/>
      <dgm:t>
        <a:bodyPr/>
        <a:lstStyle/>
        <a:p>
          <a:pPr algn="just"/>
          <a:r>
            <a:rPr lang="es-ES" sz="2000" dirty="0" smtClean="0"/>
            <a:t>Dadas las evidentes consecuencias que trae consigo el estrés y sabiendo que este puede pasar desapercibido, se resalta la importancia de detectar a tiempo esta anomalía</a:t>
          </a:r>
          <a:endParaRPr lang="es-ES" sz="2000" dirty="0"/>
        </a:p>
      </dgm:t>
    </dgm:pt>
    <dgm:pt modelId="{D5EE1670-4799-457E-9378-9C818472B211}" type="parTrans" cxnId="{CE9CA2C7-76EC-48E8-BBF3-90F54B8951F4}">
      <dgm:prSet/>
      <dgm:spPr/>
      <dgm:t>
        <a:bodyPr/>
        <a:lstStyle/>
        <a:p>
          <a:endParaRPr lang="es-ES" sz="1800"/>
        </a:p>
      </dgm:t>
    </dgm:pt>
    <dgm:pt modelId="{09314056-CEE4-4739-A698-BC9EBD9BCD51}" type="sibTrans" cxnId="{CE9CA2C7-76EC-48E8-BBF3-90F54B8951F4}">
      <dgm:prSet custT="1"/>
      <dgm:spPr/>
      <dgm:t>
        <a:bodyPr/>
        <a:lstStyle/>
        <a:p>
          <a:endParaRPr lang="es-ES" sz="1800"/>
        </a:p>
      </dgm:t>
    </dgm:pt>
    <dgm:pt modelId="{E55F741D-B426-4C0E-B54B-BDD6EAA7B99D}">
      <dgm:prSet phldrT="[Texto]" custT="1"/>
      <dgm:spPr/>
      <dgm:t>
        <a:bodyPr/>
        <a:lstStyle/>
        <a:p>
          <a:pPr algn="just"/>
          <a:r>
            <a:rPr lang="es-ES" sz="2000" dirty="0" smtClean="0"/>
            <a:t>Estar expuesto de </a:t>
          </a:r>
          <a:r>
            <a:rPr lang="es-ES" sz="2000" b="0" dirty="0" smtClean="0"/>
            <a:t>manera prolongada a los síntomas del estrés puede contribuir al desarrollo de enfermedades físicas, así como preocupación y angustia, que pueden desembocar en trastornos mentales</a:t>
          </a:r>
          <a:r>
            <a:rPr lang="es-ES" sz="2000" dirty="0" smtClean="0"/>
            <a:t>, desórdenes familiares y sociales</a:t>
          </a:r>
          <a:endParaRPr lang="es-ES" sz="2000" dirty="0"/>
        </a:p>
      </dgm:t>
    </dgm:pt>
    <dgm:pt modelId="{625A5A04-5A1B-4110-98E4-A5818867B71B}" type="parTrans" cxnId="{EA4CBAC9-6050-46DD-88BD-789550E1ABA4}">
      <dgm:prSet/>
      <dgm:spPr/>
      <dgm:t>
        <a:bodyPr/>
        <a:lstStyle/>
        <a:p>
          <a:endParaRPr lang="es-ES" sz="1800"/>
        </a:p>
      </dgm:t>
    </dgm:pt>
    <dgm:pt modelId="{7BFEC499-7288-49F8-9420-78BB8BE7332E}" type="sibTrans" cxnId="{EA4CBAC9-6050-46DD-88BD-789550E1ABA4}">
      <dgm:prSet custT="1"/>
      <dgm:spPr/>
      <dgm:t>
        <a:bodyPr/>
        <a:lstStyle/>
        <a:p>
          <a:endParaRPr lang="es-ES" sz="1800"/>
        </a:p>
      </dgm:t>
    </dgm:pt>
    <dgm:pt modelId="{3AF4A237-896C-4D24-B2FA-BF949FFC9814}" type="pres">
      <dgm:prSet presAssocID="{FB166EF7-81AA-4EB1-B00C-1AB4B4CAA379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74C928FE-1C8A-479B-9619-DFC9155E9BEF}" type="pres">
      <dgm:prSet presAssocID="{FB166EF7-81AA-4EB1-B00C-1AB4B4CAA379}" presName="dummyMaxCanvas" presStyleCnt="0">
        <dgm:presLayoutVars/>
      </dgm:prSet>
      <dgm:spPr/>
    </dgm:pt>
    <dgm:pt modelId="{73E2072B-72B3-4E5A-8C12-321FA9597BA8}" type="pres">
      <dgm:prSet presAssocID="{FB166EF7-81AA-4EB1-B00C-1AB4B4CAA379}" presName="TwoNodes_1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62A846F-5D76-4822-B36E-26288ED7B61C}" type="pres">
      <dgm:prSet presAssocID="{FB166EF7-81AA-4EB1-B00C-1AB4B4CAA379}" presName="TwoNodes_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BE3484D-D90F-4E1A-A828-EDC281C3A8EF}" type="pres">
      <dgm:prSet presAssocID="{FB166EF7-81AA-4EB1-B00C-1AB4B4CAA379}" presName="TwoConn_1-2" presStyleLbl="fg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455E149-9097-45BB-A669-8799FEBC416E}" type="pres">
      <dgm:prSet presAssocID="{FB166EF7-81AA-4EB1-B00C-1AB4B4CAA379}" presName="TwoNodes_1_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F204B84-FC73-488D-ABBA-7B1392153E40}" type="pres">
      <dgm:prSet presAssocID="{FB166EF7-81AA-4EB1-B00C-1AB4B4CAA379}" presName="TwoNodes_2_text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3DEB692F-BE0A-4028-BEEC-085642CA18FD}" type="presOf" srcId="{E55F741D-B426-4C0E-B54B-BDD6EAA7B99D}" destId="{73E2072B-72B3-4E5A-8C12-321FA9597BA8}" srcOrd="0" destOrd="0" presId="urn:microsoft.com/office/officeart/2005/8/layout/vProcess5"/>
    <dgm:cxn modelId="{7D75872A-23A6-4F1B-B8ED-0538E541BCEB}" type="presOf" srcId="{81BDB404-00FA-4CEA-A05C-B286F0434F7E}" destId="{9F204B84-FC73-488D-ABBA-7B1392153E40}" srcOrd="1" destOrd="0" presId="urn:microsoft.com/office/officeart/2005/8/layout/vProcess5"/>
    <dgm:cxn modelId="{58901609-7508-4983-A8C5-B34E19BDE599}" type="presOf" srcId="{7BFEC499-7288-49F8-9420-78BB8BE7332E}" destId="{ABE3484D-D90F-4E1A-A828-EDC281C3A8EF}" srcOrd="0" destOrd="0" presId="urn:microsoft.com/office/officeart/2005/8/layout/vProcess5"/>
    <dgm:cxn modelId="{CE9CA2C7-76EC-48E8-BBF3-90F54B8951F4}" srcId="{FB166EF7-81AA-4EB1-B00C-1AB4B4CAA379}" destId="{81BDB404-00FA-4CEA-A05C-B286F0434F7E}" srcOrd="1" destOrd="0" parTransId="{D5EE1670-4799-457E-9378-9C818472B211}" sibTransId="{09314056-CEE4-4739-A698-BC9EBD9BCD51}"/>
    <dgm:cxn modelId="{ED2D687D-D741-4D4B-B9C3-1F2D99FD8349}" type="presOf" srcId="{FB166EF7-81AA-4EB1-B00C-1AB4B4CAA379}" destId="{3AF4A237-896C-4D24-B2FA-BF949FFC9814}" srcOrd="0" destOrd="0" presId="urn:microsoft.com/office/officeart/2005/8/layout/vProcess5"/>
    <dgm:cxn modelId="{EA4CBAC9-6050-46DD-88BD-789550E1ABA4}" srcId="{FB166EF7-81AA-4EB1-B00C-1AB4B4CAA379}" destId="{E55F741D-B426-4C0E-B54B-BDD6EAA7B99D}" srcOrd="0" destOrd="0" parTransId="{625A5A04-5A1B-4110-98E4-A5818867B71B}" sibTransId="{7BFEC499-7288-49F8-9420-78BB8BE7332E}"/>
    <dgm:cxn modelId="{A2765743-B6D1-403B-87FE-89AFD6E7A3FE}" type="presOf" srcId="{E55F741D-B426-4C0E-B54B-BDD6EAA7B99D}" destId="{E455E149-9097-45BB-A669-8799FEBC416E}" srcOrd="1" destOrd="0" presId="urn:microsoft.com/office/officeart/2005/8/layout/vProcess5"/>
    <dgm:cxn modelId="{4E889E3E-9E7E-4CDB-95EC-06C0ADA3638E}" type="presOf" srcId="{81BDB404-00FA-4CEA-A05C-B286F0434F7E}" destId="{E62A846F-5D76-4822-B36E-26288ED7B61C}" srcOrd="0" destOrd="0" presId="urn:microsoft.com/office/officeart/2005/8/layout/vProcess5"/>
    <dgm:cxn modelId="{F8A983DD-55BC-40AC-8D9E-AE5E4A3D4B46}" type="presParOf" srcId="{3AF4A237-896C-4D24-B2FA-BF949FFC9814}" destId="{74C928FE-1C8A-479B-9619-DFC9155E9BEF}" srcOrd="0" destOrd="0" presId="urn:microsoft.com/office/officeart/2005/8/layout/vProcess5"/>
    <dgm:cxn modelId="{8AFA4EAC-EF05-424B-BCC0-A483CAB2658D}" type="presParOf" srcId="{3AF4A237-896C-4D24-B2FA-BF949FFC9814}" destId="{73E2072B-72B3-4E5A-8C12-321FA9597BA8}" srcOrd="1" destOrd="0" presId="urn:microsoft.com/office/officeart/2005/8/layout/vProcess5"/>
    <dgm:cxn modelId="{A9FEA852-16D6-47D9-B5F4-4EA5133CC476}" type="presParOf" srcId="{3AF4A237-896C-4D24-B2FA-BF949FFC9814}" destId="{E62A846F-5D76-4822-B36E-26288ED7B61C}" srcOrd="2" destOrd="0" presId="urn:microsoft.com/office/officeart/2005/8/layout/vProcess5"/>
    <dgm:cxn modelId="{86E9F43C-8F7F-446A-8754-300F8CE6C971}" type="presParOf" srcId="{3AF4A237-896C-4D24-B2FA-BF949FFC9814}" destId="{ABE3484D-D90F-4E1A-A828-EDC281C3A8EF}" srcOrd="3" destOrd="0" presId="urn:microsoft.com/office/officeart/2005/8/layout/vProcess5"/>
    <dgm:cxn modelId="{C8162707-5288-429C-9780-4E1B3BB5ED71}" type="presParOf" srcId="{3AF4A237-896C-4D24-B2FA-BF949FFC9814}" destId="{E455E149-9097-45BB-A669-8799FEBC416E}" srcOrd="4" destOrd="0" presId="urn:microsoft.com/office/officeart/2005/8/layout/vProcess5"/>
    <dgm:cxn modelId="{50875F4C-252C-4536-8F5F-A0358F80E705}" type="presParOf" srcId="{3AF4A237-896C-4D24-B2FA-BF949FFC9814}" destId="{9F204B84-FC73-488D-ABBA-7B1392153E40}" srcOrd="5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67831BDC-2CA5-47AA-A7B5-B262037D0327}" type="doc">
      <dgm:prSet loTypeId="urn:microsoft.com/office/officeart/2005/8/layout/hChevron3" loCatId="process" qsTypeId="urn:microsoft.com/office/officeart/2005/8/quickstyle/simple1" qsCatId="simple" csTypeId="urn:microsoft.com/office/officeart/2005/8/colors/accent1_1" csCatId="accent1" phldr="1"/>
      <dgm:spPr/>
    </dgm:pt>
    <dgm:pt modelId="{85EC0D7F-37B6-42B5-9CBF-E64343BD610A}">
      <dgm:prSet phldrT="[Texto]" custT="1"/>
      <dgm:spPr>
        <a:solidFill>
          <a:schemeClr val="accent1">
            <a:lumMod val="20000"/>
            <a:lumOff val="80000"/>
          </a:schemeClr>
        </a:solidFill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475D3CC-A857-4BB7-A9A6-CBC20F058015}" type="par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1B47DB0-D277-451B-917C-69017833C457}" type="sibTrans" cxnId="{9C0A1A78-F3C5-4E19-8A43-90BE4D56CC72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045C48C1-FC2E-4C5B-A76C-4395FBF2077D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9966832-AA5F-47A3-A419-EFFE5E69DA39}" type="par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E06426C-4AF9-4CDE-9B1E-6413AC6A34E3}" type="sibTrans" cxnId="{ED918D0A-2431-477B-8076-40E0C4AE1686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2A7FD81-DA5E-444F-8FF1-140C7C4C4DE1}">
      <dgm:prSet phldrT="[Texto]"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6C71136-A118-4DB6-9DEC-76ECC984BE35}" type="par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D9D8C7FF-928C-4A52-8787-6F57B5A995A5}" type="sibTrans" cxnId="{7FAA3356-63B3-4942-95F1-41A580AC911E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9F229652-DC22-4025-A8D2-D04ABE102C45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8C021C0-D5ED-457C-8A2E-418813E6D334}" type="par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1D280C05-D814-4178-83FA-88F1481CB7AB}" type="sibTrans" cxnId="{D108113D-C547-4DF6-BC64-5CADCE06CEFD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AA0F4C5E-0C1C-4B6A-AA5E-055865C9975C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48DDE5EA-8FAF-47BC-8F9C-44054191F202}" type="par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C0BCBFE2-35B7-497C-81A2-374B319B53AE}" type="sibTrans" cxnId="{4850974B-FA04-4383-B915-692BE7826EDB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F1FE4629-8E5E-47AD-917D-86B71D19C336}">
      <dgm:prSet custT="1"/>
      <dgm:spPr>
        <a:ln w="38100">
          <a:solidFill>
            <a:srgbClr val="91DBCF"/>
          </a:solidFill>
        </a:ln>
      </dgm:spPr>
      <dgm:t>
        <a:bodyPr/>
        <a:lstStyle/>
        <a:p>
          <a:r>
            <a:rPr lang="es-ES" sz="16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dirty="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B291FCE3-808D-411E-AFBD-58BE128C7B28}" type="par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8CD6683E-F464-400F-A4B9-528CE82E9987}" type="sibTrans" cxnId="{2301AAF0-0D1F-41E1-BFA0-FF41E327F288}">
      <dgm:prSet/>
      <dgm:spPr/>
      <dgm:t>
        <a:bodyPr/>
        <a:lstStyle/>
        <a:p>
          <a:endParaRPr lang="es-ES" sz="1600">
            <a:latin typeface="Helvetica" panose="020B0604020202020204" pitchFamily="34" charset="0"/>
            <a:cs typeface="Helvetica" panose="020B0604020202020204" pitchFamily="34" charset="0"/>
          </a:endParaRPr>
        </a:p>
      </dgm:t>
    </dgm:pt>
    <dgm:pt modelId="{59704EBE-2FD9-4575-A875-5B65EECD1033}" type="pres">
      <dgm:prSet presAssocID="{67831BDC-2CA5-47AA-A7B5-B262037D0327}" presName="Name0" presStyleCnt="0">
        <dgm:presLayoutVars>
          <dgm:dir/>
          <dgm:resizeHandles val="exact"/>
        </dgm:presLayoutVars>
      </dgm:prSet>
      <dgm:spPr/>
    </dgm:pt>
    <dgm:pt modelId="{D2B85B5F-505C-47CD-A073-F1047DEFF699}" type="pres">
      <dgm:prSet presAssocID="{85EC0D7F-37B6-42B5-9CBF-E64343BD610A}" presName="parTxOnly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D1C31F6A-9786-45DE-912D-5998C9888827}" type="pres">
      <dgm:prSet presAssocID="{81B47DB0-D277-451B-917C-69017833C457}" presName="parSpace" presStyleCnt="0"/>
      <dgm:spPr/>
    </dgm:pt>
    <dgm:pt modelId="{58D90F88-29CE-4352-AA15-8615DE522E26}" type="pres">
      <dgm:prSet presAssocID="{9F229652-DC22-4025-A8D2-D04ABE102C45}" presName="parTxOnly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BB4F3D4-E5C0-4552-86D3-11CAAD087093}" type="pres">
      <dgm:prSet presAssocID="{1D280C05-D814-4178-83FA-88F1481CB7AB}" presName="parSpace" presStyleCnt="0"/>
      <dgm:spPr/>
    </dgm:pt>
    <dgm:pt modelId="{0C54BC67-04D3-47C5-8179-64CA3A0BB8E5}" type="pres">
      <dgm:prSet presAssocID="{AA0F4C5E-0C1C-4B6A-AA5E-055865C9975C}" presName="parTxOnly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BCA346B-CBCB-4991-B3AB-EF103CF6DBF8}" type="pres">
      <dgm:prSet presAssocID="{C0BCBFE2-35B7-497C-81A2-374B319B53AE}" presName="parSpace" presStyleCnt="0"/>
      <dgm:spPr/>
    </dgm:pt>
    <dgm:pt modelId="{44EFE034-2402-437B-B657-8D46B101EE4F}" type="pres">
      <dgm:prSet presAssocID="{F1FE4629-8E5E-47AD-917D-86B71D19C336}" presName="parTxOnly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2A2F977-3C94-42EA-B81C-BF4D54120C0E}" type="pres">
      <dgm:prSet presAssocID="{8CD6683E-F464-400F-A4B9-528CE82E9987}" presName="parSpace" presStyleCnt="0"/>
      <dgm:spPr/>
    </dgm:pt>
    <dgm:pt modelId="{F7A7CDD3-B73F-4C71-B6CA-3B0AFC380F29}" type="pres">
      <dgm:prSet presAssocID="{045C48C1-FC2E-4C5B-A76C-4395FBF2077D}" presName="parTxOnly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B1786BE1-6E9C-4FB8-B8E9-290BDCF2A961}" type="pres">
      <dgm:prSet presAssocID="{1E06426C-4AF9-4CDE-9B1E-6413AC6A34E3}" presName="parSpace" presStyleCnt="0"/>
      <dgm:spPr/>
    </dgm:pt>
    <dgm:pt modelId="{4546FDAC-EE43-4BCA-9097-8978169D181E}" type="pres">
      <dgm:prSet presAssocID="{92A7FD81-DA5E-444F-8FF1-140C7C4C4DE1}" presName="parTxOnly" presStyleLbl="node1" presStyleIdx="5" presStyleCnt="6" custLinFactNeighborY="-2425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C32E7B76-EA0B-47A5-9947-7D211EA323C0}" type="presOf" srcId="{92A7FD81-DA5E-444F-8FF1-140C7C4C4DE1}" destId="{4546FDAC-EE43-4BCA-9097-8978169D181E}" srcOrd="0" destOrd="0" presId="urn:microsoft.com/office/officeart/2005/8/layout/hChevron3"/>
    <dgm:cxn modelId="{ED918D0A-2431-477B-8076-40E0C4AE1686}" srcId="{67831BDC-2CA5-47AA-A7B5-B262037D0327}" destId="{045C48C1-FC2E-4C5B-A76C-4395FBF2077D}" srcOrd="4" destOrd="0" parTransId="{99966832-AA5F-47A3-A419-EFFE5E69DA39}" sibTransId="{1E06426C-4AF9-4CDE-9B1E-6413AC6A34E3}"/>
    <dgm:cxn modelId="{3B9D22D8-5277-4409-8F05-0281558A5B78}" type="presOf" srcId="{F1FE4629-8E5E-47AD-917D-86B71D19C336}" destId="{44EFE034-2402-437B-B657-8D46B101EE4F}" srcOrd="0" destOrd="0" presId="urn:microsoft.com/office/officeart/2005/8/layout/hChevron3"/>
    <dgm:cxn modelId="{AC878880-FEF0-4DBC-8796-6F0412F9F7BF}" type="presOf" srcId="{67831BDC-2CA5-47AA-A7B5-B262037D0327}" destId="{59704EBE-2FD9-4575-A875-5B65EECD1033}" srcOrd="0" destOrd="0" presId="urn:microsoft.com/office/officeart/2005/8/layout/hChevron3"/>
    <dgm:cxn modelId="{2301AAF0-0D1F-41E1-BFA0-FF41E327F288}" srcId="{67831BDC-2CA5-47AA-A7B5-B262037D0327}" destId="{F1FE4629-8E5E-47AD-917D-86B71D19C336}" srcOrd="3" destOrd="0" parTransId="{B291FCE3-808D-411E-AFBD-58BE128C7B28}" sibTransId="{8CD6683E-F464-400F-A4B9-528CE82E9987}"/>
    <dgm:cxn modelId="{8A2B9BB4-19BA-4496-8E91-8C72274D4C83}" type="presOf" srcId="{AA0F4C5E-0C1C-4B6A-AA5E-055865C9975C}" destId="{0C54BC67-04D3-47C5-8179-64CA3A0BB8E5}" srcOrd="0" destOrd="0" presId="urn:microsoft.com/office/officeart/2005/8/layout/hChevron3"/>
    <dgm:cxn modelId="{227AECBA-5477-47C6-B73A-44163041323F}" type="presOf" srcId="{045C48C1-FC2E-4C5B-A76C-4395FBF2077D}" destId="{F7A7CDD3-B73F-4C71-B6CA-3B0AFC380F29}" srcOrd="0" destOrd="0" presId="urn:microsoft.com/office/officeart/2005/8/layout/hChevron3"/>
    <dgm:cxn modelId="{D108113D-C547-4DF6-BC64-5CADCE06CEFD}" srcId="{67831BDC-2CA5-47AA-A7B5-B262037D0327}" destId="{9F229652-DC22-4025-A8D2-D04ABE102C45}" srcOrd="1" destOrd="0" parTransId="{A8C021C0-D5ED-457C-8A2E-418813E6D334}" sibTransId="{1D280C05-D814-4178-83FA-88F1481CB7AB}"/>
    <dgm:cxn modelId="{9C0A1A78-F3C5-4E19-8A43-90BE4D56CC72}" srcId="{67831BDC-2CA5-47AA-A7B5-B262037D0327}" destId="{85EC0D7F-37B6-42B5-9CBF-E64343BD610A}" srcOrd="0" destOrd="0" parTransId="{8475D3CC-A857-4BB7-A9A6-CBC20F058015}" sibTransId="{81B47DB0-D277-451B-917C-69017833C457}"/>
    <dgm:cxn modelId="{4850974B-FA04-4383-B915-692BE7826EDB}" srcId="{67831BDC-2CA5-47AA-A7B5-B262037D0327}" destId="{AA0F4C5E-0C1C-4B6A-AA5E-055865C9975C}" srcOrd="2" destOrd="0" parTransId="{48DDE5EA-8FAF-47BC-8F9C-44054191F202}" sibTransId="{C0BCBFE2-35B7-497C-81A2-374B319B53AE}"/>
    <dgm:cxn modelId="{7FAA3356-63B3-4942-95F1-41A580AC911E}" srcId="{67831BDC-2CA5-47AA-A7B5-B262037D0327}" destId="{92A7FD81-DA5E-444F-8FF1-140C7C4C4DE1}" srcOrd="5" destOrd="0" parTransId="{B6C71136-A118-4DB6-9DEC-76ECC984BE35}" sibTransId="{D9D8C7FF-928C-4A52-8787-6F57B5A995A5}"/>
    <dgm:cxn modelId="{FE81917D-00B2-48F1-95B8-69AA477EBF6D}" type="presOf" srcId="{85EC0D7F-37B6-42B5-9CBF-E64343BD610A}" destId="{D2B85B5F-505C-47CD-A073-F1047DEFF699}" srcOrd="0" destOrd="0" presId="urn:microsoft.com/office/officeart/2005/8/layout/hChevron3"/>
    <dgm:cxn modelId="{CA63F013-0E02-40AE-B159-34B5A9FE7262}" type="presOf" srcId="{9F229652-DC22-4025-A8D2-D04ABE102C45}" destId="{58D90F88-29CE-4352-AA15-8615DE522E26}" srcOrd="0" destOrd="0" presId="urn:microsoft.com/office/officeart/2005/8/layout/hChevron3"/>
    <dgm:cxn modelId="{DBD8C065-F4FF-4F91-8367-9674EEC12C1F}" type="presParOf" srcId="{59704EBE-2FD9-4575-A875-5B65EECD1033}" destId="{D2B85B5F-505C-47CD-A073-F1047DEFF699}" srcOrd="0" destOrd="0" presId="urn:microsoft.com/office/officeart/2005/8/layout/hChevron3"/>
    <dgm:cxn modelId="{D2173D27-376B-446E-9635-A33DF4A0C6A8}" type="presParOf" srcId="{59704EBE-2FD9-4575-A875-5B65EECD1033}" destId="{D1C31F6A-9786-45DE-912D-5998C9888827}" srcOrd="1" destOrd="0" presId="urn:microsoft.com/office/officeart/2005/8/layout/hChevron3"/>
    <dgm:cxn modelId="{3E9E77D7-BDB3-45DC-ABF8-B918C204FE3C}" type="presParOf" srcId="{59704EBE-2FD9-4575-A875-5B65EECD1033}" destId="{58D90F88-29CE-4352-AA15-8615DE522E26}" srcOrd="2" destOrd="0" presId="urn:microsoft.com/office/officeart/2005/8/layout/hChevron3"/>
    <dgm:cxn modelId="{D0BA75D8-C1A6-41F4-BD8C-5874263C4B0F}" type="presParOf" srcId="{59704EBE-2FD9-4575-A875-5B65EECD1033}" destId="{EBB4F3D4-E5C0-4552-86D3-11CAAD087093}" srcOrd="3" destOrd="0" presId="urn:microsoft.com/office/officeart/2005/8/layout/hChevron3"/>
    <dgm:cxn modelId="{E349EC9D-01F4-468C-9165-F4FCB7619E3F}" type="presParOf" srcId="{59704EBE-2FD9-4575-A875-5B65EECD1033}" destId="{0C54BC67-04D3-47C5-8179-64CA3A0BB8E5}" srcOrd="4" destOrd="0" presId="urn:microsoft.com/office/officeart/2005/8/layout/hChevron3"/>
    <dgm:cxn modelId="{E3637EF0-BD41-4562-9093-7A80FA10F808}" type="presParOf" srcId="{59704EBE-2FD9-4575-A875-5B65EECD1033}" destId="{3BCA346B-CBCB-4991-B3AB-EF103CF6DBF8}" srcOrd="5" destOrd="0" presId="urn:microsoft.com/office/officeart/2005/8/layout/hChevron3"/>
    <dgm:cxn modelId="{6C561F8A-479F-480D-879D-04695C11D3AC}" type="presParOf" srcId="{59704EBE-2FD9-4575-A875-5B65EECD1033}" destId="{44EFE034-2402-437B-B657-8D46B101EE4F}" srcOrd="6" destOrd="0" presId="urn:microsoft.com/office/officeart/2005/8/layout/hChevron3"/>
    <dgm:cxn modelId="{2B0C00E4-E73C-4861-BFA4-B990B368BB9D}" type="presParOf" srcId="{59704EBE-2FD9-4575-A875-5B65EECD1033}" destId="{22A2F977-3C94-42EA-B81C-BF4D54120C0E}" srcOrd="7" destOrd="0" presId="urn:microsoft.com/office/officeart/2005/8/layout/hChevron3"/>
    <dgm:cxn modelId="{EDE54C1E-8772-438C-A7C5-190F176FE700}" type="presParOf" srcId="{59704EBE-2FD9-4575-A875-5B65EECD1033}" destId="{F7A7CDD3-B73F-4C71-B6CA-3B0AFC380F29}" srcOrd="8" destOrd="0" presId="urn:microsoft.com/office/officeart/2005/8/layout/hChevron3"/>
    <dgm:cxn modelId="{FA8FE3E7-9FC0-4A8A-9431-DD75C6989CB5}" type="presParOf" srcId="{59704EBE-2FD9-4575-A875-5B65EECD1033}" destId="{B1786BE1-6E9C-4FB8-B8E9-290BDCF2A961}" srcOrd="9" destOrd="0" presId="urn:microsoft.com/office/officeart/2005/8/layout/hChevron3"/>
    <dgm:cxn modelId="{352C8C15-2D73-45D5-BDF4-47B56C305DF1}" type="presParOf" srcId="{59704EBE-2FD9-4575-A875-5B65EECD1033}" destId="{4546FDAC-EE43-4BCA-9097-8978169D181E}" srcOrd="10" destOrd="0" presId="urn:microsoft.com/office/officeart/2005/8/layout/hChevron3"/>
  </dgm:cxnLst>
  <dgm:bg/>
  <dgm:whole>
    <a:ln w="9525">
      <a:solidFill>
        <a:srgbClr val="7AD496"/>
      </a:solidFill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62B075-044B-486B-A70A-8E4BC08CC641}">
      <dsp:nvSpPr>
        <dsp:cNvPr id="0" name=""/>
        <dsp:cNvSpPr/>
      </dsp:nvSpPr>
      <dsp:spPr>
        <a:xfrm>
          <a:off x="0" y="348419"/>
          <a:ext cx="10515600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290EBED-6DA4-4C93-B57B-F4A54D598E98}">
      <dsp:nvSpPr>
        <dsp:cNvPr id="0" name=""/>
        <dsp:cNvSpPr/>
      </dsp:nvSpPr>
      <dsp:spPr>
        <a:xfrm>
          <a:off x="525780" y="127019"/>
          <a:ext cx="8112690" cy="442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kern="1200" dirty="0" smtClean="0">
              <a:solidFill>
                <a:schemeClr val="tx2"/>
              </a:solidFill>
            </a:rPr>
            <a:t>Introducción</a:t>
          </a:r>
          <a:endParaRPr lang="es-ES" sz="1800" b="0" kern="1200" dirty="0">
            <a:solidFill>
              <a:schemeClr val="tx2"/>
            </a:solidFill>
          </a:endParaRPr>
        </a:p>
      </dsp:txBody>
      <dsp:txXfrm>
        <a:off x="547396" y="148635"/>
        <a:ext cx="8069458" cy="399568"/>
      </dsp:txXfrm>
    </dsp:sp>
    <dsp:sp modelId="{70785773-D45F-419D-894E-130E3817E792}">
      <dsp:nvSpPr>
        <dsp:cNvPr id="0" name=""/>
        <dsp:cNvSpPr/>
      </dsp:nvSpPr>
      <dsp:spPr>
        <a:xfrm>
          <a:off x="0" y="1028819"/>
          <a:ext cx="10515600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289240"/>
              <a:satOff val="-1985"/>
              <a:lumOff val="102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4C2F8C-D413-4D64-91FF-5EBD7437AEB7}">
      <dsp:nvSpPr>
        <dsp:cNvPr id="0" name=""/>
        <dsp:cNvSpPr/>
      </dsp:nvSpPr>
      <dsp:spPr>
        <a:xfrm>
          <a:off x="525780" y="807419"/>
          <a:ext cx="8030616" cy="442800"/>
        </a:xfrm>
        <a:prstGeom prst="roundRect">
          <a:avLst/>
        </a:prstGeom>
        <a:solidFill>
          <a:schemeClr val="accent2">
            <a:hueOff val="-289240"/>
            <a:satOff val="-1985"/>
            <a:lumOff val="102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kern="1200" dirty="0" smtClean="0">
              <a:solidFill>
                <a:schemeClr val="tx2"/>
              </a:solidFill>
            </a:rPr>
            <a:t>Diseño e implementación del dispositivo de adquisición de señales</a:t>
          </a:r>
          <a:endParaRPr lang="es-ES" sz="1800" b="0" kern="1200" dirty="0">
            <a:solidFill>
              <a:schemeClr val="tx2"/>
            </a:solidFill>
          </a:endParaRPr>
        </a:p>
      </dsp:txBody>
      <dsp:txXfrm>
        <a:off x="547396" y="829035"/>
        <a:ext cx="7987384" cy="399568"/>
      </dsp:txXfrm>
    </dsp:sp>
    <dsp:sp modelId="{82538E42-88BF-465B-869D-3A7F5DF24CAA}">
      <dsp:nvSpPr>
        <dsp:cNvPr id="0" name=""/>
        <dsp:cNvSpPr/>
      </dsp:nvSpPr>
      <dsp:spPr>
        <a:xfrm>
          <a:off x="0" y="1709219"/>
          <a:ext cx="10515600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578480"/>
              <a:satOff val="-3970"/>
              <a:lumOff val="203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DE9474E-D5D8-4C94-A9CC-B20A85D68DE0}">
      <dsp:nvSpPr>
        <dsp:cNvPr id="0" name=""/>
        <dsp:cNvSpPr/>
      </dsp:nvSpPr>
      <dsp:spPr>
        <a:xfrm>
          <a:off x="525780" y="1487819"/>
          <a:ext cx="8035474" cy="442800"/>
        </a:xfrm>
        <a:prstGeom prst="roundRect">
          <a:avLst/>
        </a:prstGeom>
        <a:solidFill>
          <a:schemeClr val="accent2">
            <a:hueOff val="-578480"/>
            <a:satOff val="-3970"/>
            <a:lumOff val="203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kern="1200" dirty="0" smtClean="0">
              <a:solidFill>
                <a:schemeClr val="tx2"/>
              </a:solidFill>
            </a:rPr>
            <a:t>Procesamiento y caracterización de las señales</a:t>
          </a:r>
          <a:endParaRPr lang="es-ES" sz="1800" b="0" kern="1200" dirty="0">
            <a:solidFill>
              <a:schemeClr val="tx2"/>
            </a:solidFill>
          </a:endParaRPr>
        </a:p>
      </dsp:txBody>
      <dsp:txXfrm>
        <a:off x="547396" y="1509435"/>
        <a:ext cx="7992242" cy="399568"/>
      </dsp:txXfrm>
    </dsp:sp>
    <dsp:sp modelId="{925EAFF8-832C-4D9E-9D14-A2330FC4F825}">
      <dsp:nvSpPr>
        <dsp:cNvPr id="0" name=""/>
        <dsp:cNvSpPr/>
      </dsp:nvSpPr>
      <dsp:spPr>
        <a:xfrm>
          <a:off x="0" y="2389619"/>
          <a:ext cx="10515600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867720"/>
              <a:satOff val="-5954"/>
              <a:lumOff val="305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B31B9AE-13EF-4040-97C7-A94FCE0A30BC}">
      <dsp:nvSpPr>
        <dsp:cNvPr id="0" name=""/>
        <dsp:cNvSpPr/>
      </dsp:nvSpPr>
      <dsp:spPr>
        <a:xfrm>
          <a:off x="525780" y="2168219"/>
          <a:ext cx="8030616" cy="442800"/>
        </a:xfrm>
        <a:prstGeom prst="roundRect">
          <a:avLst/>
        </a:prstGeom>
        <a:solidFill>
          <a:schemeClr val="accent2">
            <a:hueOff val="-867720"/>
            <a:satOff val="-5954"/>
            <a:lumOff val="305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kern="1200" dirty="0" smtClean="0">
              <a:solidFill>
                <a:schemeClr val="tx2"/>
              </a:solidFill>
            </a:rPr>
            <a:t>Integración de la plataforma</a:t>
          </a:r>
          <a:endParaRPr lang="es-ES" sz="1800" b="0" kern="1200" dirty="0">
            <a:solidFill>
              <a:schemeClr val="tx2"/>
            </a:solidFill>
          </a:endParaRPr>
        </a:p>
      </dsp:txBody>
      <dsp:txXfrm>
        <a:off x="547396" y="2189835"/>
        <a:ext cx="7987384" cy="399568"/>
      </dsp:txXfrm>
    </dsp:sp>
    <dsp:sp modelId="{66511B1C-5409-4BEE-AD7F-568F739C0F4A}">
      <dsp:nvSpPr>
        <dsp:cNvPr id="0" name=""/>
        <dsp:cNvSpPr/>
      </dsp:nvSpPr>
      <dsp:spPr>
        <a:xfrm>
          <a:off x="0" y="3070019"/>
          <a:ext cx="10515600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156960"/>
              <a:satOff val="-7939"/>
              <a:lumOff val="407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F224987-3AD7-4941-8047-2F1680FB4162}">
      <dsp:nvSpPr>
        <dsp:cNvPr id="0" name=""/>
        <dsp:cNvSpPr/>
      </dsp:nvSpPr>
      <dsp:spPr>
        <a:xfrm>
          <a:off x="525780" y="2848619"/>
          <a:ext cx="8030616" cy="442800"/>
        </a:xfrm>
        <a:prstGeom prst="roundRect">
          <a:avLst/>
        </a:prstGeom>
        <a:solidFill>
          <a:schemeClr val="accent2">
            <a:hueOff val="-1156960"/>
            <a:satOff val="-7939"/>
            <a:lumOff val="407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kern="1200" dirty="0" smtClean="0">
              <a:solidFill>
                <a:schemeClr val="tx2"/>
              </a:solidFill>
            </a:rPr>
            <a:t>Resultados</a:t>
          </a:r>
          <a:endParaRPr lang="es-ES" sz="1800" b="0" kern="1200" dirty="0">
            <a:solidFill>
              <a:schemeClr val="tx2"/>
            </a:solidFill>
          </a:endParaRPr>
        </a:p>
      </dsp:txBody>
      <dsp:txXfrm>
        <a:off x="547396" y="2870235"/>
        <a:ext cx="7987384" cy="399568"/>
      </dsp:txXfrm>
    </dsp:sp>
    <dsp:sp modelId="{5BC1BC6C-50D0-4113-B82F-1BC63E798281}">
      <dsp:nvSpPr>
        <dsp:cNvPr id="0" name=""/>
        <dsp:cNvSpPr/>
      </dsp:nvSpPr>
      <dsp:spPr>
        <a:xfrm>
          <a:off x="0" y="3750419"/>
          <a:ext cx="10515600" cy="37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446200"/>
              <a:satOff val="-9924"/>
              <a:lumOff val="509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4D58820-0FEB-4958-8520-E52656548A9B}">
      <dsp:nvSpPr>
        <dsp:cNvPr id="0" name=""/>
        <dsp:cNvSpPr/>
      </dsp:nvSpPr>
      <dsp:spPr>
        <a:xfrm>
          <a:off x="525780" y="3529019"/>
          <a:ext cx="8030616" cy="442800"/>
        </a:xfrm>
        <a:prstGeom prst="roundRect">
          <a:avLst/>
        </a:prstGeom>
        <a:solidFill>
          <a:schemeClr val="accent2">
            <a:hueOff val="-1446200"/>
            <a:satOff val="-9924"/>
            <a:lumOff val="509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kern="1200" dirty="0" smtClean="0">
              <a:solidFill>
                <a:schemeClr val="tx2"/>
              </a:solidFill>
            </a:rPr>
            <a:t>Conclusiones y Recomendaciones</a:t>
          </a:r>
          <a:endParaRPr lang="es-ES" sz="1800" b="0" kern="1200" dirty="0">
            <a:solidFill>
              <a:schemeClr val="tx2"/>
            </a:solidFill>
          </a:endParaRPr>
        </a:p>
      </dsp:txBody>
      <dsp:txXfrm>
        <a:off x="547396" y="3550635"/>
        <a:ext cx="7987384" cy="399568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EF0C3B-2C2C-45FC-A364-270D3F08671A}">
      <dsp:nvSpPr>
        <dsp:cNvPr id="0" name=""/>
        <dsp:cNvSpPr/>
      </dsp:nvSpPr>
      <dsp:spPr>
        <a:xfrm>
          <a:off x="0" y="1001823"/>
          <a:ext cx="10492399" cy="2003646"/>
        </a:xfrm>
        <a:prstGeom prst="roundRect">
          <a:avLst>
            <a:gd name="adj" fmla="val 10000"/>
          </a:avLst>
        </a:prstGeom>
        <a:solidFill>
          <a:schemeClr val="accent2">
            <a:lumMod val="40000"/>
            <a:lumOff val="6000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400" b="0" kern="1200" dirty="0" smtClean="0"/>
            <a:t>Diseñar e implementar un sistema multisensado, que permita determinar en tiempo real el estrés en una persona sometida a un test de inducción de estrés, a través del procesamiento y caracterización de las señales provenientes del ECG, EOG, GSR, PPG y FLW.</a:t>
          </a:r>
          <a:endParaRPr lang="es-ES" sz="2400" b="0" kern="1200" dirty="0"/>
        </a:p>
      </dsp:txBody>
      <dsp:txXfrm>
        <a:off x="58685" y="1060508"/>
        <a:ext cx="10375029" cy="1886276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730" cy="598488"/>
        </a:xfrm>
        <a:prstGeom prst="homePlate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08" cy="598488"/>
      </dsp:txXfrm>
    </dsp:sp>
    <dsp:sp modelId="{58D90F88-29CE-4352-AA15-8615DE522E26}">
      <dsp:nvSpPr>
        <dsp:cNvPr id="0" name=""/>
        <dsp:cNvSpPr/>
      </dsp:nvSpPr>
      <dsp:spPr>
        <a:xfrm>
          <a:off x="1915645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889" y="0"/>
        <a:ext cx="1794242" cy="598488"/>
      </dsp:txXfrm>
    </dsp:sp>
    <dsp:sp modelId="{0C54BC67-04D3-47C5-8179-64CA3A0BB8E5}">
      <dsp:nvSpPr>
        <dsp:cNvPr id="0" name=""/>
        <dsp:cNvSpPr/>
      </dsp:nvSpPr>
      <dsp:spPr>
        <a:xfrm>
          <a:off x="3829829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9073" y="0"/>
        <a:ext cx="1794242" cy="598488"/>
      </dsp:txXfrm>
    </dsp:sp>
    <dsp:sp modelId="{44EFE034-2402-437B-B657-8D46B101EE4F}">
      <dsp:nvSpPr>
        <dsp:cNvPr id="0" name=""/>
        <dsp:cNvSpPr/>
      </dsp:nvSpPr>
      <dsp:spPr>
        <a:xfrm>
          <a:off x="5744014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3258" y="0"/>
        <a:ext cx="1794242" cy="598488"/>
      </dsp:txXfrm>
    </dsp:sp>
    <dsp:sp modelId="{F7A7CDD3-B73F-4C71-B6CA-3B0AFC380F29}">
      <dsp:nvSpPr>
        <dsp:cNvPr id="0" name=""/>
        <dsp:cNvSpPr/>
      </dsp:nvSpPr>
      <dsp:spPr>
        <a:xfrm>
          <a:off x="7658198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7442" y="0"/>
        <a:ext cx="1794242" cy="598488"/>
      </dsp:txXfrm>
    </dsp:sp>
    <dsp:sp modelId="{4546FDAC-EE43-4BCA-9097-8978169D181E}">
      <dsp:nvSpPr>
        <dsp:cNvPr id="0" name=""/>
        <dsp:cNvSpPr/>
      </dsp:nvSpPr>
      <dsp:spPr>
        <a:xfrm>
          <a:off x="9572383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627" y="0"/>
        <a:ext cx="1794242" cy="59848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6A41B4-507E-473F-8F87-DF12E50C3032}">
      <dsp:nvSpPr>
        <dsp:cNvPr id="0" name=""/>
        <dsp:cNvSpPr/>
      </dsp:nvSpPr>
      <dsp:spPr>
        <a:xfrm>
          <a:off x="0" y="510197"/>
          <a:ext cx="11780804" cy="478800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13C565-F656-4ACF-83FE-13233AE69F17}">
      <dsp:nvSpPr>
        <dsp:cNvPr id="0" name=""/>
        <dsp:cNvSpPr/>
      </dsp:nvSpPr>
      <dsp:spPr>
        <a:xfrm>
          <a:off x="589040" y="64353"/>
          <a:ext cx="9793948" cy="726283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1700" tIns="0" rIns="31170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kern="1200" dirty="0" smtClean="0"/>
            <a:t>Diseñar e implementar el hardware para la adquisición de las señales provenientes del ECG, EOG, GSR, PPG y flujo respiratorio, de manera simultánea y envío de manera serial a una computadora</a:t>
          </a:r>
          <a:endParaRPr lang="es-ES" sz="1800" b="0" kern="1200" dirty="0"/>
        </a:p>
      </dsp:txBody>
      <dsp:txXfrm>
        <a:off x="624494" y="99807"/>
        <a:ext cx="9723040" cy="655375"/>
      </dsp:txXfrm>
    </dsp:sp>
    <dsp:sp modelId="{7DE9D77E-D214-420A-BAC2-CCDBCAF431E1}">
      <dsp:nvSpPr>
        <dsp:cNvPr id="0" name=""/>
        <dsp:cNvSpPr/>
      </dsp:nvSpPr>
      <dsp:spPr>
        <a:xfrm>
          <a:off x="0" y="1372037"/>
          <a:ext cx="11780804" cy="478800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D676490-ABEA-4A52-B1C8-7CAAA8D972C0}">
      <dsp:nvSpPr>
        <dsp:cNvPr id="0" name=""/>
        <dsp:cNvSpPr/>
      </dsp:nvSpPr>
      <dsp:spPr>
        <a:xfrm>
          <a:off x="589040" y="1091597"/>
          <a:ext cx="9793948" cy="5608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1700" tIns="0" rIns="31170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kern="1200" dirty="0" smtClean="0"/>
            <a:t>Generar una base de datos en una computadora a partir de las señales extraídas de una muestra de sujetos sanos sometidos a un test de inducción de estrés</a:t>
          </a:r>
          <a:endParaRPr lang="es-ES" sz="1800" b="0" kern="1200" dirty="0"/>
        </a:p>
      </dsp:txBody>
      <dsp:txXfrm>
        <a:off x="616420" y="1118977"/>
        <a:ext cx="9739188" cy="506120"/>
      </dsp:txXfrm>
    </dsp:sp>
    <dsp:sp modelId="{387E5BD6-B5E7-4CAE-85EE-21BAD12C8C6D}">
      <dsp:nvSpPr>
        <dsp:cNvPr id="0" name=""/>
        <dsp:cNvSpPr/>
      </dsp:nvSpPr>
      <dsp:spPr>
        <a:xfrm>
          <a:off x="0" y="2233877"/>
          <a:ext cx="11780804" cy="478800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2F13A7B-F298-493A-A690-B1411053A707}">
      <dsp:nvSpPr>
        <dsp:cNvPr id="0" name=""/>
        <dsp:cNvSpPr/>
      </dsp:nvSpPr>
      <dsp:spPr>
        <a:xfrm>
          <a:off x="589040" y="1953437"/>
          <a:ext cx="9793948" cy="5608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1700" tIns="0" rIns="31170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kern="1200" smtClean="0"/>
            <a:t>Extraer e identificar los parámetros que permitan el modelamiento del estrés en una persona, a través del procesamiento de cada una de las señales almacenadas</a:t>
          </a:r>
          <a:endParaRPr lang="es-ES" sz="1800" b="0" kern="1200" dirty="0"/>
        </a:p>
      </dsp:txBody>
      <dsp:txXfrm>
        <a:off x="616420" y="1980817"/>
        <a:ext cx="9739188" cy="506120"/>
      </dsp:txXfrm>
    </dsp:sp>
    <dsp:sp modelId="{DBA9425F-EA58-4DBD-A535-43076F57FDD0}">
      <dsp:nvSpPr>
        <dsp:cNvPr id="0" name=""/>
        <dsp:cNvSpPr/>
      </dsp:nvSpPr>
      <dsp:spPr>
        <a:xfrm>
          <a:off x="0" y="3284795"/>
          <a:ext cx="11780804" cy="478800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52C1AF-C63A-4639-9C15-6D747319139A}">
      <dsp:nvSpPr>
        <dsp:cNvPr id="0" name=""/>
        <dsp:cNvSpPr/>
      </dsp:nvSpPr>
      <dsp:spPr>
        <a:xfrm>
          <a:off x="589040" y="2815277"/>
          <a:ext cx="9793948" cy="749958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1700" tIns="0" rIns="31170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kern="1200" smtClean="0"/>
            <a:t>Integrar el hardware de adquisición de señales con un software que permita la identificación en tiempo real del estrés en sujetos sanos sometidos al protocolo de pruebas</a:t>
          </a:r>
          <a:endParaRPr lang="es-ES" sz="1800" b="0" kern="1200" dirty="0"/>
        </a:p>
      </dsp:txBody>
      <dsp:txXfrm>
        <a:off x="625650" y="2851887"/>
        <a:ext cx="9720728" cy="676738"/>
      </dsp:txXfrm>
    </dsp:sp>
    <dsp:sp modelId="{A88C712E-1497-4FB4-AC6B-E109E1178C10}">
      <dsp:nvSpPr>
        <dsp:cNvPr id="0" name=""/>
        <dsp:cNvSpPr/>
      </dsp:nvSpPr>
      <dsp:spPr>
        <a:xfrm>
          <a:off x="0" y="4146635"/>
          <a:ext cx="11780804" cy="478800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00C9E7D-9A0D-429B-9BB5-4A6714E9F815}">
      <dsp:nvSpPr>
        <dsp:cNvPr id="0" name=""/>
        <dsp:cNvSpPr/>
      </dsp:nvSpPr>
      <dsp:spPr>
        <a:xfrm>
          <a:off x="589040" y="3866195"/>
          <a:ext cx="9793948" cy="5608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11700" tIns="0" rIns="311700" bIns="0" numCol="1" spcCol="1270" anchor="ctr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0" kern="1200" smtClean="0"/>
            <a:t>Validar el funcionamiento de la plataforma de detección de estrés en base al registro de nuevos sujetos</a:t>
          </a:r>
          <a:endParaRPr lang="es-ES" sz="1800" b="0" kern="1200" dirty="0"/>
        </a:p>
      </dsp:txBody>
      <dsp:txXfrm>
        <a:off x="616420" y="3893575"/>
        <a:ext cx="9739188" cy="506120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3AE53F-8B04-44F8-AA87-F7EBD9CD4C1F}">
      <dsp:nvSpPr>
        <dsp:cNvPr id="0" name=""/>
        <dsp:cNvSpPr/>
      </dsp:nvSpPr>
      <dsp:spPr>
        <a:xfrm>
          <a:off x="0" y="363538"/>
          <a:ext cx="11397936" cy="1536527"/>
        </a:xfrm>
        <a:prstGeom prst="roundRect">
          <a:avLst>
            <a:gd name="adj" fmla="val 10000"/>
          </a:avLst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78B99EB-43DC-414E-B4F8-01984F275673}">
      <dsp:nvSpPr>
        <dsp:cNvPr id="0" name=""/>
        <dsp:cNvSpPr/>
      </dsp:nvSpPr>
      <dsp:spPr>
        <a:xfrm>
          <a:off x="346568" y="495339"/>
          <a:ext cx="1595599" cy="1240849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7219BCE-1BC9-4992-BB34-5B8E64CD2DD6}">
      <dsp:nvSpPr>
        <dsp:cNvPr id="0" name=""/>
        <dsp:cNvSpPr/>
      </dsp:nvSpPr>
      <dsp:spPr>
        <a:xfrm rot="10800000">
          <a:off x="346568" y="1778391"/>
          <a:ext cx="1595599" cy="512158"/>
        </a:xfrm>
        <a:prstGeom prst="round2SameRect">
          <a:avLst>
            <a:gd name="adj1" fmla="val 10500"/>
            <a:gd name="adj2" fmla="val 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8016" tIns="128016" rIns="128016" bIns="128016" numCol="1" spcCol="1270" anchor="t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Inicial</a:t>
          </a:r>
          <a:endParaRPr lang="es-ES" sz="1800" kern="1200" dirty="0"/>
        </a:p>
      </dsp:txBody>
      <dsp:txXfrm rot="10800000">
        <a:off x="362319" y="1778391"/>
        <a:ext cx="1564097" cy="496407"/>
      </dsp:txXfrm>
    </dsp:sp>
    <dsp:sp modelId="{4F3B89CD-3841-4FF1-89F9-F7A0D1F515E7}">
      <dsp:nvSpPr>
        <dsp:cNvPr id="0" name=""/>
        <dsp:cNvSpPr/>
      </dsp:nvSpPr>
      <dsp:spPr>
        <a:xfrm>
          <a:off x="2190435" y="464947"/>
          <a:ext cx="1595599" cy="1260793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1AE6F4-FF1B-4DB2-94EB-4BCC1D844DB8}">
      <dsp:nvSpPr>
        <dsp:cNvPr id="0" name=""/>
        <dsp:cNvSpPr/>
      </dsp:nvSpPr>
      <dsp:spPr>
        <a:xfrm rot="10800000">
          <a:off x="2073661" y="1785229"/>
          <a:ext cx="1773014" cy="477753"/>
        </a:xfrm>
        <a:prstGeom prst="round2SameRect">
          <a:avLst>
            <a:gd name="adj1" fmla="val 10500"/>
            <a:gd name="adj2" fmla="val 0"/>
          </a:avLst>
        </a:prstGeom>
        <a:solidFill>
          <a:schemeClr val="accent5">
            <a:hueOff val="157490"/>
            <a:satOff val="8458"/>
            <a:lumOff val="-305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Preamplificación </a:t>
          </a:r>
          <a:endParaRPr lang="es-ES" sz="1600" kern="1200" dirty="0"/>
        </a:p>
      </dsp:txBody>
      <dsp:txXfrm rot="10800000">
        <a:off x="2088354" y="1785229"/>
        <a:ext cx="1743628" cy="463060"/>
      </dsp:txXfrm>
    </dsp:sp>
    <dsp:sp modelId="{51302077-2F7F-4F94-B216-CBD1410254F4}">
      <dsp:nvSpPr>
        <dsp:cNvPr id="0" name=""/>
        <dsp:cNvSpPr/>
      </dsp:nvSpPr>
      <dsp:spPr>
        <a:xfrm>
          <a:off x="4034302" y="464947"/>
          <a:ext cx="1595599" cy="1260793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6FEF696-8DCB-4FDB-9280-19027AF17764}">
      <dsp:nvSpPr>
        <dsp:cNvPr id="0" name=""/>
        <dsp:cNvSpPr/>
      </dsp:nvSpPr>
      <dsp:spPr>
        <a:xfrm rot="10800000">
          <a:off x="4006236" y="1785229"/>
          <a:ext cx="1595599" cy="477753"/>
        </a:xfrm>
        <a:prstGeom prst="round2SameRect">
          <a:avLst>
            <a:gd name="adj1" fmla="val 10500"/>
            <a:gd name="adj2" fmla="val 0"/>
          </a:avLst>
        </a:prstGeom>
        <a:solidFill>
          <a:schemeClr val="accent5">
            <a:hueOff val="314980"/>
            <a:satOff val="16915"/>
            <a:lumOff val="-611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Filtrado</a:t>
          </a:r>
          <a:endParaRPr lang="es-ES" sz="1600" kern="1200" dirty="0"/>
        </a:p>
      </dsp:txBody>
      <dsp:txXfrm rot="10800000">
        <a:off x="4020929" y="1785229"/>
        <a:ext cx="1566213" cy="463060"/>
      </dsp:txXfrm>
    </dsp:sp>
    <dsp:sp modelId="{12E89BA2-0AA8-46E9-8A9D-20FDF66C5019}">
      <dsp:nvSpPr>
        <dsp:cNvPr id="0" name=""/>
        <dsp:cNvSpPr/>
      </dsp:nvSpPr>
      <dsp:spPr>
        <a:xfrm>
          <a:off x="5789462" y="464947"/>
          <a:ext cx="1595599" cy="1260793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32EEC79-A8B6-45CA-A1B9-7CBD045FA02E}">
      <dsp:nvSpPr>
        <dsp:cNvPr id="0" name=""/>
        <dsp:cNvSpPr/>
      </dsp:nvSpPr>
      <dsp:spPr>
        <a:xfrm rot="10800000">
          <a:off x="5761395" y="1785229"/>
          <a:ext cx="1595599" cy="477753"/>
        </a:xfrm>
        <a:prstGeom prst="round2SameRect">
          <a:avLst>
            <a:gd name="adj1" fmla="val 10500"/>
            <a:gd name="adj2" fmla="val 0"/>
          </a:avLst>
        </a:prstGeom>
        <a:solidFill>
          <a:schemeClr val="accent5">
            <a:hueOff val="472470"/>
            <a:satOff val="25373"/>
            <a:lumOff val="-91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Amplificación </a:t>
          </a:r>
        </a:p>
      </dsp:txBody>
      <dsp:txXfrm rot="10800000">
        <a:off x="5776088" y="1785229"/>
        <a:ext cx="1566213" cy="463060"/>
      </dsp:txXfrm>
    </dsp:sp>
    <dsp:sp modelId="{328123DC-57CE-490D-AC8A-F45B49B014F7}">
      <dsp:nvSpPr>
        <dsp:cNvPr id="0" name=""/>
        <dsp:cNvSpPr/>
      </dsp:nvSpPr>
      <dsp:spPr>
        <a:xfrm>
          <a:off x="7622615" y="464947"/>
          <a:ext cx="1595599" cy="1260793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5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C04F874-5221-4333-9C18-9410DEC11885}">
      <dsp:nvSpPr>
        <dsp:cNvPr id="0" name=""/>
        <dsp:cNvSpPr/>
      </dsp:nvSpPr>
      <dsp:spPr>
        <a:xfrm rot="10800000">
          <a:off x="7516555" y="1785229"/>
          <a:ext cx="1751585" cy="477753"/>
        </a:xfrm>
        <a:prstGeom prst="round2SameRect">
          <a:avLst>
            <a:gd name="adj1" fmla="val 10500"/>
            <a:gd name="adj2" fmla="val 0"/>
          </a:avLst>
        </a:prstGeom>
        <a:solidFill>
          <a:schemeClr val="accent5">
            <a:hueOff val="629960"/>
            <a:satOff val="33830"/>
            <a:lumOff val="-1223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Desplazamiento </a:t>
          </a:r>
          <a:endParaRPr lang="es-ES" sz="1600" kern="1200" dirty="0"/>
        </a:p>
      </dsp:txBody>
      <dsp:txXfrm rot="10800000">
        <a:off x="7531248" y="1785229"/>
        <a:ext cx="1722199" cy="463060"/>
      </dsp:txXfrm>
    </dsp:sp>
    <dsp:sp modelId="{F952EE40-CDDF-49EF-BE7B-B7A7B921C3D3}">
      <dsp:nvSpPr>
        <dsp:cNvPr id="0" name=""/>
        <dsp:cNvSpPr/>
      </dsp:nvSpPr>
      <dsp:spPr>
        <a:xfrm>
          <a:off x="9455767" y="445310"/>
          <a:ext cx="1595599" cy="1260793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5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1A121E6-2AC2-4410-8862-5A6EB7C6AC5F}">
      <dsp:nvSpPr>
        <dsp:cNvPr id="0" name=""/>
        <dsp:cNvSpPr/>
      </dsp:nvSpPr>
      <dsp:spPr>
        <a:xfrm rot="10800000">
          <a:off x="9446385" y="1726317"/>
          <a:ext cx="1558230" cy="556302"/>
        </a:xfrm>
        <a:prstGeom prst="round2SameRect">
          <a:avLst>
            <a:gd name="adj1" fmla="val 10500"/>
            <a:gd name="adj2" fmla="val 0"/>
          </a:avLst>
        </a:prstGeom>
        <a:solidFill>
          <a:schemeClr val="accent5">
            <a:hueOff val="787450"/>
            <a:satOff val="42288"/>
            <a:lumOff val="-1529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Acople de impedancias</a:t>
          </a:r>
          <a:endParaRPr lang="es-ES" sz="1600" kern="1200" dirty="0"/>
        </a:p>
      </dsp:txBody>
      <dsp:txXfrm rot="10800000">
        <a:off x="9463493" y="1726317"/>
        <a:ext cx="1524014" cy="539194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730" cy="598488"/>
        </a:xfrm>
        <a:prstGeom prst="homePlate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08" cy="598488"/>
      </dsp:txXfrm>
    </dsp:sp>
    <dsp:sp modelId="{58D90F88-29CE-4352-AA15-8615DE522E26}">
      <dsp:nvSpPr>
        <dsp:cNvPr id="0" name=""/>
        <dsp:cNvSpPr/>
      </dsp:nvSpPr>
      <dsp:spPr>
        <a:xfrm>
          <a:off x="1915645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889" y="0"/>
        <a:ext cx="1794242" cy="598488"/>
      </dsp:txXfrm>
    </dsp:sp>
    <dsp:sp modelId="{0C54BC67-04D3-47C5-8179-64CA3A0BB8E5}">
      <dsp:nvSpPr>
        <dsp:cNvPr id="0" name=""/>
        <dsp:cNvSpPr/>
      </dsp:nvSpPr>
      <dsp:spPr>
        <a:xfrm>
          <a:off x="3829829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9073" y="0"/>
        <a:ext cx="1794242" cy="598488"/>
      </dsp:txXfrm>
    </dsp:sp>
    <dsp:sp modelId="{44EFE034-2402-437B-B657-8D46B101EE4F}">
      <dsp:nvSpPr>
        <dsp:cNvPr id="0" name=""/>
        <dsp:cNvSpPr/>
      </dsp:nvSpPr>
      <dsp:spPr>
        <a:xfrm>
          <a:off x="5744014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3258" y="0"/>
        <a:ext cx="1794242" cy="598488"/>
      </dsp:txXfrm>
    </dsp:sp>
    <dsp:sp modelId="{F7A7CDD3-B73F-4C71-B6CA-3B0AFC380F29}">
      <dsp:nvSpPr>
        <dsp:cNvPr id="0" name=""/>
        <dsp:cNvSpPr/>
      </dsp:nvSpPr>
      <dsp:spPr>
        <a:xfrm>
          <a:off x="7658198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7442" y="0"/>
        <a:ext cx="1794242" cy="598488"/>
      </dsp:txXfrm>
    </dsp:sp>
    <dsp:sp modelId="{4546FDAC-EE43-4BCA-9097-8978169D181E}">
      <dsp:nvSpPr>
        <dsp:cNvPr id="0" name=""/>
        <dsp:cNvSpPr/>
      </dsp:nvSpPr>
      <dsp:spPr>
        <a:xfrm>
          <a:off x="9572383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627" y="0"/>
        <a:ext cx="1794242" cy="598488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380B95-EB39-480B-8057-9A1ECB588ABA}">
      <dsp:nvSpPr>
        <dsp:cNvPr id="0" name=""/>
        <dsp:cNvSpPr/>
      </dsp:nvSpPr>
      <dsp:spPr>
        <a:xfrm>
          <a:off x="5240" y="0"/>
          <a:ext cx="1417525" cy="1687670"/>
        </a:xfrm>
        <a:prstGeom prst="roundRect">
          <a:avLst>
            <a:gd name="adj" fmla="val 10000"/>
          </a:avLst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2"/>
              </a:solidFill>
            </a:rPr>
            <a:t>Respiración</a:t>
          </a:r>
          <a:endParaRPr lang="es-ES" sz="1600" b="1" kern="1200" dirty="0">
            <a:solidFill>
              <a:schemeClr val="tx2"/>
            </a:solidFill>
          </a:endParaRPr>
        </a:p>
      </dsp:txBody>
      <dsp:txXfrm>
        <a:off x="5240" y="675068"/>
        <a:ext cx="1417525" cy="675068"/>
      </dsp:txXfrm>
    </dsp:sp>
    <dsp:sp modelId="{E3849805-239E-4747-BDFA-1B1691994B83}">
      <dsp:nvSpPr>
        <dsp:cNvPr id="0" name=""/>
        <dsp:cNvSpPr/>
      </dsp:nvSpPr>
      <dsp:spPr>
        <a:xfrm>
          <a:off x="433006" y="101260"/>
          <a:ext cx="561994" cy="561994"/>
        </a:xfrm>
        <a:prstGeom prst="ellipse">
          <a:avLst/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F45D6CB-B952-42BE-A99F-13D2B7BF3673}">
      <dsp:nvSpPr>
        <dsp:cNvPr id="0" name=""/>
        <dsp:cNvSpPr/>
      </dsp:nvSpPr>
      <dsp:spPr>
        <a:xfrm>
          <a:off x="1463920" y="0"/>
          <a:ext cx="1371790" cy="1687670"/>
        </a:xfrm>
        <a:prstGeom prst="roundRect">
          <a:avLst>
            <a:gd name="adj" fmla="val 10000"/>
          </a:avLst>
        </a:prstGeom>
        <a:solidFill>
          <a:schemeClr val="accent2">
            <a:shade val="50000"/>
            <a:hueOff val="33647"/>
            <a:satOff val="-1105"/>
            <a:lumOff val="1284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2"/>
              </a:solidFill>
            </a:rPr>
            <a:t>Tensión Muscular</a:t>
          </a:r>
          <a:endParaRPr lang="es-ES" sz="1600" b="1" kern="1200" dirty="0">
            <a:solidFill>
              <a:schemeClr val="tx2"/>
            </a:solidFill>
          </a:endParaRPr>
        </a:p>
      </dsp:txBody>
      <dsp:txXfrm>
        <a:off x="1463920" y="675068"/>
        <a:ext cx="1371790" cy="675068"/>
      </dsp:txXfrm>
    </dsp:sp>
    <dsp:sp modelId="{F2CD5F3C-D9FF-4B80-BBF3-5D70BDE4D003}">
      <dsp:nvSpPr>
        <dsp:cNvPr id="0" name=""/>
        <dsp:cNvSpPr/>
      </dsp:nvSpPr>
      <dsp:spPr>
        <a:xfrm>
          <a:off x="1868818" y="101260"/>
          <a:ext cx="561994" cy="561994"/>
        </a:xfrm>
        <a:prstGeom prst="ellipse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4AB68CB-5E31-4E4F-AC7C-C09D8F8FEB2B}">
      <dsp:nvSpPr>
        <dsp:cNvPr id="0" name=""/>
        <dsp:cNvSpPr/>
      </dsp:nvSpPr>
      <dsp:spPr>
        <a:xfrm>
          <a:off x="2876864" y="0"/>
          <a:ext cx="1371790" cy="1687670"/>
        </a:xfrm>
        <a:prstGeom prst="roundRect">
          <a:avLst>
            <a:gd name="adj" fmla="val 10000"/>
          </a:avLst>
        </a:prstGeom>
        <a:solidFill>
          <a:schemeClr val="accent2">
            <a:shade val="50000"/>
            <a:hueOff val="67294"/>
            <a:satOff val="-2210"/>
            <a:lumOff val="2568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2"/>
              </a:solidFill>
            </a:rPr>
            <a:t>Actividad Cerebral</a:t>
          </a:r>
          <a:endParaRPr lang="es-ES" sz="1600" b="1" kern="1200" dirty="0">
            <a:solidFill>
              <a:schemeClr val="tx2"/>
            </a:solidFill>
          </a:endParaRPr>
        </a:p>
      </dsp:txBody>
      <dsp:txXfrm>
        <a:off x="2876864" y="675068"/>
        <a:ext cx="1371790" cy="675068"/>
      </dsp:txXfrm>
    </dsp:sp>
    <dsp:sp modelId="{649A7674-972E-42B5-B850-4957A7981E39}">
      <dsp:nvSpPr>
        <dsp:cNvPr id="0" name=""/>
        <dsp:cNvSpPr/>
      </dsp:nvSpPr>
      <dsp:spPr>
        <a:xfrm>
          <a:off x="3281762" y="101260"/>
          <a:ext cx="561994" cy="561994"/>
        </a:xfrm>
        <a:prstGeom prst="ellipse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476BD02-0DDB-45C9-A42A-712ABDA02B75}">
      <dsp:nvSpPr>
        <dsp:cNvPr id="0" name=""/>
        <dsp:cNvSpPr/>
      </dsp:nvSpPr>
      <dsp:spPr>
        <a:xfrm>
          <a:off x="4289808" y="0"/>
          <a:ext cx="1517735" cy="1687670"/>
        </a:xfrm>
        <a:prstGeom prst="roundRect">
          <a:avLst>
            <a:gd name="adj" fmla="val 10000"/>
          </a:avLst>
        </a:prstGeom>
        <a:solidFill>
          <a:schemeClr val="accent2">
            <a:shade val="50000"/>
            <a:hueOff val="100942"/>
            <a:satOff val="-3315"/>
            <a:lumOff val="3852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2"/>
              </a:solidFill>
            </a:rPr>
            <a:t>Temperatura Corporal</a:t>
          </a:r>
          <a:endParaRPr lang="es-ES" sz="1600" b="1" kern="1200" dirty="0">
            <a:solidFill>
              <a:schemeClr val="tx2"/>
            </a:solidFill>
          </a:endParaRPr>
        </a:p>
      </dsp:txBody>
      <dsp:txXfrm>
        <a:off x="4289808" y="675068"/>
        <a:ext cx="1517735" cy="675068"/>
      </dsp:txXfrm>
    </dsp:sp>
    <dsp:sp modelId="{20D2F78E-2BA1-4A19-8BED-CDCB0EFA70DD}">
      <dsp:nvSpPr>
        <dsp:cNvPr id="0" name=""/>
        <dsp:cNvSpPr/>
      </dsp:nvSpPr>
      <dsp:spPr>
        <a:xfrm>
          <a:off x="4767679" y="101260"/>
          <a:ext cx="561994" cy="561994"/>
        </a:xfrm>
        <a:prstGeom prst="ellipse">
          <a:avLst/>
        </a:prstGeom>
        <a:blipFill rotWithShape="1">
          <a:blip xmlns:r="http://schemas.openxmlformats.org/officeDocument/2006/relationships" r:embed="rId4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E611EBC-2DB1-4ECD-BB10-6466F8E4EC99}">
      <dsp:nvSpPr>
        <dsp:cNvPr id="0" name=""/>
        <dsp:cNvSpPr/>
      </dsp:nvSpPr>
      <dsp:spPr>
        <a:xfrm>
          <a:off x="5848697" y="0"/>
          <a:ext cx="1371790" cy="1687670"/>
        </a:xfrm>
        <a:prstGeom prst="roundRect">
          <a:avLst>
            <a:gd name="adj" fmla="val 10000"/>
          </a:avLst>
        </a:prstGeom>
        <a:solidFill>
          <a:schemeClr val="accent2">
            <a:shade val="50000"/>
            <a:hueOff val="100942"/>
            <a:satOff val="-3315"/>
            <a:lumOff val="3852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2"/>
              </a:solidFill>
            </a:rPr>
            <a:t>Respuesta Galvánica de la piel</a:t>
          </a:r>
          <a:endParaRPr lang="es-ES" sz="1600" b="1" kern="1200" dirty="0">
            <a:solidFill>
              <a:schemeClr val="tx2"/>
            </a:solidFill>
          </a:endParaRPr>
        </a:p>
      </dsp:txBody>
      <dsp:txXfrm>
        <a:off x="5848697" y="675068"/>
        <a:ext cx="1371790" cy="675068"/>
      </dsp:txXfrm>
    </dsp:sp>
    <dsp:sp modelId="{B8D0ACDA-9E4B-413C-8D43-1AF32F229805}">
      <dsp:nvSpPr>
        <dsp:cNvPr id="0" name=""/>
        <dsp:cNvSpPr/>
      </dsp:nvSpPr>
      <dsp:spPr>
        <a:xfrm>
          <a:off x="6253595" y="101260"/>
          <a:ext cx="561994" cy="561994"/>
        </a:xfrm>
        <a:prstGeom prst="ellipse">
          <a:avLst/>
        </a:prstGeom>
        <a:blipFill rotWithShape="1">
          <a:blip xmlns:r="http://schemas.openxmlformats.org/officeDocument/2006/relationships" r:embed="rId5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E0AA630-8B59-4B7E-ACE5-E73200291C53}">
      <dsp:nvSpPr>
        <dsp:cNvPr id="0" name=""/>
        <dsp:cNvSpPr/>
      </dsp:nvSpPr>
      <dsp:spPr>
        <a:xfrm>
          <a:off x="7261641" y="0"/>
          <a:ext cx="1371790" cy="1687670"/>
        </a:xfrm>
        <a:prstGeom prst="roundRect">
          <a:avLst>
            <a:gd name="adj" fmla="val 10000"/>
          </a:avLst>
        </a:prstGeom>
        <a:solidFill>
          <a:schemeClr val="accent2">
            <a:shade val="50000"/>
            <a:hueOff val="67294"/>
            <a:satOff val="-2210"/>
            <a:lumOff val="2568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2"/>
              </a:solidFill>
            </a:rPr>
            <a:t>Ritmo Cardíaco</a:t>
          </a:r>
          <a:endParaRPr lang="es-ES" sz="1600" b="1" kern="1200" dirty="0">
            <a:solidFill>
              <a:schemeClr val="tx2"/>
            </a:solidFill>
          </a:endParaRPr>
        </a:p>
      </dsp:txBody>
      <dsp:txXfrm>
        <a:off x="7261641" y="675068"/>
        <a:ext cx="1371790" cy="675068"/>
      </dsp:txXfrm>
    </dsp:sp>
    <dsp:sp modelId="{2F157100-CE51-4A18-AA70-2D9765AF3C00}">
      <dsp:nvSpPr>
        <dsp:cNvPr id="0" name=""/>
        <dsp:cNvSpPr/>
      </dsp:nvSpPr>
      <dsp:spPr>
        <a:xfrm>
          <a:off x="7666540" y="101260"/>
          <a:ext cx="561994" cy="561994"/>
        </a:xfrm>
        <a:prstGeom prst="ellipse">
          <a:avLst/>
        </a:prstGeom>
        <a:blipFill rotWithShape="1">
          <a:blip xmlns:r="http://schemas.openxmlformats.org/officeDocument/2006/relationships" r:embed="rId6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E49EE5-3794-4E2D-885C-43B9EDEA5597}">
      <dsp:nvSpPr>
        <dsp:cNvPr id="0" name=""/>
        <dsp:cNvSpPr/>
      </dsp:nvSpPr>
      <dsp:spPr>
        <a:xfrm>
          <a:off x="8674586" y="0"/>
          <a:ext cx="1371790" cy="1687670"/>
        </a:xfrm>
        <a:prstGeom prst="roundRect">
          <a:avLst>
            <a:gd name="adj" fmla="val 10000"/>
          </a:avLst>
        </a:prstGeom>
        <a:solidFill>
          <a:schemeClr val="accent2">
            <a:shade val="50000"/>
            <a:hueOff val="33647"/>
            <a:satOff val="-1105"/>
            <a:lumOff val="1284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2"/>
              </a:solidFill>
            </a:rPr>
            <a:t>Presión Arterial</a:t>
          </a:r>
          <a:endParaRPr lang="es-ES" sz="1600" b="1" kern="1200" dirty="0">
            <a:solidFill>
              <a:schemeClr val="tx2"/>
            </a:solidFill>
          </a:endParaRPr>
        </a:p>
      </dsp:txBody>
      <dsp:txXfrm>
        <a:off x="8674586" y="675068"/>
        <a:ext cx="1371790" cy="675068"/>
      </dsp:txXfrm>
    </dsp:sp>
    <dsp:sp modelId="{499BC31A-4032-44BD-BD25-FFD5889295CD}">
      <dsp:nvSpPr>
        <dsp:cNvPr id="0" name=""/>
        <dsp:cNvSpPr/>
      </dsp:nvSpPr>
      <dsp:spPr>
        <a:xfrm>
          <a:off x="9079484" y="101260"/>
          <a:ext cx="561994" cy="561994"/>
        </a:xfrm>
        <a:prstGeom prst="ellipse">
          <a:avLst/>
        </a:prstGeom>
        <a:blipFill rotWithShape="1">
          <a:blip xmlns:r="http://schemas.openxmlformats.org/officeDocument/2006/relationships" r:embed="rId7"/>
          <a:stretch>
            <a:fillRect/>
          </a:stretch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7B948F8-0551-4ACE-87BB-412D84ADC7F7}">
      <dsp:nvSpPr>
        <dsp:cNvPr id="0" name=""/>
        <dsp:cNvSpPr/>
      </dsp:nvSpPr>
      <dsp:spPr>
        <a:xfrm>
          <a:off x="402064" y="1350136"/>
          <a:ext cx="9247487" cy="253150"/>
        </a:xfrm>
        <a:prstGeom prst="leftRightArrow">
          <a:avLst/>
        </a:pr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3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3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ADA0B35-D4A2-4578-9BCE-72F140F24A8B}">
      <dsp:nvSpPr>
        <dsp:cNvPr id="0" name=""/>
        <dsp:cNvSpPr/>
      </dsp:nvSpPr>
      <dsp:spPr>
        <a:xfrm>
          <a:off x="335858" y="317538"/>
          <a:ext cx="890234" cy="499237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85344" rIns="85344" bIns="85344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Precisión</a:t>
          </a:r>
          <a:endParaRPr lang="es-ES" sz="1200" kern="1200" dirty="0"/>
        </a:p>
      </dsp:txBody>
      <dsp:txXfrm>
        <a:off x="478296" y="317538"/>
        <a:ext cx="747797" cy="499237"/>
      </dsp:txXfrm>
    </dsp:sp>
    <dsp:sp modelId="{D73C89A4-93EF-43AE-9379-D86B58F43429}">
      <dsp:nvSpPr>
        <dsp:cNvPr id="0" name=""/>
        <dsp:cNvSpPr/>
      </dsp:nvSpPr>
      <dsp:spPr>
        <a:xfrm>
          <a:off x="5638" y="117942"/>
          <a:ext cx="498988" cy="498988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err="1" smtClean="0"/>
            <a:t>Acc</a:t>
          </a:r>
          <a:endParaRPr lang="es-ES" sz="1600" kern="1200" dirty="0"/>
        </a:p>
      </dsp:txBody>
      <dsp:txXfrm>
        <a:off x="78713" y="191017"/>
        <a:ext cx="352838" cy="352838"/>
      </dsp:txXfrm>
    </dsp:sp>
    <dsp:sp modelId="{59A9E8B3-51B9-4AE4-992A-9014D94F207E}">
      <dsp:nvSpPr>
        <dsp:cNvPr id="0" name=""/>
        <dsp:cNvSpPr/>
      </dsp:nvSpPr>
      <dsp:spPr>
        <a:xfrm>
          <a:off x="326893" y="1077059"/>
          <a:ext cx="1087464" cy="499237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85344" rIns="85344" bIns="85344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Sensibilidad</a:t>
          </a:r>
          <a:endParaRPr lang="es-ES" sz="1200" kern="1200" dirty="0"/>
        </a:p>
      </dsp:txBody>
      <dsp:txXfrm>
        <a:off x="500888" y="1077059"/>
        <a:ext cx="913470" cy="499237"/>
      </dsp:txXfrm>
    </dsp:sp>
    <dsp:sp modelId="{F8DAEC44-36C5-4DC7-B0E6-B1DCF111376C}">
      <dsp:nvSpPr>
        <dsp:cNvPr id="0" name=""/>
        <dsp:cNvSpPr/>
      </dsp:nvSpPr>
      <dsp:spPr>
        <a:xfrm>
          <a:off x="0" y="877462"/>
          <a:ext cx="498988" cy="498988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Se</a:t>
          </a:r>
          <a:endParaRPr lang="es-ES" sz="1600" kern="1200" dirty="0"/>
        </a:p>
      </dsp:txBody>
      <dsp:txXfrm>
        <a:off x="73075" y="950537"/>
        <a:ext cx="352838" cy="352838"/>
      </dsp:txXfrm>
    </dsp:sp>
    <dsp:sp modelId="{4CE53050-C04D-4C3A-82F0-5861AABB43CD}">
      <dsp:nvSpPr>
        <dsp:cNvPr id="0" name=""/>
        <dsp:cNvSpPr/>
      </dsp:nvSpPr>
      <dsp:spPr>
        <a:xfrm>
          <a:off x="323486" y="1853808"/>
          <a:ext cx="1174167" cy="499237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85344" rIns="85344" bIns="85344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Especificidad</a:t>
          </a:r>
          <a:endParaRPr lang="es-ES" sz="1200" kern="1200" dirty="0"/>
        </a:p>
      </dsp:txBody>
      <dsp:txXfrm>
        <a:off x="511353" y="1853808"/>
        <a:ext cx="986300" cy="499237"/>
      </dsp:txXfrm>
    </dsp:sp>
    <dsp:sp modelId="{C4A1765E-EB56-4316-9172-5E175B7657DB}">
      <dsp:nvSpPr>
        <dsp:cNvPr id="0" name=""/>
        <dsp:cNvSpPr/>
      </dsp:nvSpPr>
      <dsp:spPr>
        <a:xfrm>
          <a:off x="0" y="1655375"/>
          <a:ext cx="498988" cy="498988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err="1" smtClean="0"/>
            <a:t>Sp</a:t>
          </a:r>
          <a:endParaRPr lang="es-ES" sz="1600" kern="1200" dirty="0"/>
        </a:p>
      </dsp:txBody>
      <dsp:txXfrm>
        <a:off x="73075" y="1728450"/>
        <a:ext cx="352838" cy="352838"/>
      </dsp:txXfrm>
    </dsp:sp>
  </dsp:spTree>
</dsp:drawing>
</file>

<file path=ppt/diagrams/drawing3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730" cy="598488"/>
        </a:xfrm>
        <a:prstGeom prst="homePlate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08" cy="598488"/>
      </dsp:txXfrm>
    </dsp:sp>
    <dsp:sp modelId="{58D90F88-29CE-4352-AA15-8615DE522E26}">
      <dsp:nvSpPr>
        <dsp:cNvPr id="0" name=""/>
        <dsp:cNvSpPr/>
      </dsp:nvSpPr>
      <dsp:spPr>
        <a:xfrm>
          <a:off x="1915645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889" y="0"/>
        <a:ext cx="1794242" cy="598488"/>
      </dsp:txXfrm>
    </dsp:sp>
    <dsp:sp modelId="{0C54BC67-04D3-47C5-8179-64CA3A0BB8E5}">
      <dsp:nvSpPr>
        <dsp:cNvPr id="0" name=""/>
        <dsp:cNvSpPr/>
      </dsp:nvSpPr>
      <dsp:spPr>
        <a:xfrm>
          <a:off x="3829829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9073" y="0"/>
        <a:ext cx="1794242" cy="598488"/>
      </dsp:txXfrm>
    </dsp:sp>
    <dsp:sp modelId="{44EFE034-2402-437B-B657-8D46B101EE4F}">
      <dsp:nvSpPr>
        <dsp:cNvPr id="0" name=""/>
        <dsp:cNvSpPr/>
      </dsp:nvSpPr>
      <dsp:spPr>
        <a:xfrm>
          <a:off x="5744014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3258" y="0"/>
        <a:ext cx="1794242" cy="598488"/>
      </dsp:txXfrm>
    </dsp:sp>
    <dsp:sp modelId="{F7A7CDD3-B73F-4C71-B6CA-3B0AFC380F29}">
      <dsp:nvSpPr>
        <dsp:cNvPr id="0" name=""/>
        <dsp:cNvSpPr/>
      </dsp:nvSpPr>
      <dsp:spPr>
        <a:xfrm>
          <a:off x="7658198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7442" y="0"/>
        <a:ext cx="1794242" cy="598488"/>
      </dsp:txXfrm>
    </dsp:sp>
    <dsp:sp modelId="{4546FDAC-EE43-4BCA-9097-8978169D181E}">
      <dsp:nvSpPr>
        <dsp:cNvPr id="0" name=""/>
        <dsp:cNvSpPr/>
      </dsp:nvSpPr>
      <dsp:spPr>
        <a:xfrm>
          <a:off x="9572383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627" y="0"/>
        <a:ext cx="1794242" cy="598488"/>
      </dsp:txXfrm>
    </dsp:sp>
  </dsp:spTree>
</dsp:drawing>
</file>

<file path=ppt/diagrams/drawing4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C5744D-124E-49AA-98E9-554E62D57732}">
      <dsp:nvSpPr>
        <dsp:cNvPr id="0" name=""/>
        <dsp:cNvSpPr/>
      </dsp:nvSpPr>
      <dsp:spPr>
        <a:xfrm>
          <a:off x="1461" y="60159"/>
          <a:ext cx="1841010" cy="110460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kern="1200" dirty="0" smtClean="0"/>
            <a:t>Máquinas de Soporte Vectorial</a:t>
          </a:r>
          <a:endParaRPr lang="es-ES" sz="1800" b="1" kern="1200" dirty="0"/>
        </a:p>
      </dsp:txBody>
      <dsp:txXfrm>
        <a:off x="1461" y="60159"/>
        <a:ext cx="1841010" cy="1104606"/>
      </dsp:txXfrm>
    </dsp:sp>
    <dsp:sp modelId="{20C7C558-B171-422C-B64E-DBF31FE0F568}">
      <dsp:nvSpPr>
        <dsp:cNvPr id="0" name=""/>
        <dsp:cNvSpPr/>
      </dsp:nvSpPr>
      <dsp:spPr>
        <a:xfrm>
          <a:off x="2026572" y="60159"/>
          <a:ext cx="1841010" cy="110460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Matriz de confusión</a:t>
          </a:r>
          <a:endParaRPr lang="es-ES" sz="1900" kern="1200" dirty="0"/>
        </a:p>
      </dsp:txBody>
      <dsp:txXfrm>
        <a:off x="2026572" y="60159"/>
        <a:ext cx="1841010" cy="1104606"/>
      </dsp:txXfrm>
    </dsp:sp>
    <dsp:sp modelId="{FACDF53E-53E4-4E4C-B262-B5B2B8E132E6}">
      <dsp:nvSpPr>
        <dsp:cNvPr id="0" name=""/>
        <dsp:cNvSpPr/>
      </dsp:nvSpPr>
      <dsp:spPr>
        <a:xfrm>
          <a:off x="4051684" y="60159"/>
          <a:ext cx="1841010" cy="110460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err="1" smtClean="0"/>
            <a:t>Random</a:t>
          </a:r>
          <a:r>
            <a:rPr lang="es-ES" sz="1900" kern="1200" dirty="0" smtClean="0"/>
            <a:t> </a:t>
          </a:r>
          <a:r>
            <a:rPr lang="es-ES" sz="1900" kern="1200" dirty="0" err="1" smtClean="0"/>
            <a:t>SubSampling</a:t>
          </a:r>
          <a:endParaRPr lang="es-ES" sz="1900" kern="1200" dirty="0"/>
        </a:p>
      </dsp:txBody>
      <dsp:txXfrm>
        <a:off x="4051684" y="60159"/>
        <a:ext cx="1841010" cy="1104606"/>
      </dsp:txXfrm>
    </dsp:sp>
    <dsp:sp modelId="{48845E09-6D46-4D6D-AF9B-75AFDF5A49F7}">
      <dsp:nvSpPr>
        <dsp:cNvPr id="0" name=""/>
        <dsp:cNvSpPr/>
      </dsp:nvSpPr>
      <dsp:spPr>
        <a:xfrm>
          <a:off x="6076796" y="60159"/>
          <a:ext cx="1841010" cy="1104606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Generación de 24 modelos</a:t>
          </a:r>
          <a:endParaRPr lang="es-ES" sz="1900" kern="1200" dirty="0"/>
        </a:p>
      </dsp:txBody>
      <dsp:txXfrm>
        <a:off x="6076796" y="60159"/>
        <a:ext cx="1841010" cy="1104606"/>
      </dsp:txXfrm>
    </dsp:sp>
    <dsp:sp modelId="{83FE0C70-B5A6-4FF4-B7A5-B0F07DB1DFEB}">
      <dsp:nvSpPr>
        <dsp:cNvPr id="0" name=""/>
        <dsp:cNvSpPr/>
      </dsp:nvSpPr>
      <dsp:spPr>
        <a:xfrm>
          <a:off x="8101907" y="60159"/>
          <a:ext cx="1841010" cy="1104606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16 combinaciones de estados </a:t>
          </a:r>
          <a:endParaRPr lang="es-ES" sz="1900" kern="1200" dirty="0"/>
        </a:p>
      </dsp:txBody>
      <dsp:txXfrm>
        <a:off x="8101907" y="60159"/>
        <a:ext cx="1841010" cy="1104606"/>
      </dsp:txXfrm>
    </dsp:sp>
    <dsp:sp modelId="{859943DC-DA88-4DC0-AF4A-A3FC322FBA2D}">
      <dsp:nvSpPr>
        <dsp:cNvPr id="0" name=""/>
        <dsp:cNvSpPr/>
      </dsp:nvSpPr>
      <dsp:spPr>
        <a:xfrm>
          <a:off x="10127019" y="60159"/>
          <a:ext cx="1841010" cy="110460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900" kern="1200" dirty="0" smtClean="0"/>
            <a:t>5 intervalos de tiempo</a:t>
          </a:r>
          <a:endParaRPr lang="es-ES" sz="1900" kern="1200" dirty="0"/>
        </a:p>
      </dsp:txBody>
      <dsp:txXfrm>
        <a:off x="10127019" y="60159"/>
        <a:ext cx="1841010" cy="1104606"/>
      </dsp:txXfrm>
    </dsp:sp>
  </dsp:spTree>
</dsp:drawing>
</file>

<file path=ppt/diagrams/drawing4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E1F9B5-C36B-417A-B70E-69CCB6B4268A}">
      <dsp:nvSpPr>
        <dsp:cNvPr id="0" name=""/>
        <dsp:cNvSpPr/>
      </dsp:nvSpPr>
      <dsp:spPr>
        <a:xfrm>
          <a:off x="0" y="222126"/>
          <a:ext cx="2397796" cy="226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C503BA1-8051-490B-ABFE-3AE4D43A2C93}">
      <dsp:nvSpPr>
        <dsp:cNvPr id="0" name=""/>
        <dsp:cNvSpPr/>
      </dsp:nvSpPr>
      <dsp:spPr>
        <a:xfrm>
          <a:off x="119889" y="89286"/>
          <a:ext cx="1678457" cy="26568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442" tIns="0" rIns="63442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Basal Inicial</a:t>
          </a:r>
          <a:endParaRPr lang="es-ES" sz="1200" kern="1200" dirty="0"/>
        </a:p>
      </dsp:txBody>
      <dsp:txXfrm>
        <a:off x="132858" y="102255"/>
        <a:ext cx="1652519" cy="239742"/>
      </dsp:txXfrm>
    </dsp:sp>
    <dsp:sp modelId="{77A2FC20-A375-40E5-8F33-08702F574019}">
      <dsp:nvSpPr>
        <dsp:cNvPr id="0" name=""/>
        <dsp:cNvSpPr/>
      </dsp:nvSpPr>
      <dsp:spPr>
        <a:xfrm>
          <a:off x="0" y="630366"/>
          <a:ext cx="2397796" cy="226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3EC817E-B2DF-4225-9B8D-A8B7A6B6A7E3}">
      <dsp:nvSpPr>
        <dsp:cNvPr id="0" name=""/>
        <dsp:cNvSpPr/>
      </dsp:nvSpPr>
      <dsp:spPr>
        <a:xfrm>
          <a:off x="119889" y="497526"/>
          <a:ext cx="1678457" cy="26568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442" tIns="0" rIns="63442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Relajación</a:t>
          </a:r>
          <a:endParaRPr lang="es-ES" sz="1200" kern="1200" dirty="0"/>
        </a:p>
      </dsp:txBody>
      <dsp:txXfrm>
        <a:off x="132858" y="510495"/>
        <a:ext cx="1652519" cy="239742"/>
      </dsp:txXfrm>
    </dsp:sp>
    <dsp:sp modelId="{0C5FBAA0-EBEB-42B8-B93E-333C292933A3}">
      <dsp:nvSpPr>
        <dsp:cNvPr id="0" name=""/>
        <dsp:cNvSpPr/>
      </dsp:nvSpPr>
      <dsp:spPr>
        <a:xfrm>
          <a:off x="0" y="1038606"/>
          <a:ext cx="2397796" cy="226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F67F1C3-B50C-47AF-8484-266886B6238E}">
      <dsp:nvSpPr>
        <dsp:cNvPr id="0" name=""/>
        <dsp:cNvSpPr/>
      </dsp:nvSpPr>
      <dsp:spPr>
        <a:xfrm>
          <a:off x="119889" y="905766"/>
          <a:ext cx="1678457" cy="26568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442" tIns="0" rIns="63442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Estrés Psicológico</a:t>
          </a:r>
          <a:endParaRPr lang="es-ES" sz="1200" kern="1200" dirty="0"/>
        </a:p>
      </dsp:txBody>
      <dsp:txXfrm>
        <a:off x="132858" y="918735"/>
        <a:ext cx="1652519" cy="239742"/>
      </dsp:txXfrm>
    </dsp:sp>
    <dsp:sp modelId="{49608BC3-47F6-4B28-8DB0-5D27964F45D7}">
      <dsp:nvSpPr>
        <dsp:cNvPr id="0" name=""/>
        <dsp:cNvSpPr/>
      </dsp:nvSpPr>
      <dsp:spPr>
        <a:xfrm>
          <a:off x="0" y="1446847"/>
          <a:ext cx="2397796" cy="226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8D6917-F07E-4761-A7E1-F9E1F8AD21B3}">
      <dsp:nvSpPr>
        <dsp:cNvPr id="0" name=""/>
        <dsp:cNvSpPr/>
      </dsp:nvSpPr>
      <dsp:spPr>
        <a:xfrm>
          <a:off x="119889" y="1314006"/>
          <a:ext cx="1678457" cy="26568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442" tIns="0" rIns="63442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Estrés Matemático</a:t>
          </a:r>
          <a:endParaRPr lang="es-ES" sz="1200" kern="1200" dirty="0"/>
        </a:p>
      </dsp:txBody>
      <dsp:txXfrm>
        <a:off x="132858" y="1326975"/>
        <a:ext cx="1652519" cy="239742"/>
      </dsp:txXfrm>
    </dsp:sp>
    <dsp:sp modelId="{E0CD11E9-F2C8-4C68-9A52-0FA460D64A21}">
      <dsp:nvSpPr>
        <dsp:cNvPr id="0" name=""/>
        <dsp:cNvSpPr/>
      </dsp:nvSpPr>
      <dsp:spPr>
        <a:xfrm>
          <a:off x="0" y="1855087"/>
          <a:ext cx="2397796" cy="226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5E2A067-C4D4-4C90-9343-DC58DAF76EC9}">
      <dsp:nvSpPr>
        <dsp:cNvPr id="0" name=""/>
        <dsp:cNvSpPr/>
      </dsp:nvSpPr>
      <dsp:spPr>
        <a:xfrm>
          <a:off x="119889" y="1722247"/>
          <a:ext cx="1678457" cy="26568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442" tIns="0" rIns="63442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Respiración</a:t>
          </a:r>
          <a:endParaRPr lang="es-ES" sz="1200" kern="1200" dirty="0"/>
        </a:p>
      </dsp:txBody>
      <dsp:txXfrm>
        <a:off x="132858" y="1735216"/>
        <a:ext cx="1652519" cy="239742"/>
      </dsp:txXfrm>
    </dsp:sp>
    <dsp:sp modelId="{8065ACE6-3694-4F09-823A-DF19F08D26D8}">
      <dsp:nvSpPr>
        <dsp:cNvPr id="0" name=""/>
        <dsp:cNvSpPr/>
      </dsp:nvSpPr>
      <dsp:spPr>
        <a:xfrm>
          <a:off x="0" y="2263327"/>
          <a:ext cx="2397796" cy="226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9310393-A71E-478A-A399-185E525A2962}">
      <dsp:nvSpPr>
        <dsp:cNvPr id="0" name=""/>
        <dsp:cNvSpPr/>
      </dsp:nvSpPr>
      <dsp:spPr>
        <a:xfrm>
          <a:off x="119889" y="2130487"/>
          <a:ext cx="1678457" cy="265680"/>
        </a:xfrm>
        <a:prstGeom prst="round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442" tIns="0" rIns="63442" bIns="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200" kern="1200" dirty="0" smtClean="0"/>
            <a:t>Basal Final</a:t>
          </a:r>
          <a:endParaRPr lang="es-ES" sz="1200" kern="1200" dirty="0"/>
        </a:p>
      </dsp:txBody>
      <dsp:txXfrm>
        <a:off x="132858" y="2143456"/>
        <a:ext cx="1652519" cy="239742"/>
      </dsp:txXfrm>
    </dsp:sp>
  </dsp:spTree>
</dsp:drawing>
</file>

<file path=ppt/diagrams/drawing4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4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4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4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BCB473-9352-4640-B01A-D9BE87C62FFE}">
      <dsp:nvSpPr>
        <dsp:cNvPr id="0" name=""/>
        <dsp:cNvSpPr/>
      </dsp:nvSpPr>
      <dsp:spPr>
        <a:xfrm>
          <a:off x="4660" y="0"/>
          <a:ext cx="1841332" cy="201487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1"/>
              </a:solidFill>
            </a:rPr>
            <a:t>FLW Promedio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4660" y="0"/>
        <a:ext cx="1841332" cy="604463"/>
      </dsp:txXfrm>
    </dsp:sp>
    <dsp:sp modelId="{E891BF1C-B649-4F84-8D70-FBE0C711ACFE}">
      <dsp:nvSpPr>
        <dsp:cNvPr id="0" name=""/>
        <dsp:cNvSpPr/>
      </dsp:nvSpPr>
      <dsp:spPr>
        <a:xfrm>
          <a:off x="188793" y="604844"/>
          <a:ext cx="1473066" cy="2330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𝒇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𝒑𝒊𝒄𝒐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_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𝒎𝒂𝒙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195620" y="611671"/>
        <a:ext cx="1459412" cy="219439"/>
      </dsp:txXfrm>
    </dsp:sp>
    <dsp:sp modelId="{19D6B1D3-B0ED-4878-AE3B-9EE995DE315C}">
      <dsp:nvSpPr>
        <dsp:cNvPr id="0" name=""/>
        <dsp:cNvSpPr/>
      </dsp:nvSpPr>
      <dsp:spPr>
        <a:xfrm>
          <a:off x="188793" y="873798"/>
          <a:ext cx="1473066" cy="2330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195620" y="880625"/>
        <a:ext cx="1459412" cy="219439"/>
      </dsp:txXfrm>
    </dsp:sp>
    <dsp:sp modelId="{62119AA3-D5BB-40B1-AEFD-781F40382D48}">
      <dsp:nvSpPr>
        <dsp:cNvPr id="0" name=""/>
        <dsp:cNvSpPr/>
      </dsp:nvSpPr>
      <dsp:spPr>
        <a:xfrm>
          <a:off x="188793" y="1142752"/>
          <a:ext cx="1473066" cy="2330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195620" y="1149579"/>
        <a:ext cx="1459412" cy="219439"/>
      </dsp:txXfrm>
    </dsp:sp>
    <dsp:sp modelId="{3461991E-F509-4A2F-AB02-42D5198463CC}">
      <dsp:nvSpPr>
        <dsp:cNvPr id="0" name=""/>
        <dsp:cNvSpPr/>
      </dsp:nvSpPr>
      <dsp:spPr>
        <a:xfrm>
          <a:off x="188793" y="1411705"/>
          <a:ext cx="1473066" cy="2330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195620" y="1418532"/>
        <a:ext cx="1459412" cy="219439"/>
      </dsp:txXfrm>
    </dsp:sp>
    <dsp:sp modelId="{BE327001-2F97-417B-8D39-3096997ADEDF}">
      <dsp:nvSpPr>
        <dsp:cNvPr id="0" name=""/>
        <dsp:cNvSpPr/>
      </dsp:nvSpPr>
      <dsp:spPr>
        <a:xfrm>
          <a:off x="188793" y="1680659"/>
          <a:ext cx="1473066" cy="2330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195620" y="1687486"/>
        <a:ext cx="1459412" cy="219439"/>
      </dsp:txXfrm>
    </dsp:sp>
    <dsp:sp modelId="{537FE477-5651-44DA-8202-F49B457B35BB}">
      <dsp:nvSpPr>
        <dsp:cNvPr id="0" name=""/>
        <dsp:cNvSpPr/>
      </dsp:nvSpPr>
      <dsp:spPr>
        <a:xfrm>
          <a:off x="1984093" y="0"/>
          <a:ext cx="1841332" cy="201487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1"/>
              </a:solidFill>
            </a:rPr>
            <a:t>GSR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1984093" y="0"/>
        <a:ext cx="1841332" cy="604463"/>
      </dsp:txXfrm>
    </dsp:sp>
    <dsp:sp modelId="{2E43C4B4-6D0B-43C3-AF1B-F0ECA14FBC10}">
      <dsp:nvSpPr>
        <dsp:cNvPr id="0" name=""/>
        <dsp:cNvSpPr/>
      </dsp:nvSpPr>
      <dsp:spPr>
        <a:xfrm>
          <a:off x="2168226" y="604512"/>
          <a:ext cx="1473066" cy="293524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2176823" y="613109"/>
        <a:ext cx="1455872" cy="276330"/>
      </dsp:txXfrm>
    </dsp:sp>
    <dsp:sp modelId="{0B762E27-EEF1-4CF2-B3E6-C048AE351124}">
      <dsp:nvSpPr>
        <dsp:cNvPr id="0" name=""/>
        <dsp:cNvSpPr/>
      </dsp:nvSpPr>
      <dsp:spPr>
        <a:xfrm>
          <a:off x="2168226" y="943195"/>
          <a:ext cx="1473066" cy="293524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2176823" y="951792"/>
        <a:ext cx="1455872" cy="276330"/>
      </dsp:txXfrm>
    </dsp:sp>
    <dsp:sp modelId="{9C917B03-8F37-48B8-9B9F-D12872134B67}">
      <dsp:nvSpPr>
        <dsp:cNvPr id="0" name=""/>
        <dsp:cNvSpPr/>
      </dsp:nvSpPr>
      <dsp:spPr>
        <a:xfrm>
          <a:off x="2168226" y="1281877"/>
          <a:ext cx="1473066" cy="2935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i="1" kern="1200" dirty="0" smtClean="0">
              <a:solidFill>
                <a:schemeClr val="tx1"/>
              </a:solidFill>
            </a:rPr>
            <a:t>Pendiente total</a:t>
          </a:r>
          <a:endParaRPr lang="es-ES" sz="1400" kern="1200" dirty="0">
            <a:solidFill>
              <a:schemeClr val="tx1"/>
            </a:solidFill>
          </a:endParaRPr>
        </a:p>
      </dsp:txBody>
      <dsp:txXfrm>
        <a:off x="2176823" y="1290474"/>
        <a:ext cx="1455872" cy="276330"/>
      </dsp:txXfrm>
    </dsp:sp>
    <dsp:sp modelId="{E3EDABA6-4880-49DD-B152-FB0500CA824A}">
      <dsp:nvSpPr>
        <dsp:cNvPr id="0" name=""/>
        <dsp:cNvSpPr/>
      </dsp:nvSpPr>
      <dsp:spPr>
        <a:xfrm>
          <a:off x="2168226" y="1620560"/>
          <a:ext cx="1473066" cy="2935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S" sz="1400" b="1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𝑴𝒆𝒅𝒊</m:t>
                </m:r>
                <m:sSub>
                  <m:sSubPr>
                    <m:ctrlPr>
                      <a:rPr lang="es-CO" sz="1400" b="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𝒕𝒔𝒖𝒃𝒊𝒅𝒂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2176823" y="1629157"/>
        <a:ext cx="1455872" cy="276330"/>
      </dsp:txXfrm>
    </dsp:sp>
    <dsp:sp modelId="{22E29136-67DD-4513-B454-F38933486FCD}">
      <dsp:nvSpPr>
        <dsp:cNvPr id="0" name=""/>
        <dsp:cNvSpPr/>
      </dsp:nvSpPr>
      <dsp:spPr>
        <a:xfrm>
          <a:off x="3963526" y="0"/>
          <a:ext cx="1841332" cy="201487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1"/>
              </a:solidFill>
            </a:rPr>
            <a:t>HRV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3963526" y="0"/>
        <a:ext cx="1841332" cy="604463"/>
      </dsp:txXfrm>
    </dsp:sp>
    <dsp:sp modelId="{4D59ECD9-DF7B-414F-9663-25B8146093A6}">
      <dsp:nvSpPr>
        <dsp:cNvPr id="0" name=""/>
        <dsp:cNvSpPr/>
      </dsp:nvSpPr>
      <dsp:spPr>
        <a:xfrm>
          <a:off x="4147659" y="604844"/>
          <a:ext cx="1473066" cy="2330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4154486" y="611671"/>
        <a:ext cx="1459412" cy="219439"/>
      </dsp:txXfrm>
    </dsp:sp>
    <dsp:sp modelId="{B980C2C9-A736-48AD-B1E4-57B0260E723F}">
      <dsp:nvSpPr>
        <dsp:cNvPr id="0" name=""/>
        <dsp:cNvSpPr/>
      </dsp:nvSpPr>
      <dsp:spPr>
        <a:xfrm>
          <a:off x="4147659" y="873798"/>
          <a:ext cx="1473066" cy="2330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4154486" y="880625"/>
        <a:ext cx="1459412" cy="219439"/>
      </dsp:txXfrm>
    </dsp:sp>
    <dsp:sp modelId="{11A8133A-2A05-4B2C-A23A-FC17D44C7202}">
      <dsp:nvSpPr>
        <dsp:cNvPr id="0" name=""/>
        <dsp:cNvSpPr/>
      </dsp:nvSpPr>
      <dsp:spPr>
        <a:xfrm>
          <a:off x="4147659" y="1142752"/>
          <a:ext cx="1473066" cy="2330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4154486" y="1149579"/>
        <a:ext cx="1459412" cy="219439"/>
      </dsp:txXfrm>
    </dsp:sp>
    <dsp:sp modelId="{1B1CFC94-535F-4746-AD6B-526743116405}">
      <dsp:nvSpPr>
        <dsp:cNvPr id="0" name=""/>
        <dsp:cNvSpPr/>
      </dsp:nvSpPr>
      <dsp:spPr>
        <a:xfrm>
          <a:off x="4147659" y="1411705"/>
          <a:ext cx="1473066" cy="2330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  <m:r>
                      <a:rPr lang="es-ES" sz="1400" b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𝐇𝐅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4154486" y="1418532"/>
        <a:ext cx="1459412" cy="219439"/>
      </dsp:txXfrm>
    </dsp:sp>
    <dsp:sp modelId="{6DD44E50-E47F-40CA-A020-06A0E22AAAE5}">
      <dsp:nvSpPr>
        <dsp:cNvPr id="0" name=""/>
        <dsp:cNvSpPr/>
      </dsp:nvSpPr>
      <dsp:spPr>
        <a:xfrm>
          <a:off x="4147659" y="1680659"/>
          <a:ext cx="1473066" cy="2330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i="1" kern="1200" smtClean="0">
              <a:solidFill>
                <a:schemeClr val="tx1"/>
              </a:solidFill>
            </a:rPr>
            <a:t>Entropía </a:t>
          </a:r>
          <a:endParaRPr lang="es-CO" sz="1400" kern="1200">
            <a:solidFill>
              <a:schemeClr val="tx1"/>
            </a:solidFill>
          </a:endParaRPr>
        </a:p>
      </dsp:txBody>
      <dsp:txXfrm>
        <a:off x="4154486" y="1687486"/>
        <a:ext cx="1459412" cy="219439"/>
      </dsp:txXfrm>
    </dsp:sp>
    <dsp:sp modelId="{87B229FB-A622-47DD-AADA-278FA64E4148}">
      <dsp:nvSpPr>
        <dsp:cNvPr id="0" name=""/>
        <dsp:cNvSpPr/>
      </dsp:nvSpPr>
      <dsp:spPr>
        <a:xfrm>
          <a:off x="5942958" y="0"/>
          <a:ext cx="1841332" cy="201487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1"/>
              </a:solidFill>
            </a:rPr>
            <a:t>MSC de FLW-HRV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5942958" y="0"/>
        <a:ext cx="1841332" cy="604463"/>
      </dsp:txXfrm>
    </dsp:sp>
    <dsp:sp modelId="{25D199F4-567F-4557-B932-EE79219F87A7}">
      <dsp:nvSpPr>
        <dsp:cNvPr id="0" name=""/>
        <dsp:cNvSpPr/>
      </dsp:nvSpPr>
      <dsp:spPr>
        <a:xfrm>
          <a:off x="6127092" y="604512"/>
          <a:ext cx="1473066" cy="2935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6135689" y="613109"/>
        <a:ext cx="1455872" cy="276330"/>
      </dsp:txXfrm>
    </dsp:sp>
    <dsp:sp modelId="{8E2FF58C-1A7E-4EB9-8734-373B94E3A7A7}">
      <dsp:nvSpPr>
        <dsp:cNvPr id="0" name=""/>
        <dsp:cNvSpPr/>
      </dsp:nvSpPr>
      <dsp:spPr>
        <a:xfrm>
          <a:off x="6127092" y="943195"/>
          <a:ext cx="1473066" cy="2935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6135689" y="951792"/>
        <a:ext cx="1455872" cy="276330"/>
      </dsp:txXfrm>
    </dsp:sp>
    <dsp:sp modelId="{319C5128-B159-40C8-98E5-EBD746203A86}">
      <dsp:nvSpPr>
        <dsp:cNvPr id="0" name=""/>
        <dsp:cNvSpPr/>
      </dsp:nvSpPr>
      <dsp:spPr>
        <a:xfrm>
          <a:off x="6127092" y="1281877"/>
          <a:ext cx="1473066" cy="2935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6135689" y="1290474"/>
        <a:ext cx="1455872" cy="276330"/>
      </dsp:txXfrm>
    </dsp:sp>
    <dsp:sp modelId="{7B918A13-D6A9-47BC-B434-0324B36614A6}">
      <dsp:nvSpPr>
        <dsp:cNvPr id="0" name=""/>
        <dsp:cNvSpPr/>
      </dsp:nvSpPr>
      <dsp:spPr>
        <a:xfrm>
          <a:off x="6127092" y="1620560"/>
          <a:ext cx="1473066" cy="2935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6135689" y="1629157"/>
        <a:ext cx="1455872" cy="276330"/>
      </dsp:txXfrm>
    </dsp:sp>
    <dsp:sp modelId="{4A31743F-4E52-4228-BEAD-6360231E3F97}">
      <dsp:nvSpPr>
        <dsp:cNvPr id="0" name=""/>
        <dsp:cNvSpPr/>
      </dsp:nvSpPr>
      <dsp:spPr>
        <a:xfrm>
          <a:off x="7922391" y="0"/>
          <a:ext cx="1841332" cy="201487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kern="1200" dirty="0" smtClean="0">
              <a:solidFill>
                <a:schemeClr val="tx1"/>
              </a:solidFill>
            </a:rPr>
            <a:t>MSC FLW-</a:t>
          </a:r>
          <a:r>
            <a:rPr lang="es-CO" sz="1600" b="1" kern="1200" dirty="0" err="1" smtClean="0">
              <a:solidFill>
                <a:schemeClr val="tx1"/>
              </a:solidFill>
            </a:rPr>
            <a:t>PDown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7922391" y="0"/>
        <a:ext cx="1841332" cy="604463"/>
      </dsp:txXfrm>
    </dsp:sp>
    <dsp:sp modelId="{E87063AF-C647-4D1B-BAC5-3FB33520296D}">
      <dsp:nvSpPr>
        <dsp:cNvPr id="0" name=""/>
        <dsp:cNvSpPr/>
      </dsp:nvSpPr>
      <dsp:spPr>
        <a:xfrm>
          <a:off x="8106525" y="604512"/>
          <a:ext cx="1473066" cy="293524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8115122" y="613109"/>
        <a:ext cx="1455872" cy="276330"/>
      </dsp:txXfrm>
    </dsp:sp>
    <dsp:sp modelId="{97442066-4E2D-4B78-8BF4-1F0F4C9D9546}">
      <dsp:nvSpPr>
        <dsp:cNvPr id="0" name=""/>
        <dsp:cNvSpPr/>
      </dsp:nvSpPr>
      <dsp:spPr>
        <a:xfrm>
          <a:off x="8106525" y="943195"/>
          <a:ext cx="1473066" cy="293524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8115122" y="951792"/>
        <a:ext cx="1455872" cy="276330"/>
      </dsp:txXfrm>
    </dsp:sp>
    <dsp:sp modelId="{61BA7FAE-B657-44F9-A753-5AFE527A39F6}">
      <dsp:nvSpPr>
        <dsp:cNvPr id="0" name=""/>
        <dsp:cNvSpPr/>
      </dsp:nvSpPr>
      <dsp:spPr>
        <a:xfrm>
          <a:off x="8106525" y="1281877"/>
          <a:ext cx="1473066" cy="293524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8115122" y="1290474"/>
        <a:ext cx="1455872" cy="276330"/>
      </dsp:txXfrm>
    </dsp:sp>
    <dsp:sp modelId="{F49B7D79-8F69-4596-A851-55E78567ACD7}">
      <dsp:nvSpPr>
        <dsp:cNvPr id="0" name=""/>
        <dsp:cNvSpPr/>
      </dsp:nvSpPr>
      <dsp:spPr>
        <a:xfrm>
          <a:off x="8106525" y="1620560"/>
          <a:ext cx="1473066" cy="293524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8115122" y="1629157"/>
        <a:ext cx="1455872" cy="276330"/>
      </dsp:txXfrm>
    </dsp:sp>
    <dsp:sp modelId="{B7676C08-C36A-4E72-A788-9007281CD90D}">
      <dsp:nvSpPr>
        <dsp:cNvPr id="0" name=""/>
        <dsp:cNvSpPr/>
      </dsp:nvSpPr>
      <dsp:spPr>
        <a:xfrm>
          <a:off x="9901824" y="0"/>
          <a:ext cx="1841332" cy="2014878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1"/>
              </a:solidFill>
            </a:rPr>
            <a:t>MSC FLW-SST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9901824" y="0"/>
        <a:ext cx="1841332" cy="604463"/>
      </dsp:txXfrm>
    </dsp:sp>
    <dsp:sp modelId="{6A16A72D-C9C0-4D34-972D-C528A87B8FEF}">
      <dsp:nvSpPr>
        <dsp:cNvPr id="0" name=""/>
        <dsp:cNvSpPr/>
      </dsp:nvSpPr>
      <dsp:spPr>
        <a:xfrm>
          <a:off x="10085957" y="604512"/>
          <a:ext cx="1473066" cy="2935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10094554" y="613109"/>
        <a:ext cx="1455872" cy="276330"/>
      </dsp:txXfrm>
    </dsp:sp>
    <dsp:sp modelId="{0DC69A02-8943-4F4C-98B0-B7EE10B6E2FF}">
      <dsp:nvSpPr>
        <dsp:cNvPr id="0" name=""/>
        <dsp:cNvSpPr/>
      </dsp:nvSpPr>
      <dsp:spPr>
        <a:xfrm>
          <a:off x="10085957" y="943195"/>
          <a:ext cx="1473066" cy="2935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10094554" y="951792"/>
        <a:ext cx="1455872" cy="276330"/>
      </dsp:txXfrm>
    </dsp:sp>
    <dsp:sp modelId="{5BBE96BC-CF0D-4EB1-BE3B-00439D5ACD93}">
      <dsp:nvSpPr>
        <dsp:cNvPr id="0" name=""/>
        <dsp:cNvSpPr/>
      </dsp:nvSpPr>
      <dsp:spPr>
        <a:xfrm>
          <a:off x="10085957" y="1281877"/>
          <a:ext cx="1473066" cy="2935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10094554" y="1290474"/>
        <a:ext cx="1455872" cy="276330"/>
      </dsp:txXfrm>
    </dsp:sp>
    <dsp:sp modelId="{4E8C16B3-F602-4B30-896E-A23D44CCE388}">
      <dsp:nvSpPr>
        <dsp:cNvPr id="0" name=""/>
        <dsp:cNvSpPr/>
      </dsp:nvSpPr>
      <dsp:spPr>
        <a:xfrm>
          <a:off x="10085957" y="1620560"/>
          <a:ext cx="1473066" cy="29352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10094554" y="1629157"/>
        <a:ext cx="1455872" cy="276330"/>
      </dsp:txXfrm>
    </dsp:sp>
  </dsp:spTree>
</dsp:drawing>
</file>

<file path=ppt/diagrams/drawing4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BCB473-9352-4640-B01A-D9BE87C62FFE}">
      <dsp:nvSpPr>
        <dsp:cNvPr id="0" name=""/>
        <dsp:cNvSpPr/>
      </dsp:nvSpPr>
      <dsp:spPr>
        <a:xfrm>
          <a:off x="4660" y="0"/>
          <a:ext cx="1841332" cy="2005329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1"/>
              </a:solidFill>
            </a:rPr>
            <a:t>FLW Promedio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4660" y="0"/>
        <a:ext cx="1841332" cy="601598"/>
      </dsp:txXfrm>
    </dsp:sp>
    <dsp:sp modelId="{E891BF1C-B649-4F84-8D70-FBE0C711ACFE}">
      <dsp:nvSpPr>
        <dsp:cNvPr id="0" name=""/>
        <dsp:cNvSpPr/>
      </dsp:nvSpPr>
      <dsp:spPr>
        <a:xfrm>
          <a:off x="188793" y="601978"/>
          <a:ext cx="1473066" cy="231988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𝒇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𝒑𝒊𝒄𝒐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_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𝒎𝒂𝒙</m:t>
                    </m:r>
                  </m:sub>
                </m:sSub>
              </m:oMath>
            </m:oMathPara>
          </a14:m>
          <a:endParaRPr lang="es-ES" sz="1400" kern="1200" dirty="0">
            <a:solidFill>
              <a:schemeClr val="tx1"/>
            </a:solidFill>
          </a:endParaRPr>
        </a:p>
      </dsp:txBody>
      <dsp:txXfrm>
        <a:off x="195588" y="608773"/>
        <a:ext cx="1459476" cy="218398"/>
      </dsp:txXfrm>
    </dsp:sp>
    <dsp:sp modelId="{0C7943D2-2F2E-4317-ADF9-F14202A75E5F}">
      <dsp:nvSpPr>
        <dsp:cNvPr id="0" name=""/>
        <dsp:cNvSpPr/>
      </dsp:nvSpPr>
      <dsp:spPr>
        <a:xfrm>
          <a:off x="188793" y="869657"/>
          <a:ext cx="1473066" cy="231988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195588" y="876452"/>
        <a:ext cx="1459476" cy="218398"/>
      </dsp:txXfrm>
    </dsp:sp>
    <dsp:sp modelId="{EF8BE195-FF2E-433F-BAFF-24207C22FB35}">
      <dsp:nvSpPr>
        <dsp:cNvPr id="0" name=""/>
        <dsp:cNvSpPr/>
      </dsp:nvSpPr>
      <dsp:spPr>
        <a:xfrm>
          <a:off x="188793" y="1137336"/>
          <a:ext cx="1473066" cy="231988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195588" y="1144131"/>
        <a:ext cx="1459476" cy="218398"/>
      </dsp:txXfrm>
    </dsp:sp>
    <dsp:sp modelId="{15C86BF4-923E-4E78-BF32-309F9D6FB492}">
      <dsp:nvSpPr>
        <dsp:cNvPr id="0" name=""/>
        <dsp:cNvSpPr/>
      </dsp:nvSpPr>
      <dsp:spPr>
        <a:xfrm>
          <a:off x="188793" y="1405015"/>
          <a:ext cx="1473066" cy="231988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195588" y="1411810"/>
        <a:ext cx="1459476" cy="218398"/>
      </dsp:txXfrm>
    </dsp:sp>
    <dsp:sp modelId="{AC4BFD30-ABDD-4F1F-A1B8-6A07FA81C48C}">
      <dsp:nvSpPr>
        <dsp:cNvPr id="0" name=""/>
        <dsp:cNvSpPr/>
      </dsp:nvSpPr>
      <dsp:spPr>
        <a:xfrm>
          <a:off x="188793" y="1672694"/>
          <a:ext cx="1473066" cy="231988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𝒕𝒐𝒕𝒂𝒍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195588" y="1679489"/>
        <a:ext cx="1459476" cy="218398"/>
      </dsp:txXfrm>
    </dsp:sp>
    <dsp:sp modelId="{537FE477-5651-44DA-8202-F49B457B35BB}">
      <dsp:nvSpPr>
        <dsp:cNvPr id="0" name=""/>
        <dsp:cNvSpPr/>
      </dsp:nvSpPr>
      <dsp:spPr>
        <a:xfrm>
          <a:off x="1984093" y="0"/>
          <a:ext cx="1841332" cy="2005329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1"/>
              </a:solidFill>
            </a:rPr>
            <a:t>GSR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1984093" y="0"/>
        <a:ext cx="1841332" cy="601598"/>
      </dsp:txXfrm>
    </dsp:sp>
    <dsp:sp modelId="{0B762E27-EEF1-4CF2-B3E6-C048AE351124}">
      <dsp:nvSpPr>
        <dsp:cNvPr id="0" name=""/>
        <dsp:cNvSpPr/>
      </dsp:nvSpPr>
      <dsp:spPr>
        <a:xfrm>
          <a:off x="2168226" y="601770"/>
          <a:ext cx="1473066" cy="39396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2179765" y="613309"/>
        <a:ext cx="1449988" cy="370888"/>
      </dsp:txXfrm>
    </dsp:sp>
    <dsp:sp modelId="{9C917B03-8F37-48B8-9B9F-D12872134B67}">
      <dsp:nvSpPr>
        <dsp:cNvPr id="0" name=""/>
        <dsp:cNvSpPr/>
      </dsp:nvSpPr>
      <dsp:spPr>
        <a:xfrm>
          <a:off x="2168226" y="1056347"/>
          <a:ext cx="1473066" cy="39396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400" b="1" i="1" kern="1200" dirty="0" smtClean="0">
              <a:solidFill>
                <a:schemeClr val="tx1"/>
              </a:solidFill>
            </a:rPr>
            <a:t>Pendiente total</a:t>
          </a:r>
          <a:endParaRPr lang="es-ES" sz="1400" kern="1200" dirty="0">
            <a:solidFill>
              <a:schemeClr val="tx1"/>
            </a:solidFill>
          </a:endParaRPr>
        </a:p>
      </dsp:txBody>
      <dsp:txXfrm>
        <a:off x="2179765" y="1067886"/>
        <a:ext cx="1449988" cy="370888"/>
      </dsp:txXfrm>
    </dsp:sp>
    <dsp:sp modelId="{D9063ED6-3BF2-4413-8D13-CE2FC3541358}">
      <dsp:nvSpPr>
        <dsp:cNvPr id="0" name=""/>
        <dsp:cNvSpPr/>
      </dsp:nvSpPr>
      <dsp:spPr>
        <a:xfrm>
          <a:off x="2168226" y="1510924"/>
          <a:ext cx="1473066" cy="39396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b="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𝑺𝒕𝒅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𝒕𝒔𝒖𝒃𝒊𝒅𝒂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2179765" y="1522463"/>
        <a:ext cx="1449988" cy="370888"/>
      </dsp:txXfrm>
    </dsp:sp>
    <dsp:sp modelId="{22E29136-67DD-4513-B454-F38933486FCD}">
      <dsp:nvSpPr>
        <dsp:cNvPr id="0" name=""/>
        <dsp:cNvSpPr/>
      </dsp:nvSpPr>
      <dsp:spPr>
        <a:xfrm>
          <a:off x="3963526" y="0"/>
          <a:ext cx="1841332" cy="2005329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1"/>
              </a:solidFill>
            </a:rPr>
            <a:t>HRV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3963526" y="0"/>
        <a:ext cx="1841332" cy="601598"/>
      </dsp:txXfrm>
    </dsp:sp>
    <dsp:sp modelId="{3F677DDA-2DC5-45F5-844A-2BA4D306C6F2}">
      <dsp:nvSpPr>
        <dsp:cNvPr id="0" name=""/>
        <dsp:cNvSpPr/>
      </dsp:nvSpPr>
      <dsp:spPr>
        <a:xfrm>
          <a:off x="4147659" y="601647"/>
          <a:ext cx="1473066" cy="292133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r>
                  <a:rPr lang="es-ES" sz="1400" b="1" i="1" kern="1200" smtClean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𝑷𝒊𝒄</m:t>
                </m:r>
                <m:sSub>
                  <m:sSubPr>
                    <m:ctrlPr>
                      <a:rPr lang="es-CO" sz="1400" b="0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𝒐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𝒎𝒂𝒙</m:t>
                    </m:r>
                  </m:sub>
                </m:sSub>
                <m:r>
                  <a:rPr lang="es-ES" sz="1400" b="1" i="1" kern="120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m:t>𝑷</m:t>
                </m:r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4156215" y="610203"/>
        <a:ext cx="1455954" cy="275021"/>
      </dsp:txXfrm>
    </dsp:sp>
    <dsp:sp modelId="{BF367148-4E7D-435D-84E8-E9A6FAA8CD3D}">
      <dsp:nvSpPr>
        <dsp:cNvPr id="0" name=""/>
        <dsp:cNvSpPr/>
      </dsp:nvSpPr>
      <dsp:spPr>
        <a:xfrm>
          <a:off x="4147659" y="938725"/>
          <a:ext cx="1473066" cy="292133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4156215" y="947281"/>
        <a:ext cx="1455954" cy="275021"/>
      </dsp:txXfrm>
    </dsp:sp>
    <dsp:sp modelId="{64CE1060-A8FF-4083-9C4B-7CE104F5476B}">
      <dsp:nvSpPr>
        <dsp:cNvPr id="0" name=""/>
        <dsp:cNvSpPr/>
      </dsp:nvSpPr>
      <dsp:spPr>
        <a:xfrm>
          <a:off x="4147659" y="1275802"/>
          <a:ext cx="1473066" cy="292133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4156215" y="1284358"/>
        <a:ext cx="1455954" cy="275021"/>
      </dsp:txXfrm>
    </dsp:sp>
    <dsp:sp modelId="{F6388C9E-F5A2-468D-BAA1-FE4210D9254C}">
      <dsp:nvSpPr>
        <dsp:cNvPr id="0" name=""/>
        <dsp:cNvSpPr/>
      </dsp:nvSpPr>
      <dsp:spPr>
        <a:xfrm>
          <a:off x="4147659" y="1612879"/>
          <a:ext cx="1473066" cy="292133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4156215" y="1621435"/>
        <a:ext cx="1455954" cy="275021"/>
      </dsp:txXfrm>
    </dsp:sp>
    <dsp:sp modelId="{87B229FB-A622-47DD-AADA-278FA64E4148}">
      <dsp:nvSpPr>
        <dsp:cNvPr id="0" name=""/>
        <dsp:cNvSpPr/>
      </dsp:nvSpPr>
      <dsp:spPr>
        <a:xfrm>
          <a:off x="5942958" y="0"/>
          <a:ext cx="1841332" cy="2005329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err="1" smtClean="0">
              <a:solidFill>
                <a:schemeClr val="tx1"/>
              </a:solidFill>
            </a:rPr>
            <a:t>PUp</a:t>
          </a:r>
          <a:r>
            <a:rPr lang="es-ES" sz="1600" b="1" kern="1200" dirty="0" smtClean="0">
              <a:solidFill>
                <a:schemeClr val="tx1"/>
              </a:solidFill>
            </a:rPr>
            <a:t> de PPG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5942958" y="0"/>
        <a:ext cx="1841332" cy="601598"/>
      </dsp:txXfrm>
    </dsp:sp>
    <dsp:sp modelId="{A72EC656-A881-4C1B-87DB-459F07331A98}">
      <dsp:nvSpPr>
        <dsp:cNvPr id="0" name=""/>
        <dsp:cNvSpPr/>
      </dsp:nvSpPr>
      <dsp:spPr>
        <a:xfrm>
          <a:off x="6127092" y="601978"/>
          <a:ext cx="1473066" cy="2319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𝒇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𝒑𝒊𝒄𝒐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_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𝒎𝒂𝒙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6133887" y="608773"/>
        <a:ext cx="1459476" cy="218398"/>
      </dsp:txXfrm>
    </dsp:sp>
    <dsp:sp modelId="{5C5AAB37-C325-4E03-A8D9-20978E7A9E40}">
      <dsp:nvSpPr>
        <dsp:cNvPr id="0" name=""/>
        <dsp:cNvSpPr/>
      </dsp:nvSpPr>
      <dsp:spPr>
        <a:xfrm>
          <a:off x="6127092" y="869657"/>
          <a:ext cx="1473066" cy="2319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6133887" y="876452"/>
        <a:ext cx="1459476" cy="218398"/>
      </dsp:txXfrm>
    </dsp:sp>
    <dsp:sp modelId="{742EC26D-B52F-463A-8B19-98269465CD32}">
      <dsp:nvSpPr>
        <dsp:cNvPr id="0" name=""/>
        <dsp:cNvSpPr/>
      </dsp:nvSpPr>
      <dsp:spPr>
        <a:xfrm>
          <a:off x="6127092" y="1137336"/>
          <a:ext cx="1473066" cy="2319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6133887" y="1144131"/>
        <a:ext cx="1459476" cy="218398"/>
      </dsp:txXfrm>
    </dsp:sp>
    <dsp:sp modelId="{3F8C1E71-B86A-476B-BA90-0CB31086CAE2}">
      <dsp:nvSpPr>
        <dsp:cNvPr id="0" name=""/>
        <dsp:cNvSpPr/>
      </dsp:nvSpPr>
      <dsp:spPr>
        <a:xfrm>
          <a:off x="6127092" y="1405015"/>
          <a:ext cx="1473066" cy="2319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6133887" y="1411810"/>
        <a:ext cx="1459476" cy="218398"/>
      </dsp:txXfrm>
    </dsp:sp>
    <dsp:sp modelId="{0063096B-F98D-4C98-AE5C-FC2E8208C625}">
      <dsp:nvSpPr>
        <dsp:cNvPr id="0" name=""/>
        <dsp:cNvSpPr/>
      </dsp:nvSpPr>
      <dsp:spPr>
        <a:xfrm>
          <a:off x="6127092" y="1672694"/>
          <a:ext cx="1473066" cy="23198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6133887" y="1679489"/>
        <a:ext cx="1459476" cy="218398"/>
      </dsp:txXfrm>
    </dsp:sp>
    <dsp:sp modelId="{4A31743F-4E52-4228-BEAD-6360231E3F97}">
      <dsp:nvSpPr>
        <dsp:cNvPr id="0" name=""/>
        <dsp:cNvSpPr/>
      </dsp:nvSpPr>
      <dsp:spPr>
        <a:xfrm>
          <a:off x="7922391" y="0"/>
          <a:ext cx="1841332" cy="2005329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b="1" kern="1200" dirty="0" smtClean="0">
              <a:solidFill>
                <a:schemeClr val="tx1"/>
              </a:solidFill>
            </a:rPr>
            <a:t>SST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7922391" y="0"/>
        <a:ext cx="1841332" cy="601598"/>
      </dsp:txXfrm>
    </dsp:sp>
    <dsp:sp modelId="{709830C1-154A-453A-9992-CA1AE3919980}">
      <dsp:nvSpPr>
        <dsp:cNvPr id="0" name=""/>
        <dsp:cNvSpPr/>
      </dsp:nvSpPr>
      <dsp:spPr>
        <a:xfrm>
          <a:off x="8106525" y="601647"/>
          <a:ext cx="1473066" cy="292133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𝒇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𝒑𝒊𝒄𝒐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_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𝒎𝒂𝒙</m:t>
                    </m:r>
                  </m:sub>
                </m:sSub>
              </m:oMath>
            </m:oMathPara>
          </a14:m>
          <a:endParaRPr lang="es-CO" sz="1400" kern="1200" dirty="0">
            <a:solidFill>
              <a:schemeClr val="tx1"/>
            </a:solidFill>
          </a:endParaRPr>
        </a:p>
      </dsp:txBody>
      <dsp:txXfrm>
        <a:off x="8115081" y="610203"/>
        <a:ext cx="1455954" cy="275021"/>
      </dsp:txXfrm>
    </dsp:sp>
    <dsp:sp modelId="{3A484E34-F818-41C7-90B9-8CBD0A6E701A}">
      <dsp:nvSpPr>
        <dsp:cNvPr id="0" name=""/>
        <dsp:cNvSpPr/>
      </dsp:nvSpPr>
      <dsp:spPr>
        <a:xfrm>
          <a:off x="8106525" y="938725"/>
          <a:ext cx="1473066" cy="29213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8115081" y="947281"/>
        <a:ext cx="1455954" cy="275021"/>
      </dsp:txXfrm>
    </dsp:sp>
    <dsp:sp modelId="{9D6B11B1-C8F6-479C-9197-4C6EFB5DEF66}">
      <dsp:nvSpPr>
        <dsp:cNvPr id="0" name=""/>
        <dsp:cNvSpPr/>
      </dsp:nvSpPr>
      <dsp:spPr>
        <a:xfrm>
          <a:off x="8106525" y="1275802"/>
          <a:ext cx="1473066" cy="29213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8115081" y="1284358"/>
        <a:ext cx="1455954" cy="275021"/>
      </dsp:txXfrm>
    </dsp:sp>
    <dsp:sp modelId="{F9F1BBCD-39C2-45C3-818F-BFF09F329A07}">
      <dsp:nvSpPr>
        <dsp:cNvPr id="0" name=""/>
        <dsp:cNvSpPr/>
      </dsp:nvSpPr>
      <dsp:spPr>
        <a:xfrm>
          <a:off x="8106525" y="1612879"/>
          <a:ext cx="1473066" cy="29213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8115081" y="1621435"/>
        <a:ext cx="1455954" cy="275021"/>
      </dsp:txXfrm>
    </dsp:sp>
    <dsp:sp modelId="{B7676C08-C36A-4E72-A788-9007281CD90D}">
      <dsp:nvSpPr>
        <dsp:cNvPr id="0" name=""/>
        <dsp:cNvSpPr/>
      </dsp:nvSpPr>
      <dsp:spPr>
        <a:xfrm>
          <a:off x="9901824" y="0"/>
          <a:ext cx="1841332" cy="2005329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b="1" kern="1200" dirty="0" smtClean="0">
              <a:solidFill>
                <a:schemeClr val="tx1"/>
              </a:solidFill>
            </a:rPr>
            <a:t>MSC FLW-SST</a:t>
          </a:r>
          <a:endParaRPr lang="es-ES" sz="1600" b="1" kern="1200" dirty="0">
            <a:solidFill>
              <a:schemeClr val="tx1"/>
            </a:solidFill>
          </a:endParaRPr>
        </a:p>
      </dsp:txBody>
      <dsp:txXfrm>
        <a:off x="9901824" y="0"/>
        <a:ext cx="1841332" cy="601598"/>
      </dsp:txXfrm>
    </dsp:sp>
    <dsp:sp modelId="{AA1CC584-099D-4DB3-A1EA-E402C2709C29}">
      <dsp:nvSpPr>
        <dsp:cNvPr id="0" name=""/>
        <dsp:cNvSpPr/>
      </dsp:nvSpPr>
      <dsp:spPr>
        <a:xfrm>
          <a:off x="10085957" y="601647"/>
          <a:ext cx="1473066" cy="292133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10094513" y="610203"/>
        <a:ext cx="1455954" cy="275021"/>
      </dsp:txXfrm>
    </dsp:sp>
    <dsp:sp modelId="{B4BA3914-969C-43F1-A9B8-8385390560FC}">
      <dsp:nvSpPr>
        <dsp:cNvPr id="0" name=""/>
        <dsp:cNvSpPr/>
      </dsp:nvSpPr>
      <dsp:spPr>
        <a:xfrm>
          <a:off x="10085957" y="938725"/>
          <a:ext cx="1473066" cy="292133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𝑴𝒆𝒅𝒊𝒂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10094513" y="947281"/>
        <a:ext cx="1455954" cy="275021"/>
      </dsp:txXfrm>
    </dsp:sp>
    <dsp:sp modelId="{75A643FE-F8BA-42FD-8FAA-FC4BD6CCEC28}">
      <dsp:nvSpPr>
        <dsp:cNvPr id="0" name=""/>
        <dsp:cNvSpPr/>
      </dsp:nvSpPr>
      <dsp:spPr>
        <a:xfrm>
          <a:off x="10085957" y="1275802"/>
          <a:ext cx="1473066" cy="292133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𝑯𝑭</m:t>
                    </m:r>
                  </m:sub>
                </m:sSub>
              </m:oMath>
            </m:oMathPara>
          </a14:m>
          <a:endParaRPr lang="es-CO" sz="1400" kern="1200" dirty="0">
            <a:solidFill>
              <a:schemeClr val="tx1"/>
            </a:solidFill>
          </a:endParaRPr>
        </a:p>
      </dsp:txBody>
      <dsp:txXfrm>
        <a:off x="10094513" y="1284358"/>
        <a:ext cx="1455954" cy="275021"/>
      </dsp:txXfrm>
    </dsp:sp>
    <dsp:sp modelId="{9B9B3E69-EAC3-4E08-93C6-938F98842BFF}">
      <dsp:nvSpPr>
        <dsp:cNvPr id="0" name=""/>
        <dsp:cNvSpPr/>
      </dsp:nvSpPr>
      <dsp:spPr>
        <a:xfrm>
          <a:off x="10085957" y="1612879"/>
          <a:ext cx="1473066" cy="292133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26670" rIns="35560" bIns="2667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14:m xmlns:a14="http://schemas.microsoft.com/office/drawing/2010/main">
            <m:oMathPara xmlns:m="http://schemas.openxmlformats.org/officeDocument/2006/math">
              <m:oMathParaPr>
                <m:jc m:val="centerGroup"/>
              </m:oMathParaPr>
              <m:oMath xmlns:m="http://schemas.openxmlformats.org/officeDocument/2006/math">
                <m:sSub>
                  <m:sSubPr>
                    <m:ctrlPr>
                      <a:rPr lang="es-CO" sz="1400" i="1" kern="12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</m:ctrlPr>
                  </m:sSubPr>
                  <m:e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</m:t>
                    </m:r>
                  </m:e>
                  <m:sub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𝑽𝑳𝑭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s-ES" sz="1400" b="1" i="1" kern="12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𝑷𝒕𝒐𝒕𝒂𝒍</m:t>
                    </m:r>
                  </m:sub>
                </m:sSub>
              </m:oMath>
            </m:oMathPara>
          </a14:m>
          <a:endParaRPr lang="es-CO" sz="1400" kern="1200">
            <a:solidFill>
              <a:schemeClr val="tx1"/>
            </a:solidFill>
          </a:endParaRPr>
        </a:p>
      </dsp:txBody>
      <dsp:txXfrm>
        <a:off x="10094513" y="1621435"/>
        <a:ext cx="1455954" cy="275021"/>
      </dsp:txXfrm>
    </dsp:sp>
  </dsp:spTree>
</dsp:drawing>
</file>

<file path=ppt/diagrams/drawing4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4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4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3EA6E0-50D9-4141-B811-9D14DF3DD3D3}">
      <dsp:nvSpPr>
        <dsp:cNvPr id="0" name=""/>
        <dsp:cNvSpPr/>
      </dsp:nvSpPr>
      <dsp:spPr>
        <a:xfrm>
          <a:off x="12864" y="43145"/>
          <a:ext cx="2383391" cy="346805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err="1" smtClean="0"/>
            <a:t>Saa</a:t>
          </a:r>
          <a:r>
            <a:rPr lang="es-ES" sz="1600" kern="1200" dirty="0" smtClean="0"/>
            <a:t> (2018)</a:t>
          </a:r>
          <a:endParaRPr lang="es-ES" sz="1600" kern="1200" dirty="0"/>
        </a:p>
      </dsp:txBody>
      <dsp:txXfrm>
        <a:off x="12864" y="43145"/>
        <a:ext cx="2383391" cy="346805"/>
      </dsp:txXfrm>
    </dsp:sp>
    <dsp:sp modelId="{3FAD389C-FC4A-45E1-8051-C4C869092944}">
      <dsp:nvSpPr>
        <dsp:cNvPr id="0" name=""/>
        <dsp:cNvSpPr/>
      </dsp:nvSpPr>
      <dsp:spPr>
        <a:xfrm>
          <a:off x="12864" y="389950"/>
          <a:ext cx="2383391" cy="1334114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Volumen del pulso sanguíneo</a:t>
          </a:r>
          <a:endParaRPr lang="es-ES" sz="1600" kern="1200" dirty="0"/>
        </a:p>
      </dsp:txBody>
      <dsp:txXfrm>
        <a:off x="12864" y="389950"/>
        <a:ext cx="2383391" cy="1334114"/>
      </dsp:txXfrm>
    </dsp:sp>
    <dsp:sp modelId="{15629FF9-EED6-4E17-A782-E8C3195FAEAA}">
      <dsp:nvSpPr>
        <dsp:cNvPr id="0" name=""/>
        <dsp:cNvSpPr/>
      </dsp:nvSpPr>
      <dsp:spPr>
        <a:xfrm>
          <a:off x="2729931" y="43145"/>
          <a:ext cx="2383391" cy="346805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Oscullo (2017)</a:t>
          </a:r>
          <a:endParaRPr lang="es-ES" sz="1600" kern="1200" dirty="0"/>
        </a:p>
      </dsp:txBody>
      <dsp:txXfrm>
        <a:off x="2729931" y="43145"/>
        <a:ext cx="2383391" cy="346805"/>
      </dsp:txXfrm>
    </dsp:sp>
    <dsp:sp modelId="{B1510439-9056-41EE-BD98-3FB42305FDB7}">
      <dsp:nvSpPr>
        <dsp:cNvPr id="0" name=""/>
        <dsp:cNvSpPr/>
      </dsp:nvSpPr>
      <dsp:spPr>
        <a:xfrm>
          <a:off x="2729931" y="389950"/>
          <a:ext cx="2383391" cy="1334114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Señales cardíacas</a:t>
          </a:r>
          <a:endParaRPr lang="es-E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Flujo respiratorio</a:t>
          </a:r>
          <a:endParaRPr lang="es-ES" sz="1600" kern="1200" dirty="0"/>
        </a:p>
      </dsp:txBody>
      <dsp:txXfrm>
        <a:off x="2729931" y="389950"/>
        <a:ext cx="2383391" cy="1334114"/>
      </dsp:txXfrm>
    </dsp:sp>
    <dsp:sp modelId="{71E424B8-75C7-45E8-9203-CD1CFA99344C}">
      <dsp:nvSpPr>
        <dsp:cNvPr id="0" name=""/>
        <dsp:cNvSpPr/>
      </dsp:nvSpPr>
      <dsp:spPr>
        <a:xfrm>
          <a:off x="5446997" y="43145"/>
          <a:ext cx="2383391" cy="346805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/>
            <a:t>Muñoz (2016)</a:t>
          </a:r>
          <a:endParaRPr lang="es-ES" sz="1600" kern="1200" dirty="0"/>
        </a:p>
      </dsp:txBody>
      <dsp:txXfrm>
        <a:off x="5446997" y="43145"/>
        <a:ext cx="2383391" cy="346805"/>
      </dsp:txXfrm>
    </dsp:sp>
    <dsp:sp modelId="{4F693D0C-6958-45AD-B782-50083A852122}">
      <dsp:nvSpPr>
        <dsp:cNvPr id="0" name=""/>
        <dsp:cNvSpPr/>
      </dsp:nvSpPr>
      <dsp:spPr>
        <a:xfrm>
          <a:off x="5446997" y="389950"/>
          <a:ext cx="2383391" cy="1334114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Respuesta Galvánica de la piel</a:t>
          </a:r>
          <a:endParaRPr lang="es-ES" sz="1600" kern="1200" dirty="0"/>
        </a:p>
      </dsp:txBody>
      <dsp:txXfrm>
        <a:off x="5446997" y="389950"/>
        <a:ext cx="2383391" cy="1334114"/>
      </dsp:txXfrm>
    </dsp:sp>
    <dsp:sp modelId="{19B5F5F3-BD1C-4932-8983-FB143279B3A5}">
      <dsp:nvSpPr>
        <dsp:cNvPr id="0" name=""/>
        <dsp:cNvSpPr/>
      </dsp:nvSpPr>
      <dsp:spPr>
        <a:xfrm>
          <a:off x="8164064" y="71499"/>
          <a:ext cx="3144213" cy="346805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CO" sz="1600" kern="1200" dirty="0" err="1" smtClean="0"/>
            <a:t>Zhai</a:t>
          </a:r>
          <a:r>
            <a:rPr lang="es-CO" sz="1600" kern="1200" dirty="0" smtClean="0"/>
            <a:t> &amp; Barreto (2006)</a:t>
          </a:r>
          <a:endParaRPr lang="es-ES" sz="1600" kern="1200" dirty="0"/>
        </a:p>
      </dsp:txBody>
      <dsp:txXfrm>
        <a:off x="8164064" y="71499"/>
        <a:ext cx="3144213" cy="346805"/>
      </dsp:txXfrm>
    </dsp:sp>
    <dsp:sp modelId="{B2D97408-AEBA-4E5D-A699-97342D267D5D}">
      <dsp:nvSpPr>
        <dsp:cNvPr id="0" name=""/>
        <dsp:cNvSpPr/>
      </dsp:nvSpPr>
      <dsp:spPr>
        <a:xfrm>
          <a:off x="8164064" y="436843"/>
          <a:ext cx="3144213" cy="1258868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Volumen del pulso sanguíneo</a:t>
          </a:r>
          <a:endParaRPr lang="es-E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Respuesta Galvánica de la piel</a:t>
          </a:r>
          <a:endParaRPr lang="es-E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Diámetro de la pupila</a:t>
          </a:r>
          <a:endParaRPr lang="es-ES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600" kern="1200" dirty="0" smtClean="0"/>
            <a:t>Temperatura corporal</a:t>
          </a:r>
          <a:endParaRPr lang="es-ES" sz="1600" kern="1200" dirty="0"/>
        </a:p>
      </dsp:txBody>
      <dsp:txXfrm>
        <a:off x="8164064" y="436843"/>
        <a:ext cx="3144213" cy="1258868"/>
      </dsp:txXfrm>
    </dsp:sp>
  </dsp:spTree>
</dsp:drawing>
</file>

<file path=ppt/diagrams/drawing5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5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5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5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5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5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5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5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5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656" cy="597877"/>
        </a:xfrm>
        <a:prstGeom prst="homePlate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87" cy="597877"/>
      </dsp:txXfrm>
    </dsp:sp>
    <dsp:sp modelId="{58D90F88-29CE-4352-AA15-8615DE522E26}">
      <dsp:nvSpPr>
        <dsp:cNvPr id="0" name=""/>
        <dsp:cNvSpPr/>
      </dsp:nvSpPr>
      <dsp:spPr>
        <a:xfrm>
          <a:off x="1915586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525" y="0"/>
        <a:ext cx="1794779" cy="597877"/>
      </dsp:txXfrm>
    </dsp:sp>
    <dsp:sp modelId="{0C54BC67-04D3-47C5-8179-64CA3A0BB8E5}">
      <dsp:nvSpPr>
        <dsp:cNvPr id="0" name=""/>
        <dsp:cNvSpPr/>
      </dsp:nvSpPr>
      <dsp:spPr>
        <a:xfrm>
          <a:off x="3829711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8650" y="0"/>
        <a:ext cx="1794779" cy="597877"/>
      </dsp:txXfrm>
    </dsp:sp>
    <dsp:sp modelId="{44EFE034-2402-437B-B657-8D46B101EE4F}">
      <dsp:nvSpPr>
        <dsp:cNvPr id="0" name=""/>
        <dsp:cNvSpPr/>
      </dsp:nvSpPr>
      <dsp:spPr>
        <a:xfrm>
          <a:off x="5743837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2776" y="0"/>
        <a:ext cx="1794779" cy="597877"/>
      </dsp:txXfrm>
    </dsp:sp>
    <dsp:sp modelId="{F7A7CDD3-B73F-4C71-B6CA-3B0AFC380F29}">
      <dsp:nvSpPr>
        <dsp:cNvPr id="0" name=""/>
        <dsp:cNvSpPr/>
      </dsp:nvSpPr>
      <dsp:spPr>
        <a:xfrm>
          <a:off x="7657962" y="0"/>
          <a:ext cx="2392656" cy="597877"/>
        </a:xfrm>
        <a:prstGeom prst="chevron">
          <a:avLst/>
        </a:prstGeom>
        <a:solidFill>
          <a:schemeClr val="bg1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6901" y="0"/>
        <a:ext cx="1794779" cy="597877"/>
      </dsp:txXfrm>
    </dsp:sp>
    <dsp:sp modelId="{4546FDAC-EE43-4BCA-9097-8978169D181E}">
      <dsp:nvSpPr>
        <dsp:cNvPr id="0" name=""/>
        <dsp:cNvSpPr/>
      </dsp:nvSpPr>
      <dsp:spPr>
        <a:xfrm>
          <a:off x="9572088" y="0"/>
          <a:ext cx="2392656" cy="597877"/>
        </a:xfrm>
        <a:prstGeom prst="chevron">
          <a:avLst/>
        </a:prstGeom>
        <a:solidFill>
          <a:srgbClr val="D4EAF3"/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027" y="0"/>
        <a:ext cx="1794779" cy="597877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FE9D2CE-EAA4-41FE-B093-A9764395CAC8}">
      <dsp:nvSpPr>
        <dsp:cNvPr id="0" name=""/>
        <dsp:cNvSpPr/>
      </dsp:nvSpPr>
      <dsp:spPr>
        <a:xfrm>
          <a:off x="514464" y="157"/>
          <a:ext cx="1713955" cy="75148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b="1" kern="1200" dirty="0" smtClean="0">
              <a:solidFill>
                <a:schemeClr val="tx2"/>
              </a:solidFill>
            </a:rPr>
            <a:t>Señal Cardiaca (ECG)</a:t>
          </a:r>
          <a:endParaRPr lang="es-ES" sz="1500" b="1" kern="1200" dirty="0">
            <a:solidFill>
              <a:schemeClr val="tx2"/>
            </a:solidFill>
          </a:endParaRPr>
        </a:p>
      </dsp:txBody>
      <dsp:txXfrm>
        <a:off x="514464" y="157"/>
        <a:ext cx="1713955" cy="751487"/>
      </dsp:txXfrm>
    </dsp:sp>
    <dsp:sp modelId="{DB0B1A7C-7173-425C-8A9E-E633C3BD838D}">
      <dsp:nvSpPr>
        <dsp:cNvPr id="0" name=""/>
        <dsp:cNvSpPr/>
      </dsp:nvSpPr>
      <dsp:spPr>
        <a:xfrm>
          <a:off x="2353668" y="157"/>
          <a:ext cx="1735749" cy="75148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b="1" kern="1200" dirty="0" smtClean="0">
              <a:solidFill>
                <a:schemeClr val="tx2"/>
              </a:solidFill>
            </a:rPr>
            <a:t>Flujo Respiratorio (FLW)</a:t>
          </a:r>
          <a:endParaRPr lang="es-ES" sz="1500" b="1" kern="1200" dirty="0">
            <a:solidFill>
              <a:schemeClr val="tx2"/>
            </a:solidFill>
          </a:endParaRPr>
        </a:p>
      </dsp:txBody>
      <dsp:txXfrm>
        <a:off x="2353668" y="157"/>
        <a:ext cx="1735749" cy="751487"/>
      </dsp:txXfrm>
    </dsp:sp>
    <dsp:sp modelId="{1C2AC186-F96A-49B3-9AEE-6C1CA208F3D7}">
      <dsp:nvSpPr>
        <dsp:cNvPr id="0" name=""/>
        <dsp:cNvSpPr/>
      </dsp:nvSpPr>
      <dsp:spPr>
        <a:xfrm>
          <a:off x="4214665" y="157"/>
          <a:ext cx="1935707" cy="75148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b="1" kern="1200" dirty="0" smtClean="0">
              <a:solidFill>
                <a:schemeClr val="tx2"/>
              </a:solidFill>
            </a:rPr>
            <a:t>Volumen del pulso sanguíneo (PPG)</a:t>
          </a:r>
          <a:endParaRPr lang="es-ES" sz="1500" b="1" kern="1200" dirty="0">
            <a:solidFill>
              <a:schemeClr val="tx2"/>
            </a:solidFill>
          </a:endParaRPr>
        </a:p>
      </dsp:txBody>
      <dsp:txXfrm>
        <a:off x="4214665" y="157"/>
        <a:ext cx="1935707" cy="751487"/>
      </dsp:txXfrm>
    </dsp:sp>
    <dsp:sp modelId="{D6A760E6-1597-425A-BD6D-5A21FF746A7D}">
      <dsp:nvSpPr>
        <dsp:cNvPr id="0" name=""/>
        <dsp:cNvSpPr/>
      </dsp:nvSpPr>
      <dsp:spPr>
        <a:xfrm>
          <a:off x="6275620" y="157"/>
          <a:ext cx="2170509" cy="75148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b="1" kern="1200" dirty="0" smtClean="0">
              <a:solidFill>
                <a:schemeClr val="tx2"/>
              </a:solidFill>
            </a:rPr>
            <a:t>Respuesta Galvánica de la piel (GSR)</a:t>
          </a:r>
          <a:endParaRPr lang="es-ES" sz="1500" b="1" kern="1200" dirty="0">
            <a:solidFill>
              <a:schemeClr val="tx2"/>
            </a:solidFill>
          </a:endParaRPr>
        </a:p>
      </dsp:txBody>
      <dsp:txXfrm>
        <a:off x="6275620" y="157"/>
        <a:ext cx="2170509" cy="751487"/>
      </dsp:txXfrm>
    </dsp:sp>
    <dsp:sp modelId="{A97340DA-001D-432E-808F-02A1180A1780}">
      <dsp:nvSpPr>
        <dsp:cNvPr id="0" name=""/>
        <dsp:cNvSpPr/>
      </dsp:nvSpPr>
      <dsp:spPr>
        <a:xfrm>
          <a:off x="8571378" y="157"/>
          <a:ext cx="1383864" cy="751487"/>
        </a:xfrm>
        <a:prstGeom prst="rect">
          <a:avLst/>
        </a:prstGeom>
        <a:solidFill>
          <a:schemeClr val="accent3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500" b="1" kern="1200" dirty="0" smtClean="0">
              <a:solidFill>
                <a:schemeClr val="tx2"/>
              </a:solidFill>
            </a:rPr>
            <a:t>Movimiento Ocular (EOG) </a:t>
          </a:r>
          <a:endParaRPr lang="es-ES" sz="1500" b="1" kern="1200" dirty="0">
            <a:solidFill>
              <a:schemeClr val="tx2"/>
            </a:solidFill>
          </a:endParaRPr>
        </a:p>
      </dsp:txBody>
      <dsp:txXfrm>
        <a:off x="8571378" y="157"/>
        <a:ext cx="1383864" cy="75148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730" cy="598488"/>
        </a:xfrm>
        <a:prstGeom prst="homePlate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08" cy="598488"/>
      </dsp:txXfrm>
    </dsp:sp>
    <dsp:sp modelId="{58D90F88-29CE-4352-AA15-8615DE522E26}">
      <dsp:nvSpPr>
        <dsp:cNvPr id="0" name=""/>
        <dsp:cNvSpPr/>
      </dsp:nvSpPr>
      <dsp:spPr>
        <a:xfrm>
          <a:off x="1915645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889" y="0"/>
        <a:ext cx="1794242" cy="598488"/>
      </dsp:txXfrm>
    </dsp:sp>
    <dsp:sp modelId="{0C54BC67-04D3-47C5-8179-64CA3A0BB8E5}">
      <dsp:nvSpPr>
        <dsp:cNvPr id="0" name=""/>
        <dsp:cNvSpPr/>
      </dsp:nvSpPr>
      <dsp:spPr>
        <a:xfrm>
          <a:off x="3829829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9073" y="0"/>
        <a:ext cx="1794242" cy="598488"/>
      </dsp:txXfrm>
    </dsp:sp>
    <dsp:sp modelId="{44EFE034-2402-437B-B657-8D46B101EE4F}">
      <dsp:nvSpPr>
        <dsp:cNvPr id="0" name=""/>
        <dsp:cNvSpPr/>
      </dsp:nvSpPr>
      <dsp:spPr>
        <a:xfrm>
          <a:off x="5744014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3258" y="0"/>
        <a:ext cx="1794242" cy="598488"/>
      </dsp:txXfrm>
    </dsp:sp>
    <dsp:sp modelId="{F7A7CDD3-B73F-4C71-B6CA-3B0AFC380F29}">
      <dsp:nvSpPr>
        <dsp:cNvPr id="0" name=""/>
        <dsp:cNvSpPr/>
      </dsp:nvSpPr>
      <dsp:spPr>
        <a:xfrm>
          <a:off x="7658198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7442" y="0"/>
        <a:ext cx="1794242" cy="598488"/>
      </dsp:txXfrm>
    </dsp:sp>
    <dsp:sp modelId="{4546FDAC-EE43-4BCA-9097-8978169D181E}">
      <dsp:nvSpPr>
        <dsp:cNvPr id="0" name=""/>
        <dsp:cNvSpPr/>
      </dsp:nvSpPr>
      <dsp:spPr>
        <a:xfrm>
          <a:off x="9572383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627" y="0"/>
        <a:ext cx="1794242" cy="59848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3E2072B-72B3-4E5A-8C12-321FA9597BA8}">
      <dsp:nvSpPr>
        <dsp:cNvPr id="0" name=""/>
        <dsp:cNvSpPr/>
      </dsp:nvSpPr>
      <dsp:spPr>
        <a:xfrm>
          <a:off x="0" y="0"/>
          <a:ext cx="8918539" cy="180328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Estar expuesto de </a:t>
          </a:r>
          <a:r>
            <a:rPr lang="es-ES" sz="2000" b="0" kern="1200" dirty="0" smtClean="0"/>
            <a:t>manera prolongada a los síntomas del estrés puede contribuir al desarrollo de enfermedades físicas, así como preocupación y angustia, que pueden desembocar en trastornos mentales</a:t>
          </a:r>
          <a:r>
            <a:rPr lang="es-ES" sz="2000" kern="1200" dirty="0" smtClean="0"/>
            <a:t>, desórdenes familiares y sociales</a:t>
          </a:r>
          <a:endParaRPr lang="es-ES" sz="2000" kern="1200" dirty="0"/>
        </a:p>
      </dsp:txBody>
      <dsp:txXfrm>
        <a:off x="52816" y="52816"/>
        <a:ext cx="7054707" cy="1697649"/>
      </dsp:txXfrm>
    </dsp:sp>
    <dsp:sp modelId="{E62A846F-5D76-4822-B36E-26288ED7B61C}">
      <dsp:nvSpPr>
        <dsp:cNvPr id="0" name=""/>
        <dsp:cNvSpPr/>
      </dsp:nvSpPr>
      <dsp:spPr>
        <a:xfrm>
          <a:off x="1573859" y="2204010"/>
          <a:ext cx="8918539" cy="1803281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000" kern="1200" dirty="0" smtClean="0"/>
            <a:t>Dadas las evidentes consecuencias que trae consigo el estrés y sabiendo que este puede pasar desapercibido, se resalta la importancia de detectar a tiempo esta anomalía</a:t>
          </a:r>
          <a:endParaRPr lang="es-ES" sz="2000" kern="1200" dirty="0"/>
        </a:p>
      </dsp:txBody>
      <dsp:txXfrm>
        <a:off x="1626675" y="2256826"/>
        <a:ext cx="6066914" cy="1697649"/>
      </dsp:txXfrm>
    </dsp:sp>
    <dsp:sp modelId="{ABE3484D-D90F-4E1A-A828-EDC281C3A8EF}">
      <dsp:nvSpPr>
        <dsp:cNvPr id="0" name=""/>
        <dsp:cNvSpPr/>
      </dsp:nvSpPr>
      <dsp:spPr>
        <a:xfrm>
          <a:off x="7746406" y="1417579"/>
          <a:ext cx="1172132" cy="1172132"/>
        </a:xfrm>
        <a:prstGeom prst="downArrow">
          <a:avLst>
            <a:gd name="adj1" fmla="val 55000"/>
            <a:gd name="adj2" fmla="val 45000"/>
          </a:avLst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1800" kern="1200"/>
        </a:p>
      </dsp:txBody>
      <dsp:txXfrm>
        <a:off x="8010136" y="1417579"/>
        <a:ext cx="644672" cy="882029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B85B5F-505C-47CD-A073-F1047DEFF699}">
      <dsp:nvSpPr>
        <dsp:cNvPr id="0" name=""/>
        <dsp:cNvSpPr/>
      </dsp:nvSpPr>
      <dsp:spPr>
        <a:xfrm>
          <a:off x="1460" y="0"/>
          <a:ext cx="2392730" cy="598488"/>
        </a:xfrm>
        <a:prstGeom prst="homePlate">
          <a:avLst/>
        </a:prstGeom>
        <a:solidFill>
          <a:schemeClr val="accent1">
            <a:lumMod val="20000"/>
            <a:lumOff val="8000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5344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roducción 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1460" y="0"/>
        <a:ext cx="2243108" cy="598488"/>
      </dsp:txXfrm>
    </dsp:sp>
    <dsp:sp modelId="{58D90F88-29CE-4352-AA15-8615DE522E26}">
      <dsp:nvSpPr>
        <dsp:cNvPr id="0" name=""/>
        <dsp:cNvSpPr/>
      </dsp:nvSpPr>
      <dsp:spPr>
        <a:xfrm>
          <a:off x="1915645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Hard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2214889" y="0"/>
        <a:ext cx="1794242" cy="598488"/>
      </dsp:txXfrm>
    </dsp:sp>
    <dsp:sp modelId="{0C54BC67-04D3-47C5-8179-64CA3A0BB8E5}">
      <dsp:nvSpPr>
        <dsp:cNvPr id="0" name=""/>
        <dsp:cNvSpPr/>
      </dsp:nvSpPr>
      <dsp:spPr>
        <a:xfrm>
          <a:off x="3829829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Software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4129073" y="0"/>
        <a:ext cx="1794242" cy="598488"/>
      </dsp:txXfrm>
    </dsp:sp>
    <dsp:sp modelId="{44EFE034-2402-437B-B657-8D46B101EE4F}">
      <dsp:nvSpPr>
        <dsp:cNvPr id="0" name=""/>
        <dsp:cNvSpPr/>
      </dsp:nvSpPr>
      <dsp:spPr>
        <a:xfrm>
          <a:off x="5744014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Integración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6043258" y="0"/>
        <a:ext cx="1794242" cy="598488"/>
      </dsp:txXfrm>
    </dsp:sp>
    <dsp:sp modelId="{F7A7CDD3-B73F-4C71-B6CA-3B0AFC380F29}">
      <dsp:nvSpPr>
        <dsp:cNvPr id="0" name=""/>
        <dsp:cNvSpPr/>
      </dsp:nvSpPr>
      <dsp:spPr>
        <a:xfrm>
          <a:off x="7658198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Resultado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7957442" y="0"/>
        <a:ext cx="1794242" cy="598488"/>
      </dsp:txXfrm>
    </dsp:sp>
    <dsp:sp modelId="{4546FDAC-EE43-4BCA-9097-8978169D181E}">
      <dsp:nvSpPr>
        <dsp:cNvPr id="0" name=""/>
        <dsp:cNvSpPr/>
      </dsp:nvSpPr>
      <dsp:spPr>
        <a:xfrm>
          <a:off x="9572383" y="0"/>
          <a:ext cx="2392730" cy="598488"/>
        </a:xfrm>
        <a:prstGeom prst="chevron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rgbClr val="91DBCF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42672" rIns="21336" bIns="4267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600" kern="1200" dirty="0" smtClean="0">
              <a:latin typeface="Helvetica" panose="020B0604020202020204" pitchFamily="34" charset="0"/>
              <a:cs typeface="Helvetica" panose="020B0604020202020204" pitchFamily="34" charset="0"/>
            </a:rPr>
            <a:t>Conclusiones</a:t>
          </a:r>
          <a:endParaRPr lang="es-ES" sz="1600" kern="1200" dirty="0">
            <a:latin typeface="Helvetica" panose="020B0604020202020204" pitchFamily="34" charset="0"/>
            <a:cs typeface="Helvetica" panose="020B0604020202020204" pitchFamily="34" charset="0"/>
          </a:endParaRPr>
        </a:p>
      </dsp:txBody>
      <dsp:txXfrm>
        <a:off x="9871627" y="0"/>
        <a:ext cx="1794242" cy="59848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pList2">
  <dgm:title val=""/>
  <dgm:desc val=""/>
  <dgm:catLst>
    <dgm:cat type="list" pri="11000"/>
    <dgm:cat type="picture" pri="24000"/>
    <dgm:cat type="pictureconvert" pri="2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7">
  <dgm:title val=""/>
  <dgm:desc val=""/>
  <dgm:catLst>
    <dgm:cat type="list" pri="12000"/>
    <dgm:cat type="process" pri="20000"/>
    <dgm:cat type="relationship" pri="14000"/>
    <dgm:cat type="convert" pri="8000"/>
    <dgm:cat type="picture" pri="25000"/>
    <dgm:cat type="pictureconvert" pri="2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fgShape" refType="w" fact="0.92"/>
      <dgm:constr type="h" for="ch" forName="fgShape" refType="h" fact="0.15"/>
      <dgm:constr type="b" for="ch" forName="fgShape" refType="h" fact="0.95"/>
      <dgm:constr type="ctrX" for="ch" forName="fgShape" refType="w" fact="0.5"/>
      <dgm:constr type="w" for="ch" forName="linComp" refType="w"/>
      <dgm:constr type="h" for="ch" forName="linComp" refType="h"/>
      <dgm:constr type="ctrX" for="ch" forName="linComp" refType="w" fact="0.5"/>
    </dgm:constrLst>
    <dgm:ruleLst/>
    <dgm:layoutNode name="fgShape" styleLbl="fgShp">
      <dgm:alg type="sp"/>
      <dgm:shape xmlns:r="http://schemas.openxmlformats.org/officeDocument/2006/relationships" type="leftRightArrow" r:blip="" zOrderOff="99999">
        <dgm:adjLst/>
      </dgm:shape>
      <dgm:presOf/>
      <dgm:constrLst/>
      <dgm:ruleLst/>
    </dgm:layoutNode>
    <dgm:layoutNode name="linComp">
      <dgm:choose name="Name1">
        <dgm:if name="Name2" func="var" arg="dir" op="equ" val="norm">
          <dgm:alg type="lin"/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h"/>
        <dgm:constr type="w" for="ch" ptType="sibTrans" refType="w" refFor="ch" refForName="compNode" fact="0.03"/>
        <dgm:constr type="primFontSz" for="des" ptType="node" op="equ" val="65"/>
      </dgm:constrLst>
      <dgm:ruleLst/>
      <dgm:forEach name="nodesForEach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bkgdShape" refType="w"/>
            <dgm:constr type="h" for="ch" forName="bkgdShape" refType="h"/>
            <dgm:constr type="w" for="ch" forName="nodeTx" refType="w"/>
            <dgm:constr type="h" for="ch" forName="nodeTx" refType="h" fact="0.4"/>
            <dgm:constr type="b" for="ch" forName="nodeTx" refType="h" fact="0.8"/>
            <dgm:constr type="w" for="ch" forName="invisiNode" refType="w" fact="0.01"/>
            <dgm:constr type="h" for="ch" forName="invisiNode" refType="h" fact="0.06"/>
            <dgm:constr type="t" for="ch" forName="invisiNode"/>
            <dgm:constr type="ctrX" for="ch" forName="invisiNode" refType="w" fact="0.5"/>
            <dgm:constr type="h" for="ch" forName="imagNode" refType="h" fact="0.333"/>
            <dgm:constr type="w" for="ch" forName="imagNode" refType="h" refFor="ch" refForName="imagNode"/>
            <dgm:constr type="ctrX" for="ch" forName="imagNode" refType="w" fact="0.5"/>
            <dgm:constr type="t" for="ch" forName="imagNode" refType="h" fact="0.06"/>
            <dgm:constr type="w" for="ch" forName="imagNode" refType="w" op="lte" fact="0.94"/>
          </dgm:constrLst>
          <dgm:ruleLst/>
          <dgm:layoutNode name="bkgdShape"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nodeTx">
            <dgm:varLst>
              <dgm:bulletEnabled val="1"/>
            </dgm:varLst>
            <dgm:alg type="tx">
              <dgm:param type="txAnchorVert" val="mid"/>
              <dgm:param type="txAnchorHorzCh" val="ctr"/>
              <dgm:param type="stBulletLvl" val="2"/>
            </dgm:alg>
            <dgm:shape xmlns:r="http://schemas.openxmlformats.org/officeDocument/2006/relationships" type="rect" r:blip="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  <dgm:layoutNode name="invisiNode">
            <dgm:alg type="sp"/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/>
            <dgm:constrLst/>
            <dgm:ruleLst/>
          </dgm:layoutNode>
          <dgm:layoutNode name="imagNode" styleLbl="fgImgPlace1">
            <dgm:alg type="sp"/>
            <dgm:shape xmlns:r="http://schemas.openxmlformats.org/officeDocument/2006/relationships" type="ellipse" r:blip="" blipPhldr="1">
              <dgm:adjLst/>
            </dgm:shape>
            <dgm:presOf/>
            <dgm:constrLst/>
            <dgm:ruleLst/>
          </dgm:layoutNode>
        </dgm:layoutNode>
        <dgm:forEach name="sibTransForEach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9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0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5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6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7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8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9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0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5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6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7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8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A83E78-0740-45A4-A68F-AEC9291D7A85}" type="datetimeFigureOut">
              <a:rPr lang="es-CO" smtClean="0"/>
              <a:t>30/08/2018</a:t>
            </a:fld>
            <a:endParaRPr lang="es-C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C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C84E2B-FEF2-43EB-82E0-3D6E8BD4797C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833672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4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4915759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18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8119452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19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36388129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20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9747752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22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7678244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23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8931846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24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872295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25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0657520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26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4736326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32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2044514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33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1832115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CO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10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5700571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37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7973568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38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8207817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CO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39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0564745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40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98137393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41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1960479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43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7854133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48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1869930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CO" dirty="0" smtClean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11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3586645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12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4205573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13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2428250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14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1998740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15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713156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16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2473757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C84E2B-FEF2-43EB-82E0-3D6E8BD4797C}" type="slidenum">
              <a:rPr lang="es-CO" smtClean="0"/>
              <a:t>17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608672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n 10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CO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editar el estilo de subtítulo del patrón</a:t>
            </a:r>
            <a:endParaRPr lang="es-CO" dirty="0"/>
          </a:p>
        </p:txBody>
      </p:sp>
      <p:pic>
        <p:nvPicPr>
          <p:cNvPr id="5" name="Imagen 4"/>
          <p:cNvPicPr/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78233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Haga clic para modificar el estilo de título del patrón</a:t>
            </a:r>
            <a:endParaRPr lang="es-CO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CO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ctr">
              <a:defRPr/>
            </a:lvl1pPr>
          </a:lstStyle>
          <a:p>
            <a:fld id="{BCC6AA0E-B1B7-46D7-ACF9-5BF08AE1D0AE}" type="slidenum">
              <a:rPr lang="es-CO" smtClean="0"/>
              <a:pPr/>
              <a:t>‹Nº›</a:t>
            </a:fld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031178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s-EC" smtClean="0"/>
              <a:t>N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3450824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/>
            <a:r>
              <a:rPr lang="es-CO" smtClean="0"/>
              <a:t>12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7385418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O"/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/>
            <a:r>
              <a:rPr lang="es-CO" dirty="0" smtClean="0"/>
              <a:t>12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526921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103874" y="183829"/>
            <a:ext cx="9732150" cy="6291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 smtClean="0"/>
              <a:t>Haga </a:t>
            </a:r>
            <a:r>
              <a:rPr lang="es-ES" dirty="0" err="1" smtClean="0"/>
              <a:t>click</a:t>
            </a:r>
            <a:endParaRPr lang="es-CO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39618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 smtClean="0"/>
              <a:t>Editar el estilo de texto del patrón</a:t>
            </a:r>
          </a:p>
          <a:p>
            <a:pPr lvl="1"/>
            <a:r>
              <a:rPr lang="es-ES" dirty="0" smtClean="0"/>
              <a:t>Segundo nivel</a:t>
            </a:r>
          </a:p>
          <a:p>
            <a:pPr lvl="2"/>
            <a:r>
              <a:rPr lang="es-ES" dirty="0" smtClean="0"/>
              <a:t>Tercer nivel</a:t>
            </a:r>
          </a:p>
          <a:p>
            <a:pPr lvl="3"/>
            <a:r>
              <a:rPr lang="es-ES" dirty="0" smtClean="0"/>
              <a:t>Cuarto nivel</a:t>
            </a:r>
          </a:p>
          <a:p>
            <a:pPr lvl="4"/>
            <a:r>
              <a:rPr lang="es-ES" dirty="0" smtClean="0"/>
              <a:t>Quinto nivel</a:t>
            </a:r>
            <a:endParaRPr lang="es-CO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11319714" y="179125"/>
            <a:ext cx="649777" cy="486766"/>
          </a:xfrm>
          <a:prstGeom prst="ellipse">
            <a:avLst/>
          </a:prstGeom>
          <a:ln w="19050">
            <a:solidFill>
              <a:srgbClr val="2A9CA2"/>
            </a:solidFill>
            <a:prstDash val="sysDot"/>
          </a:ln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s-EC" smtClean="0"/>
              <a:t>N</a:t>
            </a:r>
            <a:endParaRPr lang="es-CO" dirty="0"/>
          </a:p>
        </p:txBody>
      </p:sp>
      <p:grpSp>
        <p:nvGrpSpPr>
          <p:cNvPr id="22" name="Grupo 21"/>
          <p:cNvGrpSpPr/>
          <p:nvPr/>
        </p:nvGrpSpPr>
        <p:grpSpPr>
          <a:xfrm>
            <a:off x="0" y="154105"/>
            <a:ext cx="12196688" cy="1460500"/>
            <a:chOff x="-1701945" y="-1"/>
            <a:chExt cx="7304884" cy="1304726"/>
          </a:xfrm>
        </p:grpSpPr>
        <p:grpSp>
          <p:nvGrpSpPr>
            <p:cNvPr id="23" name="Grupo 22"/>
            <p:cNvGrpSpPr/>
            <p:nvPr/>
          </p:nvGrpSpPr>
          <p:grpSpPr>
            <a:xfrm>
              <a:off x="-1701945" y="127746"/>
              <a:ext cx="7304884" cy="1176979"/>
              <a:chOff x="-1515982" y="-6057"/>
              <a:chExt cx="7305149" cy="1177173"/>
            </a:xfrm>
          </p:grpSpPr>
          <p:cxnSp>
            <p:nvCxnSpPr>
              <p:cNvPr id="37" name="Conector recto 36"/>
              <p:cNvCxnSpPr/>
              <p:nvPr/>
            </p:nvCxnSpPr>
            <p:spPr>
              <a:xfrm flipV="1">
                <a:off x="-1515982" y="679585"/>
                <a:ext cx="5465478" cy="10457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Conector recto 37"/>
              <p:cNvCxnSpPr/>
              <p:nvPr/>
            </p:nvCxnSpPr>
            <p:spPr>
              <a:xfrm>
                <a:off x="3928311" y="673768"/>
                <a:ext cx="54742" cy="103402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Conector recto 38"/>
              <p:cNvCxnSpPr/>
              <p:nvPr/>
            </p:nvCxnSpPr>
            <p:spPr>
              <a:xfrm flipH="1">
                <a:off x="3979482" y="486541"/>
                <a:ext cx="74841" cy="302365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Conector recto 39"/>
              <p:cNvCxnSpPr/>
              <p:nvPr/>
            </p:nvCxnSpPr>
            <p:spPr>
              <a:xfrm>
                <a:off x="4054322" y="497773"/>
                <a:ext cx="83375" cy="400403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Conector recto 40"/>
              <p:cNvCxnSpPr/>
              <p:nvPr/>
            </p:nvCxnSpPr>
            <p:spPr>
              <a:xfrm flipH="1">
                <a:off x="4136844" y="-6057"/>
                <a:ext cx="210263" cy="908943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Conector recto 41"/>
              <p:cNvCxnSpPr/>
              <p:nvPr/>
            </p:nvCxnSpPr>
            <p:spPr>
              <a:xfrm>
                <a:off x="4349416" y="0"/>
                <a:ext cx="158828" cy="1171116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Conector recto 42"/>
              <p:cNvCxnSpPr/>
              <p:nvPr/>
            </p:nvCxnSpPr>
            <p:spPr>
              <a:xfrm flipH="1">
                <a:off x="4505827" y="469232"/>
                <a:ext cx="198110" cy="682133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Conector recto 43"/>
              <p:cNvCxnSpPr/>
              <p:nvPr/>
            </p:nvCxnSpPr>
            <p:spPr>
              <a:xfrm>
                <a:off x="4704348" y="451142"/>
                <a:ext cx="78971" cy="293390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Conector recto 44"/>
              <p:cNvCxnSpPr/>
              <p:nvPr/>
            </p:nvCxnSpPr>
            <p:spPr>
              <a:xfrm flipH="1">
                <a:off x="4772008" y="564820"/>
                <a:ext cx="123134" cy="185330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Conector recto 45"/>
              <p:cNvCxnSpPr/>
              <p:nvPr/>
            </p:nvCxnSpPr>
            <p:spPr>
              <a:xfrm>
                <a:off x="4886480" y="573064"/>
                <a:ext cx="53814" cy="186631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Conector recto 46"/>
              <p:cNvCxnSpPr/>
              <p:nvPr/>
            </p:nvCxnSpPr>
            <p:spPr>
              <a:xfrm flipH="1">
                <a:off x="4936256" y="679186"/>
                <a:ext cx="32047" cy="72211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Conector recto 47"/>
              <p:cNvCxnSpPr/>
              <p:nvPr/>
            </p:nvCxnSpPr>
            <p:spPr>
              <a:xfrm flipV="1">
                <a:off x="4952624" y="690043"/>
                <a:ext cx="836543" cy="1"/>
              </a:xfrm>
              <a:prstGeom prst="line">
                <a:avLst/>
              </a:prstGeom>
              <a:ln w="38100">
                <a:solidFill>
                  <a:srgbClr val="91DBC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upo 23"/>
            <p:cNvGrpSpPr/>
            <p:nvPr/>
          </p:nvGrpSpPr>
          <p:grpSpPr>
            <a:xfrm>
              <a:off x="-1701945" y="-1"/>
              <a:ext cx="7303147" cy="1177173"/>
              <a:chOff x="-1702007" y="-6057"/>
              <a:chExt cx="7303412" cy="1177173"/>
            </a:xfrm>
          </p:grpSpPr>
          <p:cxnSp>
            <p:nvCxnSpPr>
              <p:cNvPr id="25" name="Conector recto 24"/>
              <p:cNvCxnSpPr/>
              <p:nvPr/>
            </p:nvCxnSpPr>
            <p:spPr>
              <a:xfrm>
                <a:off x="-1702007" y="673768"/>
                <a:ext cx="5651707" cy="6016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ector recto 25"/>
              <p:cNvCxnSpPr/>
              <p:nvPr/>
            </p:nvCxnSpPr>
            <p:spPr>
              <a:xfrm>
                <a:off x="3928311" y="673768"/>
                <a:ext cx="54742" cy="103402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Conector recto 26"/>
              <p:cNvCxnSpPr/>
              <p:nvPr/>
            </p:nvCxnSpPr>
            <p:spPr>
              <a:xfrm flipH="1">
                <a:off x="3979482" y="486541"/>
                <a:ext cx="74841" cy="302365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ector recto 27"/>
              <p:cNvCxnSpPr/>
              <p:nvPr/>
            </p:nvCxnSpPr>
            <p:spPr>
              <a:xfrm>
                <a:off x="4054322" y="497773"/>
                <a:ext cx="83375" cy="400403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ector recto 28"/>
              <p:cNvCxnSpPr/>
              <p:nvPr/>
            </p:nvCxnSpPr>
            <p:spPr>
              <a:xfrm flipH="1">
                <a:off x="4136844" y="-6057"/>
                <a:ext cx="210263" cy="908943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Conector recto 29"/>
              <p:cNvCxnSpPr/>
              <p:nvPr/>
            </p:nvCxnSpPr>
            <p:spPr>
              <a:xfrm>
                <a:off x="4349416" y="0"/>
                <a:ext cx="158828" cy="1171116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Conector recto 30"/>
              <p:cNvCxnSpPr/>
              <p:nvPr/>
            </p:nvCxnSpPr>
            <p:spPr>
              <a:xfrm flipH="1">
                <a:off x="4505827" y="469232"/>
                <a:ext cx="198110" cy="682133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Conector recto 31"/>
              <p:cNvCxnSpPr/>
              <p:nvPr/>
            </p:nvCxnSpPr>
            <p:spPr>
              <a:xfrm>
                <a:off x="4704348" y="451142"/>
                <a:ext cx="78971" cy="293390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Conector recto 32"/>
              <p:cNvCxnSpPr/>
              <p:nvPr/>
            </p:nvCxnSpPr>
            <p:spPr>
              <a:xfrm flipH="1">
                <a:off x="4772008" y="564820"/>
                <a:ext cx="123134" cy="185330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Conector recto 33"/>
              <p:cNvCxnSpPr/>
              <p:nvPr/>
            </p:nvCxnSpPr>
            <p:spPr>
              <a:xfrm>
                <a:off x="4886480" y="573064"/>
                <a:ext cx="53814" cy="186631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Conector recto 34"/>
              <p:cNvCxnSpPr/>
              <p:nvPr/>
            </p:nvCxnSpPr>
            <p:spPr>
              <a:xfrm flipH="1">
                <a:off x="4936256" y="679186"/>
                <a:ext cx="32047" cy="72211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Conector recto 35"/>
              <p:cNvCxnSpPr/>
              <p:nvPr/>
            </p:nvCxnSpPr>
            <p:spPr>
              <a:xfrm flipV="1">
                <a:off x="4953070" y="685800"/>
                <a:ext cx="648335" cy="4445"/>
              </a:xfrm>
              <a:prstGeom prst="line">
                <a:avLst/>
              </a:prstGeom>
              <a:ln w="38100">
                <a:solidFill>
                  <a:srgbClr val="2A9CA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7" name="Conector recto 76"/>
          <p:cNvCxnSpPr/>
          <p:nvPr userDrawn="1"/>
        </p:nvCxnSpPr>
        <p:spPr>
          <a:xfrm>
            <a:off x="838200" y="5965943"/>
            <a:ext cx="10515600" cy="0"/>
          </a:xfrm>
          <a:prstGeom prst="line">
            <a:avLst/>
          </a:prstGeom>
          <a:ln w="152400">
            <a:solidFill>
              <a:srgbClr val="2A9CA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98579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6" r:id="rId3"/>
    <p:sldLayoutId id="2147483705" r:id="rId4"/>
    <p:sldLayoutId id="2147483697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Helvetica" panose="020B0604020202020204" pitchFamily="34" charset="0"/>
          <a:ea typeface="+mj-ea"/>
          <a:cs typeface="Helvetica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Helvetica" panose="020B0604020202020204" pitchFamily="34" charset="0"/>
          <a:ea typeface="+mn-ea"/>
          <a:cs typeface="Helvetica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s://www.google.com.ec/url?sa=i&amp;rct=j&amp;q=&amp;esrc=s&amp;source=images&amp;cd=&amp;cad=rja&amp;uact=8&amp;ved=0ahUKEwjSqOjlrYzKAhXFTZAKHYbdCzoQjRwIBw&amp;url=http://mercadotecnia.espe.edu.ec/&amp;psig=AFQjCNFKZ54k2rStECQMW1O-bgrZ15GtPw&amp;ust=1451866353586912" TargetMode="Externa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Relationship Id="rId9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diagramData" Target="../diagrams/data18.xml"/><Relationship Id="rId7" Type="http://schemas.microsoft.com/office/2007/relationships/diagramDrawing" Target="../diagrams/drawing1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8.xml"/><Relationship Id="rId5" Type="http://schemas.openxmlformats.org/officeDocument/2006/relationships/diagramQuickStyle" Target="../diagrams/quickStyle18.xml"/><Relationship Id="rId4" Type="http://schemas.openxmlformats.org/officeDocument/2006/relationships/diagramLayout" Target="../diagrams/layout1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diagramData" Target="../diagrams/data19.xml"/><Relationship Id="rId7" Type="http://schemas.microsoft.com/office/2007/relationships/diagramDrawing" Target="../diagrams/drawing19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9.xml"/><Relationship Id="rId5" Type="http://schemas.openxmlformats.org/officeDocument/2006/relationships/diagramQuickStyle" Target="../diagrams/quickStyle19.xml"/><Relationship Id="rId4" Type="http://schemas.openxmlformats.org/officeDocument/2006/relationships/diagramLayout" Target="../diagrams/layout19.xml"/><Relationship Id="rId9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diagramData" Target="../diagrams/data20.xml"/><Relationship Id="rId7" Type="http://schemas.microsoft.com/office/2007/relationships/diagramDrawing" Target="../diagrams/drawing20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0.xml"/><Relationship Id="rId5" Type="http://schemas.openxmlformats.org/officeDocument/2006/relationships/diagramQuickStyle" Target="../diagrams/quickStyle20.xml"/><Relationship Id="rId4" Type="http://schemas.openxmlformats.org/officeDocument/2006/relationships/diagramLayout" Target="../diagrams/layout20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diagramData" Target="../diagrams/data21.xml"/><Relationship Id="rId7" Type="http://schemas.microsoft.com/office/2007/relationships/diagramDrawing" Target="../diagrams/drawing2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1.xml"/><Relationship Id="rId5" Type="http://schemas.openxmlformats.org/officeDocument/2006/relationships/diagramQuickStyle" Target="../diagrams/quickStyle21.xml"/><Relationship Id="rId4" Type="http://schemas.openxmlformats.org/officeDocument/2006/relationships/diagramLayout" Target="../diagrams/layout21.xml"/><Relationship Id="rId9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diagramData" Target="../diagrams/data22.xml"/><Relationship Id="rId7" Type="http://schemas.microsoft.com/office/2007/relationships/diagramDrawing" Target="../diagrams/drawing2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2.xml"/><Relationship Id="rId5" Type="http://schemas.openxmlformats.org/officeDocument/2006/relationships/diagramQuickStyle" Target="../diagrams/quickStyle22.xml"/><Relationship Id="rId4" Type="http://schemas.openxmlformats.org/officeDocument/2006/relationships/diagramLayout" Target="../diagrams/layout2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diagramData" Target="../diagrams/data23.xml"/><Relationship Id="rId7" Type="http://schemas.microsoft.com/office/2007/relationships/diagramDrawing" Target="../diagrams/drawing23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3.xml"/><Relationship Id="rId5" Type="http://schemas.openxmlformats.org/officeDocument/2006/relationships/diagramQuickStyle" Target="../diagrams/quickStyle23.xml"/><Relationship Id="rId10" Type="http://schemas.openxmlformats.org/officeDocument/2006/relationships/image" Target="../media/image38.png"/><Relationship Id="rId4" Type="http://schemas.openxmlformats.org/officeDocument/2006/relationships/diagramLayout" Target="../diagrams/layout23.xml"/><Relationship Id="rId9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diagramData" Target="../diagrams/data24.xml"/><Relationship Id="rId7" Type="http://schemas.microsoft.com/office/2007/relationships/diagramDrawing" Target="../diagrams/drawing24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4.xml"/><Relationship Id="rId5" Type="http://schemas.openxmlformats.org/officeDocument/2006/relationships/diagramQuickStyle" Target="../diagrams/quickStyle24.xml"/><Relationship Id="rId4" Type="http://schemas.openxmlformats.org/officeDocument/2006/relationships/diagramLayout" Target="../diagrams/layout24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diagramData" Target="../diagrams/data25.xml"/><Relationship Id="rId7" Type="http://schemas.microsoft.com/office/2007/relationships/diagramDrawing" Target="../diagrams/drawing25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5.xml"/><Relationship Id="rId5" Type="http://schemas.openxmlformats.org/officeDocument/2006/relationships/diagramQuickStyle" Target="../diagrams/quickStyle25.xml"/><Relationship Id="rId4" Type="http://schemas.openxmlformats.org/officeDocument/2006/relationships/diagramLayout" Target="../diagrams/layout25.xml"/><Relationship Id="rId9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6.xml"/><Relationship Id="rId3" Type="http://schemas.openxmlformats.org/officeDocument/2006/relationships/notesSlide" Target="../notesSlides/notesSlide12.xml"/><Relationship Id="rId7" Type="http://schemas.openxmlformats.org/officeDocument/2006/relationships/diagramColors" Target="../diagrams/colors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26.xml"/><Relationship Id="rId5" Type="http://schemas.openxmlformats.org/officeDocument/2006/relationships/diagramLayout" Target="../diagrams/layout26.xml"/><Relationship Id="rId10" Type="http://schemas.openxmlformats.org/officeDocument/2006/relationships/image" Target="../media/image42.emf"/><Relationship Id="rId4" Type="http://schemas.openxmlformats.org/officeDocument/2006/relationships/diagramData" Target="../diagrams/data26.xml"/><Relationship Id="rId9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13" Type="http://schemas.openxmlformats.org/officeDocument/2006/relationships/image" Target="../media/image49.png"/><Relationship Id="rId3" Type="http://schemas.openxmlformats.org/officeDocument/2006/relationships/diagramLayout" Target="../diagrams/layout27.xml"/><Relationship Id="rId7" Type="http://schemas.openxmlformats.org/officeDocument/2006/relationships/image" Target="../media/image43.png"/><Relationship Id="rId12" Type="http://schemas.openxmlformats.org/officeDocument/2006/relationships/image" Target="../media/image48.png"/><Relationship Id="rId2" Type="http://schemas.openxmlformats.org/officeDocument/2006/relationships/diagramData" Target="../diagrams/data2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7.xml"/><Relationship Id="rId11" Type="http://schemas.openxmlformats.org/officeDocument/2006/relationships/image" Target="../media/image47.png"/><Relationship Id="rId5" Type="http://schemas.openxmlformats.org/officeDocument/2006/relationships/diagramColors" Target="../diagrams/colors27.xml"/><Relationship Id="rId15" Type="http://schemas.openxmlformats.org/officeDocument/2006/relationships/image" Target="../media/image51.png"/><Relationship Id="rId10" Type="http://schemas.openxmlformats.org/officeDocument/2006/relationships/image" Target="../media/image46.jpeg"/><Relationship Id="rId4" Type="http://schemas.openxmlformats.org/officeDocument/2006/relationships/diagramQuickStyle" Target="../diagrams/quickStyle27.xml"/><Relationship Id="rId9" Type="http://schemas.openxmlformats.org/officeDocument/2006/relationships/image" Target="../media/image45.jpg"/><Relationship Id="rId1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8.xml"/><Relationship Id="rId7" Type="http://schemas.microsoft.com/office/2007/relationships/diagramDrawing" Target="../diagrams/drawing28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8.xml"/><Relationship Id="rId5" Type="http://schemas.openxmlformats.org/officeDocument/2006/relationships/diagramQuickStyle" Target="../diagrams/quickStyle28.xml"/><Relationship Id="rId4" Type="http://schemas.openxmlformats.org/officeDocument/2006/relationships/diagramLayout" Target="../diagrams/layout2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9.xml"/><Relationship Id="rId7" Type="http://schemas.microsoft.com/office/2007/relationships/diagramDrawing" Target="../diagrams/drawing29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9.xml"/><Relationship Id="rId5" Type="http://schemas.openxmlformats.org/officeDocument/2006/relationships/diagramQuickStyle" Target="../diagrams/quickStyle29.xml"/><Relationship Id="rId4" Type="http://schemas.openxmlformats.org/officeDocument/2006/relationships/diagramLayout" Target="../diagrams/layout29.xml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0.xml"/><Relationship Id="rId13" Type="http://schemas.openxmlformats.org/officeDocument/2006/relationships/image" Target="../media/image57.emf"/><Relationship Id="rId3" Type="http://schemas.openxmlformats.org/officeDocument/2006/relationships/image" Target="../media/image52.emf"/><Relationship Id="rId7" Type="http://schemas.openxmlformats.org/officeDocument/2006/relationships/diagramColors" Target="../diagrams/colors30.xml"/><Relationship Id="rId12" Type="http://schemas.openxmlformats.org/officeDocument/2006/relationships/image" Target="../media/image5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0.xml"/><Relationship Id="rId11" Type="http://schemas.openxmlformats.org/officeDocument/2006/relationships/image" Target="../media/image55.png"/><Relationship Id="rId5" Type="http://schemas.openxmlformats.org/officeDocument/2006/relationships/diagramLayout" Target="../diagrams/layout30.xml"/><Relationship Id="rId10" Type="http://schemas.openxmlformats.org/officeDocument/2006/relationships/image" Target="../media/image54.png"/><Relationship Id="rId4" Type="http://schemas.openxmlformats.org/officeDocument/2006/relationships/diagramData" Target="../diagrams/data30.xml"/><Relationship Id="rId9" Type="http://schemas.openxmlformats.org/officeDocument/2006/relationships/image" Target="../media/image53.png"/></Relationships>
</file>

<file path=ppt/slides/_rels/slide2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1.xml"/><Relationship Id="rId13" Type="http://schemas.openxmlformats.org/officeDocument/2006/relationships/image" Target="../media/image63.png"/><Relationship Id="rId3" Type="http://schemas.openxmlformats.org/officeDocument/2006/relationships/image" Target="../media/image58.emf"/><Relationship Id="rId7" Type="http://schemas.openxmlformats.org/officeDocument/2006/relationships/diagramColors" Target="../diagrams/colors31.xml"/><Relationship Id="rId12" Type="http://schemas.openxmlformats.org/officeDocument/2006/relationships/image" Target="../media/image6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1.xml"/><Relationship Id="rId11" Type="http://schemas.openxmlformats.org/officeDocument/2006/relationships/image" Target="../media/image61.png"/><Relationship Id="rId5" Type="http://schemas.openxmlformats.org/officeDocument/2006/relationships/diagramLayout" Target="../diagrams/layout31.xml"/><Relationship Id="rId10" Type="http://schemas.openxmlformats.org/officeDocument/2006/relationships/image" Target="../media/image60.png"/><Relationship Id="rId4" Type="http://schemas.openxmlformats.org/officeDocument/2006/relationships/diagramData" Target="../diagrams/data31.xml"/><Relationship Id="rId9" Type="http://schemas.openxmlformats.org/officeDocument/2006/relationships/image" Target="../media/image59.png"/></Relationships>
</file>

<file path=ppt/slides/_rels/slide2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2.xml"/><Relationship Id="rId3" Type="http://schemas.openxmlformats.org/officeDocument/2006/relationships/image" Target="../media/image64.emf"/><Relationship Id="rId7" Type="http://schemas.openxmlformats.org/officeDocument/2006/relationships/diagramColors" Target="../diagrams/colors32.xml"/><Relationship Id="rId12" Type="http://schemas.openxmlformats.org/officeDocument/2006/relationships/image" Target="../media/image6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2.xml"/><Relationship Id="rId11" Type="http://schemas.openxmlformats.org/officeDocument/2006/relationships/image" Target="../media/image67.png"/><Relationship Id="rId5" Type="http://schemas.openxmlformats.org/officeDocument/2006/relationships/diagramLayout" Target="../diagrams/layout32.xml"/><Relationship Id="rId10" Type="http://schemas.openxmlformats.org/officeDocument/2006/relationships/image" Target="../media/image66.png"/><Relationship Id="rId4" Type="http://schemas.openxmlformats.org/officeDocument/2006/relationships/diagramData" Target="../diagrams/data32.xml"/><Relationship Id="rId9" Type="http://schemas.openxmlformats.org/officeDocument/2006/relationships/image" Target="../media/image65.jpe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diagramData" Target="../diagrams/data33.xml"/><Relationship Id="rId7" Type="http://schemas.microsoft.com/office/2007/relationships/diagramDrawing" Target="../diagrams/drawing33.xml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3.xml"/><Relationship Id="rId11" Type="http://schemas.openxmlformats.org/officeDocument/2006/relationships/image" Target="../media/image73.png"/><Relationship Id="rId5" Type="http://schemas.openxmlformats.org/officeDocument/2006/relationships/diagramQuickStyle" Target="../diagrams/quickStyle33.xml"/><Relationship Id="rId10" Type="http://schemas.openxmlformats.org/officeDocument/2006/relationships/image" Target="../media/image72.png"/><Relationship Id="rId4" Type="http://schemas.openxmlformats.org/officeDocument/2006/relationships/diagramLayout" Target="../diagrams/layout33.xml"/><Relationship Id="rId9" Type="http://schemas.openxmlformats.org/officeDocument/2006/relationships/image" Target="../media/image71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diagramData" Target="../diagrams/data34.xml"/><Relationship Id="rId7" Type="http://schemas.microsoft.com/office/2007/relationships/diagramDrawing" Target="../diagrams/drawing34.xml"/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4.xml"/><Relationship Id="rId11" Type="http://schemas.openxmlformats.org/officeDocument/2006/relationships/image" Target="../media/image78.png"/><Relationship Id="rId5" Type="http://schemas.openxmlformats.org/officeDocument/2006/relationships/diagramQuickStyle" Target="../diagrams/quickStyle34.xml"/><Relationship Id="rId10" Type="http://schemas.openxmlformats.org/officeDocument/2006/relationships/image" Target="../media/image77.png"/><Relationship Id="rId4" Type="http://schemas.openxmlformats.org/officeDocument/2006/relationships/diagramLayout" Target="../diagrams/layout34.xml"/><Relationship Id="rId9" Type="http://schemas.openxmlformats.org/officeDocument/2006/relationships/image" Target="../media/image76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diagramData" Target="../diagrams/data35.xml"/><Relationship Id="rId7" Type="http://schemas.microsoft.com/office/2007/relationships/diagramDrawing" Target="../diagrams/drawing35.xml"/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5.xml"/><Relationship Id="rId11" Type="http://schemas.openxmlformats.org/officeDocument/2006/relationships/image" Target="../media/image81.png"/><Relationship Id="rId5" Type="http://schemas.openxmlformats.org/officeDocument/2006/relationships/diagramQuickStyle" Target="../diagrams/quickStyle35.xml"/><Relationship Id="rId10" Type="http://schemas.openxmlformats.org/officeDocument/2006/relationships/image" Target="../media/image80.png"/><Relationship Id="rId4" Type="http://schemas.openxmlformats.org/officeDocument/2006/relationships/diagramLayout" Target="../diagrams/layout35.xml"/><Relationship Id="rId9" Type="http://schemas.openxmlformats.org/officeDocument/2006/relationships/image" Target="../media/image79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3" Type="http://schemas.openxmlformats.org/officeDocument/2006/relationships/diagramLayout" Target="../diagrams/layout2.xml"/><Relationship Id="rId7" Type="http://schemas.openxmlformats.org/officeDocument/2006/relationships/diagramData" Target="../diagrams/data3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11" Type="http://schemas.microsoft.com/office/2007/relationships/diagramDrawing" Target="../diagrams/drawing3.xml"/><Relationship Id="rId5" Type="http://schemas.openxmlformats.org/officeDocument/2006/relationships/diagramColors" Target="../diagrams/colors2.xml"/><Relationship Id="rId10" Type="http://schemas.openxmlformats.org/officeDocument/2006/relationships/diagramColors" Target="../diagrams/colors3.xml"/><Relationship Id="rId4" Type="http://schemas.openxmlformats.org/officeDocument/2006/relationships/diagramQuickStyle" Target="../diagrams/quickStyle2.xml"/><Relationship Id="rId9" Type="http://schemas.openxmlformats.org/officeDocument/2006/relationships/diagramQuickStyle" Target="../diagrams/quickStyl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6.xml"/><Relationship Id="rId7" Type="http://schemas.openxmlformats.org/officeDocument/2006/relationships/image" Target="../media/image82.emf"/><Relationship Id="rId2" Type="http://schemas.openxmlformats.org/officeDocument/2006/relationships/diagramData" Target="../diagrams/data3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6.xml"/><Relationship Id="rId5" Type="http://schemas.openxmlformats.org/officeDocument/2006/relationships/diagramColors" Target="../diagrams/colors36.xml"/><Relationship Id="rId4" Type="http://schemas.openxmlformats.org/officeDocument/2006/relationships/diagramQuickStyle" Target="../diagrams/quickStyle3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7.xml"/><Relationship Id="rId7" Type="http://schemas.openxmlformats.org/officeDocument/2006/relationships/image" Target="../media/image83.emf"/><Relationship Id="rId2" Type="http://schemas.openxmlformats.org/officeDocument/2006/relationships/diagramData" Target="../diagrams/data3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7.xml"/><Relationship Id="rId5" Type="http://schemas.openxmlformats.org/officeDocument/2006/relationships/diagramColors" Target="../diagrams/colors37.xml"/><Relationship Id="rId4" Type="http://schemas.openxmlformats.org/officeDocument/2006/relationships/diagramQuickStyle" Target="../diagrams/quickStyle3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9.xml"/><Relationship Id="rId13" Type="http://schemas.openxmlformats.org/officeDocument/2006/relationships/diagramData" Target="../diagrams/data40.xml"/><Relationship Id="rId18" Type="http://schemas.openxmlformats.org/officeDocument/2006/relationships/image" Target="../media/image84.png"/><Relationship Id="rId3" Type="http://schemas.openxmlformats.org/officeDocument/2006/relationships/diagramData" Target="../diagrams/data38.xml"/><Relationship Id="rId21" Type="http://schemas.openxmlformats.org/officeDocument/2006/relationships/diagramQuickStyle" Target="../diagrams/quickStyle41.xml"/><Relationship Id="rId7" Type="http://schemas.microsoft.com/office/2007/relationships/diagramDrawing" Target="../diagrams/drawing38.xml"/><Relationship Id="rId12" Type="http://schemas.microsoft.com/office/2007/relationships/diagramDrawing" Target="../diagrams/drawing39.xml"/><Relationship Id="rId17" Type="http://schemas.microsoft.com/office/2007/relationships/diagramDrawing" Target="../diagrams/drawing40.xml"/><Relationship Id="rId2" Type="http://schemas.openxmlformats.org/officeDocument/2006/relationships/notesSlide" Target="../notesSlides/notesSlide18.xml"/><Relationship Id="rId16" Type="http://schemas.openxmlformats.org/officeDocument/2006/relationships/diagramColors" Target="../diagrams/colors40.xml"/><Relationship Id="rId20" Type="http://schemas.openxmlformats.org/officeDocument/2006/relationships/diagramLayout" Target="../diagrams/layout4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8.xml"/><Relationship Id="rId11" Type="http://schemas.openxmlformats.org/officeDocument/2006/relationships/diagramColors" Target="../diagrams/colors39.xml"/><Relationship Id="rId5" Type="http://schemas.openxmlformats.org/officeDocument/2006/relationships/diagramQuickStyle" Target="../diagrams/quickStyle38.xml"/><Relationship Id="rId15" Type="http://schemas.openxmlformats.org/officeDocument/2006/relationships/diagramQuickStyle" Target="../diagrams/quickStyle40.xml"/><Relationship Id="rId23" Type="http://schemas.microsoft.com/office/2007/relationships/diagramDrawing" Target="../diagrams/drawing41.xml"/><Relationship Id="rId10" Type="http://schemas.openxmlformats.org/officeDocument/2006/relationships/diagramQuickStyle" Target="../diagrams/quickStyle39.xml"/><Relationship Id="rId19" Type="http://schemas.openxmlformats.org/officeDocument/2006/relationships/diagramData" Target="../diagrams/data41.xml"/><Relationship Id="rId4" Type="http://schemas.openxmlformats.org/officeDocument/2006/relationships/diagramLayout" Target="../diagrams/layout38.xml"/><Relationship Id="rId9" Type="http://schemas.openxmlformats.org/officeDocument/2006/relationships/diagramLayout" Target="../diagrams/layout39.xml"/><Relationship Id="rId14" Type="http://schemas.openxmlformats.org/officeDocument/2006/relationships/diagramLayout" Target="../diagrams/layout40.xml"/><Relationship Id="rId22" Type="http://schemas.openxmlformats.org/officeDocument/2006/relationships/diagramColors" Target="../diagrams/colors4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2.xml"/><Relationship Id="rId7" Type="http://schemas.microsoft.com/office/2007/relationships/diagramDrawing" Target="../diagrams/drawing4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2.xml"/><Relationship Id="rId5" Type="http://schemas.openxmlformats.org/officeDocument/2006/relationships/diagramQuickStyle" Target="../diagrams/quickStyle42.xml"/><Relationship Id="rId4" Type="http://schemas.openxmlformats.org/officeDocument/2006/relationships/diagramLayout" Target="../diagrams/layout4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3.xml"/><Relationship Id="rId2" Type="http://schemas.openxmlformats.org/officeDocument/2006/relationships/diagramData" Target="../diagrams/data4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3.xml"/><Relationship Id="rId5" Type="http://schemas.openxmlformats.org/officeDocument/2006/relationships/diagramColors" Target="../diagrams/colors43.xml"/><Relationship Id="rId4" Type="http://schemas.openxmlformats.org/officeDocument/2006/relationships/diagramQuickStyle" Target="../diagrams/quickStyle4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5.xml"/><Relationship Id="rId13" Type="http://schemas.openxmlformats.org/officeDocument/2006/relationships/diagramLayout" Target="../diagrams/layout45.xml"/><Relationship Id="rId18" Type="http://schemas.openxmlformats.org/officeDocument/2006/relationships/diagramQuickStyle" Target="../diagrams/quickStyle46.xml"/><Relationship Id="rId3" Type="http://schemas.openxmlformats.org/officeDocument/2006/relationships/diagramLayout" Target="../diagrams/layout44.xml"/><Relationship Id="rId21" Type="http://schemas.openxmlformats.org/officeDocument/2006/relationships/diagramData" Target="../diagrams/data48.xml"/><Relationship Id="rId7" Type="http://schemas.openxmlformats.org/officeDocument/2006/relationships/diagramData" Target="../diagrams/data45.xml"/><Relationship Id="rId12" Type="http://schemas.openxmlformats.org/officeDocument/2006/relationships/diagramData" Target="../diagrams/data46.xml"/><Relationship Id="rId17" Type="http://schemas.openxmlformats.org/officeDocument/2006/relationships/diagramLayout" Target="../diagrams/layout46.xml"/><Relationship Id="rId2" Type="http://schemas.openxmlformats.org/officeDocument/2006/relationships/diagramData" Target="../diagrams/data44.xml"/><Relationship Id="rId16" Type="http://schemas.openxmlformats.org/officeDocument/2006/relationships/diagramData" Target="../diagrams/data47.xml"/><Relationship Id="rId20" Type="http://schemas.microsoft.com/office/2007/relationships/diagramDrawing" Target="../diagrams/drawing4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4.xml"/><Relationship Id="rId11" Type="http://schemas.microsoft.com/office/2007/relationships/diagramDrawing" Target="../diagrams/drawing45.xml"/><Relationship Id="rId24" Type="http://schemas.openxmlformats.org/officeDocument/2006/relationships/diagramColors" Target="../diagrams/colors46.xml"/><Relationship Id="rId5" Type="http://schemas.openxmlformats.org/officeDocument/2006/relationships/diagramColors" Target="../diagrams/colors44.xml"/><Relationship Id="rId15" Type="http://schemas.openxmlformats.org/officeDocument/2006/relationships/diagramColors" Target="../diagrams/colors45.xml"/><Relationship Id="rId23" Type="http://schemas.openxmlformats.org/officeDocument/2006/relationships/diagramQuickStyle" Target="../diagrams/quickStyle46.xml"/><Relationship Id="rId10" Type="http://schemas.openxmlformats.org/officeDocument/2006/relationships/diagramColors" Target="../diagrams/colors45.xml"/><Relationship Id="rId19" Type="http://schemas.openxmlformats.org/officeDocument/2006/relationships/diagramColors" Target="../diagrams/colors46.xml"/><Relationship Id="rId4" Type="http://schemas.openxmlformats.org/officeDocument/2006/relationships/diagramQuickStyle" Target="../diagrams/quickStyle44.xml"/><Relationship Id="rId9" Type="http://schemas.openxmlformats.org/officeDocument/2006/relationships/diagramQuickStyle" Target="../diagrams/quickStyle45.xml"/><Relationship Id="rId14" Type="http://schemas.openxmlformats.org/officeDocument/2006/relationships/diagramQuickStyle" Target="../diagrams/quickStyle45.xml"/><Relationship Id="rId22" Type="http://schemas.openxmlformats.org/officeDocument/2006/relationships/diagramLayout" Target="../diagrams/layout4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diagramData" Target="../diagrams/data49.xml"/><Relationship Id="rId7" Type="http://schemas.microsoft.com/office/2007/relationships/diagramDrawing" Target="../diagrams/drawing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diagramColors" Target="../diagrams/colors47.xml"/><Relationship Id="rId5" Type="http://schemas.openxmlformats.org/officeDocument/2006/relationships/diagramQuickStyle" Target="../diagrams/quickStyle47.xml"/><Relationship Id="rId10" Type="http://schemas.openxmlformats.org/officeDocument/2006/relationships/image" Target="../media/image86.png"/><Relationship Id="rId4" Type="http://schemas.openxmlformats.org/officeDocument/2006/relationships/diagramLayout" Target="../diagrams/layout47.xml"/><Relationship Id="rId9" Type="http://schemas.openxmlformats.org/officeDocument/2006/relationships/image" Target="../media/image85.emf"/></Relationships>
</file>

<file path=ppt/slides/_rels/slide3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8.xml"/><Relationship Id="rId3" Type="http://schemas.openxmlformats.org/officeDocument/2006/relationships/notesSlide" Target="../notesSlides/notesSlide20.xml"/><Relationship Id="rId7" Type="http://schemas.openxmlformats.org/officeDocument/2006/relationships/diagramColors" Target="../diagrams/colors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QuickStyle" Target="../diagrams/quickStyle48.xml"/><Relationship Id="rId5" Type="http://schemas.openxmlformats.org/officeDocument/2006/relationships/diagramLayout" Target="../diagrams/layout48.xml"/><Relationship Id="rId10" Type="http://schemas.openxmlformats.org/officeDocument/2006/relationships/image" Target="../media/image87.emf"/><Relationship Id="rId4" Type="http://schemas.openxmlformats.org/officeDocument/2006/relationships/diagramData" Target="../diagrams/data50.xml"/><Relationship Id="rId9" Type="http://schemas.openxmlformats.org/officeDocument/2006/relationships/oleObject" Target="../embeddings/oleObject3.bin"/></Relationships>
</file>

<file path=ppt/slides/_rels/slide3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9.xml"/><Relationship Id="rId3" Type="http://schemas.openxmlformats.org/officeDocument/2006/relationships/notesSlide" Target="../notesSlides/notesSlide21.xml"/><Relationship Id="rId7" Type="http://schemas.openxmlformats.org/officeDocument/2006/relationships/diagramColors" Target="../diagrams/colors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diagramQuickStyle" Target="../diagrams/quickStyle49.xml"/><Relationship Id="rId11" Type="http://schemas.openxmlformats.org/officeDocument/2006/relationships/image" Target="../media/image48.png"/><Relationship Id="rId5" Type="http://schemas.openxmlformats.org/officeDocument/2006/relationships/diagramLayout" Target="../diagrams/layout49.xml"/><Relationship Id="rId10" Type="http://schemas.openxmlformats.org/officeDocument/2006/relationships/image" Target="../media/image88.emf"/><Relationship Id="rId4" Type="http://schemas.openxmlformats.org/officeDocument/2006/relationships/diagramData" Target="../diagrams/data51.xml"/><Relationship Id="rId9" Type="http://schemas.openxmlformats.org/officeDocument/2006/relationships/oleObject" Target="../embeddings/oleObject4.bin"/></Relationships>
</file>

<file path=ppt/slides/_rels/slide3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0.xml"/><Relationship Id="rId3" Type="http://schemas.openxmlformats.org/officeDocument/2006/relationships/notesSlide" Target="../notesSlides/notesSlide22.xml"/><Relationship Id="rId7" Type="http://schemas.openxmlformats.org/officeDocument/2006/relationships/diagramColors" Target="../diagrams/colors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diagramQuickStyle" Target="../diagrams/quickStyle50.xml"/><Relationship Id="rId11" Type="http://schemas.openxmlformats.org/officeDocument/2006/relationships/image" Target="../media/image51.png"/><Relationship Id="rId5" Type="http://schemas.openxmlformats.org/officeDocument/2006/relationships/diagramLayout" Target="../diagrams/layout50.xml"/><Relationship Id="rId10" Type="http://schemas.openxmlformats.org/officeDocument/2006/relationships/image" Target="../media/image89.emf"/><Relationship Id="rId4" Type="http://schemas.openxmlformats.org/officeDocument/2006/relationships/diagramData" Target="../diagrams/data52.xml"/><Relationship Id="rId9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13" Type="http://schemas.openxmlformats.org/officeDocument/2006/relationships/diagramData" Target="../diagrams/data6.xml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17" Type="http://schemas.microsoft.com/office/2007/relationships/diagramDrawing" Target="../diagrams/drawing6.xml"/><Relationship Id="rId2" Type="http://schemas.openxmlformats.org/officeDocument/2006/relationships/notesSlide" Target="../notesSlides/notesSlide1.xml"/><Relationship Id="rId16" Type="http://schemas.openxmlformats.org/officeDocument/2006/relationships/diagramColors" Target="../diagrams/colors6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5" Type="http://schemas.openxmlformats.org/officeDocument/2006/relationships/diagramQuickStyle" Target="../diagrams/quickStyle4.xml"/><Relationship Id="rId1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5.xml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Relationship Id="rId14" Type="http://schemas.openxmlformats.org/officeDocument/2006/relationships/diagramLayout" Target="../diagrams/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3.xml"/><Relationship Id="rId7" Type="http://schemas.microsoft.com/office/2007/relationships/diagramDrawing" Target="../diagrams/drawing5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1.xml"/><Relationship Id="rId5" Type="http://schemas.openxmlformats.org/officeDocument/2006/relationships/diagramQuickStyle" Target="../diagrams/quickStyle51.xml"/><Relationship Id="rId4" Type="http://schemas.openxmlformats.org/officeDocument/2006/relationships/diagramLayout" Target="../diagrams/layout5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4.xml"/><Relationship Id="rId7" Type="http://schemas.microsoft.com/office/2007/relationships/diagramDrawing" Target="../diagrams/drawing52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2.xml"/><Relationship Id="rId5" Type="http://schemas.openxmlformats.org/officeDocument/2006/relationships/diagramQuickStyle" Target="../diagrams/quickStyle52.xml"/><Relationship Id="rId4" Type="http://schemas.openxmlformats.org/officeDocument/2006/relationships/diagramLayout" Target="../diagrams/layout5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3.xml"/><Relationship Id="rId2" Type="http://schemas.openxmlformats.org/officeDocument/2006/relationships/diagramData" Target="../diagrams/data5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3.xml"/><Relationship Id="rId5" Type="http://schemas.openxmlformats.org/officeDocument/2006/relationships/diagramColors" Target="../diagrams/colors53.xml"/><Relationship Id="rId4" Type="http://schemas.openxmlformats.org/officeDocument/2006/relationships/diagramQuickStyle" Target="../diagrams/quickStyle5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6.xml"/><Relationship Id="rId7" Type="http://schemas.microsoft.com/office/2007/relationships/diagramDrawing" Target="../diagrams/drawing54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4.xml"/><Relationship Id="rId5" Type="http://schemas.openxmlformats.org/officeDocument/2006/relationships/diagramQuickStyle" Target="../diagrams/quickStyle54.xml"/><Relationship Id="rId4" Type="http://schemas.openxmlformats.org/officeDocument/2006/relationships/diagramLayout" Target="../diagrams/layout5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5.xml"/><Relationship Id="rId2" Type="http://schemas.openxmlformats.org/officeDocument/2006/relationships/diagramData" Target="../diagrams/data5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5.xml"/><Relationship Id="rId5" Type="http://schemas.openxmlformats.org/officeDocument/2006/relationships/diagramColors" Target="../diagrams/colors55.xml"/><Relationship Id="rId4" Type="http://schemas.openxmlformats.org/officeDocument/2006/relationships/diagramQuickStyle" Target="../diagrams/quickStyle5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6.xml"/><Relationship Id="rId2" Type="http://schemas.openxmlformats.org/officeDocument/2006/relationships/diagramData" Target="../diagrams/data5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6.xml"/><Relationship Id="rId5" Type="http://schemas.openxmlformats.org/officeDocument/2006/relationships/diagramColors" Target="../diagrams/colors56.xml"/><Relationship Id="rId4" Type="http://schemas.openxmlformats.org/officeDocument/2006/relationships/diagramQuickStyle" Target="../diagrams/quickStyle5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7.xml"/><Relationship Id="rId2" Type="http://schemas.openxmlformats.org/officeDocument/2006/relationships/diagramData" Target="../diagrams/data5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7.xml"/><Relationship Id="rId5" Type="http://schemas.openxmlformats.org/officeDocument/2006/relationships/diagramColors" Target="../diagrams/colors57.xml"/><Relationship Id="rId4" Type="http://schemas.openxmlformats.org/officeDocument/2006/relationships/diagramQuickStyle" Target="../diagrams/quickStyle5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8.xml"/><Relationship Id="rId2" Type="http://schemas.openxmlformats.org/officeDocument/2006/relationships/diagramData" Target="../diagrams/data6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8.xml"/><Relationship Id="rId5" Type="http://schemas.openxmlformats.org/officeDocument/2006/relationships/diagramColors" Target="../diagrams/colors58.xml"/><Relationship Id="rId4" Type="http://schemas.openxmlformats.org/officeDocument/2006/relationships/diagramQuickStyle" Target="../diagrams/quickStyle5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8.xml"/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12" Type="http://schemas.microsoft.com/office/2007/relationships/diagramDrawing" Target="../diagrams/drawing8.xml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7.xml"/><Relationship Id="rId11" Type="http://schemas.openxmlformats.org/officeDocument/2006/relationships/diagramColors" Target="../diagrams/colors8.xml"/><Relationship Id="rId5" Type="http://schemas.openxmlformats.org/officeDocument/2006/relationships/diagramQuickStyle" Target="../diagrams/quickStyle7.xml"/><Relationship Id="rId10" Type="http://schemas.openxmlformats.org/officeDocument/2006/relationships/diagramQuickStyle" Target="../diagrams/quickStyle8.xml"/><Relationship Id="rId4" Type="http://schemas.openxmlformats.org/officeDocument/2006/relationships/diagramLayout" Target="../diagrams/layout7.xml"/><Relationship Id="rId9" Type="http://schemas.openxmlformats.org/officeDocument/2006/relationships/diagramLayout" Target="../diagrams/layout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0.xml"/><Relationship Id="rId3" Type="http://schemas.openxmlformats.org/officeDocument/2006/relationships/diagramLayout" Target="../diagrams/layout9.xml"/><Relationship Id="rId7" Type="http://schemas.openxmlformats.org/officeDocument/2006/relationships/diagramData" Target="../diagrams/data10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9.xml"/><Relationship Id="rId11" Type="http://schemas.microsoft.com/office/2007/relationships/diagramDrawing" Target="../diagrams/drawing10.xml"/><Relationship Id="rId5" Type="http://schemas.openxmlformats.org/officeDocument/2006/relationships/diagramColors" Target="../diagrams/colors9.xml"/><Relationship Id="rId10" Type="http://schemas.openxmlformats.org/officeDocument/2006/relationships/diagramColors" Target="../diagrams/colors10.xml"/><Relationship Id="rId4" Type="http://schemas.openxmlformats.org/officeDocument/2006/relationships/diagramQuickStyle" Target="../diagrams/quickStyle9.xml"/><Relationship Id="rId9" Type="http://schemas.openxmlformats.org/officeDocument/2006/relationships/diagramQuickStyle" Target="../diagrams/quickStyle10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2.xml"/><Relationship Id="rId3" Type="http://schemas.openxmlformats.org/officeDocument/2006/relationships/diagramLayout" Target="../diagrams/layout11.xml"/><Relationship Id="rId7" Type="http://schemas.openxmlformats.org/officeDocument/2006/relationships/diagramData" Target="../diagrams/data12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1.xml"/><Relationship Id="rId11" Type="http://schemas.microsoft.com/office/2007/relationships/diagramDrawing" Target="../diagrams/drawing12.xml"/><Relationship Id="rId5" Type="http://schemas.openxmlformats.org/officeDocument/2006/relationships/diagramColors" Target="../diagrams/colors11.xml"/><Relationship Id="rId10" Type="http://schemas.openxmlformats.org/officeDocument/2006/relationships/diagramColors" Target="../diagrams/colors12.xml"/><Relationship Id="rId4" Type="http://schemas.openxmlformats.org/officeDocument/2006/relationships/diagramQuickStyle" Target="../diagrams/quickStyle11.xml"/><Relationship Id="rId9" Type="http://schemas.openxmlformats.org/officeDocument/2006/relationships/diagramQuickStyle" Target="../diagrams/quickStyle1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diagramLayout" Target="../diagrams/layout13.xml"/><Relationship Id="rId7" Type="http://schemas.openxmlformats.org/officeDocument/2006/relationships/image" Target="../media/image13.pn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Relationship Id="rId9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5.xml"/><Relationship Id="rId13" Type="http://schemas.openxmlformats.org/officeDocument/2006/relationships/image" Target="../media/image22.jpeg"/><Relationship Id="rId3" Type="http://schemas.openxmlformats.org/officeDocument/2006/relationships/diagramLayout" Target="../diagrams/layout14.xml"/><Relationship Id="rId7" Type="http://schemas.openxmlformats.org/officeDocument/2006/relationships/diagramData" Target="../diagrams/data15.xml"/><Relationship Id="rId12" Type="http://schemas.openxmlformats.org/officeDocument/2006/relationships/image" Target="../media/image21.png"/><Relationship Id="rId2" Type="http://schemas.openxmlformats.org/officeDocument/2006/relationships/diagramData" Target="../diagrams/data14.xml"/><Relationship Id="rId16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11" Type="http://schemas.microsoft.com/office/2007/relationships/diagramDrawing" Target="../diagrams/drawing15.xml"/><Relationship Id="rId5" Type="http://schemas.openxmlformats.org/officeDocument/2006/relationships/diagramColors" Target="../diagrams/colors14.xml"/><Relationship Id="rId15" Type="http://schemas.openxmlformats.org/officeDocument/2006/relationships/image" Target="../media/image24.png"/><Relationship Id="rId10" Type="http://schemas.openxmlformats.org/officeDocument/2006/relationships/diagramColors" Target="../diagrams/colors15.xml"/><Relationship Id="rId4" Type="http://schemas.openxmlformats.org/officeDocument/2006/relationships/diagramQuickStyle" Target="../diagrams/quickStyle14.xml"/><Relationship Id="rId9" Type="http://schemas.openxmlformats.org/officeDocument/2006/relationships/diagramQuickStyle" Target="../diagrams/quickStyle15.xml"/><Relationship Id="rId14" Type="http://schemas.openxmlformats.org/officeDocument/2006/relationships/image" Target="../media/image2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554640" y="1113348"/>
            <a:ext cx="11107712" cy="847114"/>
          </a:xfrm>
          <a:solidFill>
            <a:srgbClr val="FFFFFF">
              <a:alpha val="50196"/>
            </a:srgbClr>
          </a:solidFill>
        </p:spPr>
        <p:txBody>
          <a:bodyPr>
            <a:noAutofit/>
          </a:bodyPr>
          <a:lstStyle/>
          <a:p>
            <a:r>
              <a:rPr lang="es-EC" sz="2800" dirty="0" smtClean="0"/>
              <a:t>TRABAJO DE INVESTIGACIÓN</a:t>
            </a:r>
            <a:br>
              <a:rPr lang="es-EC" sz="2800" dirty="0" smtClean="0"/>
            </a:br>
            <a:r>
              <a:rPr lang="es-EC" sz="2800" dirty="0" smtClean="0"/>
              <a:t>INGENIERÍA EN ELECTRÓNICA, AUTOMATIZACIÓN Y CONTROL</a:t>
            </a:r>
            <a:endParaRPr lang="es-CO" sz="2800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944380" y="3751657"/>
            <a:ext cx="9024079" cy="1434903"/>
          </a:xfrm>
          <a:solidFill>
            <a:srgbClr val="FFFFFF">
              <a:alpha val="50196"/>
            </a:srgbClr>
          </a:solidFill>
        </p:spPr>
        <p:txBody>
          <a:bodyPr>
            <a:noAutofit/>
          </a:bodyPr>
          <a:lstStyle/>
          <a:p>
            <a:r>
              <a:rPr lang="es-EC" sz="2800" b="1" dirty="0" smtClean="0"/>
              <a:t>AUTORES</a:t>
            </a:r>
          </a:p>
          <a:p>
            <a:r>
              <a:rPr lang="es-EC" sz="2800" dirty="0"/>
              <a:t>BETANCOURT MEDIAVILLA, </a:t>
            </a:r>
            <a:r>
              <a:rPr lang="es-EC" sz="2800" dirty="0" smtClean="0"/>
              <a:t>CELENA KARINA</a:t>
            </a:r>
            <a:endParaRPr lang="es-EC" sz="2800" dirty="0" smtClean="0"/>
          </a:p>
          <a:p>
            <a:r>
              <a:rPr lang="es-EC" sz="2800" dirty="0"/>
              <a:t>YÉPEZ NARVÁEZ, </a:t>
            </a:r>
            <a:r>
              <a:rPr lang="es-EC" sz="2800" dirty="0" smtClean="0"/>
              <a:t>IVÁN ALEJANDRO</a:t>
            </a:r>
            <a:endParaRPr lang="es-EC" sz="2800" dirty="0" smtClean="0"/>
          </a:p>
        </p:txBody>
      </p:sp>
      <p:sp>
        <p:nvSpPr>
          <p:cNvPr id="7" name="Título 1"/>
          <p:cNvSpPr txBox="1">
            <a:spLocks/>
          </p:cNvSpPr>
          <p:nvPr/>
        </p:nvSpPr>
        <p:spPr>
          <a:xfrm>
            <a:off x="633049" y="2278963"/>
            <a:ext cx="10888392" cy="1280158"/>
          </a:xfrm>
          <a:prstGeom prst="rect">
            <a:avLst/>
          </a:prstGeom>
          <a:solidFill>
            <a:srgbClr val="FFFFFF">
              <a:alpha val="50196"/>
            </a:srgbClr>
          </a:solidFill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r>
              <a:rPr lang="es-CO" sz="2800" b="1" dirty="0"/>
              <a:t>“DISEÑO E IMPLEMENTACIÓN DE UNA PLATAFORMA MULTISENSADO PARA EL MONITOREO DE SUJETOS SANOS SOMETIDOS A UN TEST DE INDUCCIÓN DE ESTRÉS”</a:t>
            </a:r>
          </a:p>
        </p:txBody>
      </p:sp>
      <p:sp>
        <p:nvSpPr>
          <p:cNvPr id="9" name="Subtítulo 2"/>
          <p:cNvSpPr txBox="1">
            <a:spLocks/>
          </p:cNvSpPr>
          <p:nvPr/>
        </p:nvSpPr>
        <p:spPr>
          <a:xfrm>
            <a:off x="1963711" y="5580462"/>
            <a:ext cx="6453455" cy="914400"/>
          </a:xfrm>
          <a:prstGeom prst="rect">
            <a:avLst/>
          </a:prstGeom>
          <a:solidFill>
            <a:srgbClr val="FFFFFF">
              <a:alpha val="50196"/>
            </a:srgbClr>
          </a:solidFill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b="1" dirty="0" smtClean="0"/>
              <a:t>DIRECTOR</a:t>
            </a:r>
            <a:endParaRPr lang="es-EC" b="1" dirty="0" smtClean="0"/>
          </a:p>
          <a:p>
            <a:r>
              <a:rPr lang="es-EC" dirty="0" smtClean="0"/>
              <a:t>Ing. </a:t>
            </a:r>
            <a:r>
              <a:rPr lang="es-EC" dirty="0" smtClean="0"/>
              <a:t>ARCENTALES </a:t>
            </a:r>
            <a:r>
              <a:rPr lang="es-EC" dirty="0"/>
              <a:t>VITERI, </a:t>
            </a:r>
            <a:r>
              <a:rPr lang="es-EC" dirty="0" smtClean="0"/>
              <a:t>ANDRÉS RICARDO </a:t>
            </a:r>
            <a:r>
              <a:rPr lang="es-EC" dirty="0"/>
              <a:t>PhD</a:t>
            </a:r>
            <a:r>
              <a:rPr lang="es-EC" dirty="0" smtClean="0"/>
              <a:t>.</a:t>
            </a:r>
            <a:endParaRPr lang="es-CO" dirty="0"/>
          </a:p>
        </p:txBody>
      </p:sp>
      <p:sp>
        <p:nvSpPr>
          <p:cNvPr id="10" name="Subtítulo 2"/>
          <p:cNvSpPr txBox="1">
            <a:spLocks/>
          </p:cNvSpPr>
          <p:nvPr/>
        </p:nvSpPr>
        <p:spPr>
          <a:xfrm>
            <a:off x="10269411" y="4466486"/>
            <a:ext cx="1889765" cy="7482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C" sz="2000" dirty="0" smtClean="0"/>
              <a:t>Sangolquí, Agosto 2018</a:t>
            </a:r>
          </a:p>
        </p:txBody>
      </p:sp>
      <p:pic>
        <p:nvPicPr>
          <p:cNvPr id="11" name="Picture 5" descr="http://mercadotecnia.espe.edu.ec/wp-content/uploads/tmp/LOGO-PRINCIPAL-ESPE2.pn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3872" y="158272"/>
            <a:ext cx="3210294" cy="828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64" y="5621766"/>
            <a:ext cx="1134298" cy="1075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13" t="24242" r="38976"/>
          <a:stretch>
            <a:fillRect/>
          </a:stretch>
        </p:blipFill>
        <p:spPr bwMode="auto">
          <a:xfrm>
            <a:off x="10972801" y="5580462"/>
            <a:ext cx="1097280" cy="1158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2905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10</a:t>
            </a:fld>
            <a:endParaRPr lang="es-CO" dirty="0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3" name="CuadroTexto 2"/>
          <p:cNvSpPr txBox="1"/>
          <p:nvPr/>
        </p:nvSpPr>
        <p:spPr>
          <a:xfrm>
            <a:off x="9955631" y="1561460"/>
            <a:ext cx="2023200" cy="3871913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dirty="0"/>
              <a:t>El módulo del </a:t>
            </a:r>
            <a:r>
              <a:rPr lang="es-ES" dirty="0" smtClean="0"/>
              <a:t>electrocardiograma </a:t>
            </a:r>
            <a:r>
              <a:rPr lang="es-ES" dirty="0"/>
              <a:t>realiza la adquisición de la señal cardiaca a través de electrodos superficiales ubicados según el triángulo de </a:t>
            </a:r>
            <a:r>
              <a:rPr lang="es-ES" dirty="0" smtClean="0"/>
              <a:t>Einthoven en la Derivación II</a:t>
            </a:r>
            <a:endParaRPr lang="es-CO" dirty="0"/>
          </a:p>
        </p:txBody>
      </p:sp>
      <p:sp>
        <p:nvSpPr>
          <p:cNvPr id="8" name="Título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O" sz="3600" b="1" dirty="0" smtClean="0"/>
              <a:t>Módulo ECG</a:t>
            </a:r>
            <a:endParaRPr lang="es-CO" sz="3600" b="1" dirty="0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2983" y="1188619"/>
            <a:ext cx="9772650" cy="470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475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9649725" cy="629183"/>
          </a:xfrm>
        </p:spPr>
        <p:txBody>
          <a:bodyPr>
            <a:noAutofit/>
          </a:bodyPr>
          <a:lstStyle/>
          <a:p>
            <a:pPr lvl="0"/>
            <a:r>
              <a:rPr lang="es-CO" sz="3600" b="1" dirty="0" smtClean="0"/>
              <a:t>Módulo ECG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11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30" name="Imagen 2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2647" y="2212861"/>
            <a:ext cx="3332311" cy="2520354"/>
          </a:xfrm>
          <a:prstGeom prst="rect">
            <a:avLst/>
          </a:prstGeom>
        </p:spPr>
      </p:pic>
      <p:sp>
        <p:nvSpPr>
          <p:cNvPr id="8" name="Flecha derecha 7"/>
          <p:cNvSpPr/>
          <p:nvPr/>
        </p:nvSpPr>
        <p:spPr>
          <a:xfrm>
            <a:off x="4279022" y="3160217"/>
            <a:ext cx="748068" cy="6256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285533" y="1888091"/>
            <a:ext cx="6367743" cy="3154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056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9649725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 smtClean="0"/>
              <a:t>Módulo PPG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12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3" name="CuadroTexto 2"/>
          <p:cNvSpPr txBox="1"/>
          <p:nvPr/>
        </p:nvSpPr>
        <p:spPr>
          <a:xfrm>
            <a:off x="258115" y="1266437"/>
            <a:ext cx="11620062" cy="1021556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s-ES" dirty="0" smtClean="0"/>
              <a:t>Adquiere </a:t>
            </a:r>
            <a:r>
              <a:rPr lang="es-ES" dirty="0"/>
              <a:t>la señal </a:t>
            </a:r>
            <a:r>
              <a:rPr lang="es-ES" dirty="0" smtClean="0"/>
              <a:t>de </a:t>
            </a:r>
            <a:r>
              <a:rPr lang="es-ES" dirty="0"/>
              <a:t>flujo sanguíneo </a:t>
            </a:r>
            <a:r>
              <a:rPr lang="es-ES" dirty="0" smtClean="0"/>
              <a:t>a </a:t>
            </a:r>
            <a:r>
              <a:rPr lang="es-ES" dirty="0"/>
              <a:t>través de un sensor que consta de un emisor y receptor infrarrojo colocados en el lóbulo de la oreja del paciente, con el objetivo de </a:t>
            </a:r>
            <a:r>
              <a:rPr lang="es-EC" dirty="0"/>
              <a:t>medir los cambios en la absorción de la luz </a:t>
            </a:r>
            <a:r>
              <a:rPr lang="es-EC" dirty="0" smtClean="0"/>
              <a:t>por parte de los componentes de la sangre durante </a:t>
            </a:r>
            <a:r>
              <a:rPr lang="es-EC" dirty="0"/>
              <a:t>cada fase del ciclo cardiaco</a:t>
            </a:r>
            <a:endParaRPr lang="es-CO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8"/>
          <a:srcRect l="1631" r="1662" b="4843"/>
          <a:stretch/>
        </p:blipFill>
        <p:spPr>
          <a:xfrm>
            <a:off x="230967" y="2410037"/>
            <a:ext cx="11647210" cy="3487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157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9649725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/>
              <a:t>Módulo PPG</a:t>
            </a:r>
            <a:endParaRPr lang="es-CO" sz="320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13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24" name="Imagen 2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0954" y="2219052"/>
            <a:ext cx="3915344" cy="2520000"/>
          </a:xfrm>
          <a:prstGeom prst="rect">
            <a:avLst/>
          </a:prstGeom>
        </p:spPr>
      </p:pic>
      <p:sp>
        <p:nvSpPr>
          <p:cNvPr id="12" name="Flecha derecha 11"/>
          <p:cNvSpPr/>
          <p:nvPr/>
        </p:nvSpPr>
        <p:spPr>
          <a:xfrm>
            <a:off x="4490252" y="3166231"/>
            <a:ext cx="748068" cy="6256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42275" y="1962540"/>
            <a:ext cx="6377541" cy="315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826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9649725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 smtClean="0"/>
              <a:t>Módulo FLW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14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3" name="CuadroTexto 2"/>
          <p:cNvSpPr txBox="1"/>
          <p:nvPr/>
        </p:nvSpPr>
        <p:spPr>
          <a:xfrm>
            <a:off x="297542" y="1315193"/>
            <a:ext cx="11596915" cy="715089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S" dirty="0"/>
              <a:t>A</a:t>
            </a:r>
            <a:r>
              <a:rPr lang="es-ES" dirty="0" smtClean="0"/>
              <a:t>dquiere </a:t>
            </a:r>
            <a:r>
              <a:rPr lang="es-ES" dirty="0"/>
              <a:t>la señal correspondiente al flujo respiratorio a través  de sensores que miden cambios de temperatura del aire que se produce durante la inspiración y espiración</a:t>
            </a:r>
            <a:endParaRPr lang="es-CO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8173" y="2113687"/>
            <a:ext cx="11063380" cy="3645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026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9649725" cy="629183"/>
          </a:xfrm>
        </p:spPr>
        <p:txBody>
          <a:bodyPr>
            <a:noAutofit/>
          </a:bodyPr>
          <a:lstStyle/>
          <a:p>
            <a:pPr lvl="0"/>
            <a:r>
              <a:rPr lang="es-CO" sz="3600" b="1" dirty="0" smtClean="0"/>
              <a:t>Módulo FLW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15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3083" y="2213038"/>
            <a:ext cx="3426552" cy="2520000"/>
          </a:xfrm>
          <a:prstGeom prst="rect">
            <a:avLst/>
          </a:prstGeom>
        </p:spPr>
      </p:pic>
      <p:sp>
        <p:nvSpPr>
          <p:cNvPr id="13" name="Flecha derecha 12"/>
          <p:cNvSpPr/>
          <p:nvPr/>
        </p:nvSpPr>
        <p:spPr>
          <a:xfrm>
            <a:off x="4079069" y="3160217"/>
            <a:ext cx="748068" cy="6256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77676" y="1896238"/>
            <a:ext cx="6666926" cy="315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810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9649725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 smtClean="0"/>
              <a:t>Módulo EOG</a:t>
            </a:r>
            <a:endParaRPr lang="es-CO" sz="25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16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3" name="CuadroTexto 2"/>
          <p:cNvSpPr txBox="1"/>
          <p:nvPr/>
        </p:nvSpPr>
        <p:spPr>
          <a:xfrm>
            <a:off x="9171024" y="2262395"/>
            <a:ext cx="2798467" cy="2553891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" dirty="0" smtClean="0"/>
              <a:t>Registra los movimientos </a:t>
            </a:r>
            <a:r>
              <a:rPr lang="es-ES" dirty="0"/>
              <a:t>oculares </a:t>
            </a:r>
            <a:r>
              <a:rPr lang="es-ES" dirty="0" smtClean="0"/>
              <a:t>en el plano </a:t>
            </a:r>
            <a:r>
              <a:rPr lang="es-ES" dirty="0"/>
              <a:t>horizontal </a:t>
            </a:r>
            <a:r>
              <a:rPr lang="es-ES" dirty="0" smtClean="0"/>
              <a:t>y el plano vertical</a:t>
            </a:r>
            <a:r>
              <a:rPr lang="es-ES" dirty="0"/>
              <a:t>, </a:t>
            </a:r>
            <a:r>
              <a:rPr lang="es-ES" dirty="0" smtClean="0"/>
              <a:t>producto de la diferencia de potencial que existe entre la córnea y la retina</a:t>
            </a:r>
            <a:endParaRPr lang="es-CO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3874" y="1100940"/>
            <a:ext cx="8763000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614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9649725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 smtClean="0"/>
              <a:t>Módulo EOG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17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18047" y="823158"/>
            <a:ext cx="3937859" cy="252000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5261" y="3452978"/>
            <a:ext cx="5229225" cy="255270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620376" y="3427186"/>
            <a:ext cx="5143500" cy="2571750"/>
          </a:xfrm>
          <a:prstGeom prst="rect">
            <a:avLst/>
          </a:prstGeom>
        </p:spPr>
      </p:pic>
      <p:sp>
        <p:nvSpPr>
          <p:cNvPr id="14" name="Flecha doblada hacia arriba 13"/>
          <p:cNvSpPr/>
          <p:nvPr/>
        </p:nvSpPr>
        <p:spPr>
          <a:xfrm rot="10800000">
            <a:off x="2566734" y="1909736"/>
            <a:ext cx="1411706" cy="865548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6" name="Flecha doblada hacia arriba 25"/>
          <p:cNvSpPr/>
          <p:nvPr/>
        </p:nvSpPr>
        <p:spPr>
          <a:xfrm rot="10800000" flipH="1">
            <a:off x="8195513" y="1837322"/>
            <a:ext cx="1411706" cy="865548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289030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9649725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 smtClean="0"/>
              <a:t>Módulo GSR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18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3" name="CuadroTexto 2"/>
          <p:cNvSpPr txBox="1"/>
          <p:nvPr/>
        </p:nvSpPr>
        <p:spPr>
          <a:xfrm>
            <a:off x="361091" y="1195337"/>
            <a:ext cx="11451771" cy="715089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s-ES" dirty="0"/>
              <a:t>El módulo GSR trabaja detectando las variaciones en la resistencia de la piel que se producen como consecuencia de la </a:t>
            </a:r>
            <a:r>
              <a:rPr lang="es-ES" dirty="0" smtClean="0"/>
              <a:t>sudoración</a:t>
            </a:r>
            <a:endParaRPr lang="es-CO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93055" y="1993831"/>
            <a:ext cx="6987841" cy="3758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3407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9649725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 smtClean="0"/>
              <a:t>Módulo GSR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19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31781" y="2558403"/>
            <a:ext cx="3925989" cy="188526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299702" y="1935033"/>
            <a:ext cx="6344900" cy="3132000"/>
          </a:xfrm>
          <a:prstGeom prst="rect">
            <a:avLst/>
          </a:prstGeom>
        </p:spPr>
      </p:pic>
      <p:sp>
        <p:nvSpPr>
          <p:cNvPr id="14" name="Flecha derecha 13"/>
          <p:cNvSpPr/>
          <p:nvPr/>
        </p:nvSpPr>
        <p:spPr>
          <a:xfrm>
            <a:off x="4404702" y="3160217"/>
            <a:ext cx="748068" cy="62564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32679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CO" dirty="0" smtClean="0"/>
              <a:t>Temario</a:t>
            </a:r>
            <a:endParaRPr lang="es-CO" dirty="0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46077864"/>
              </p:ext>
            </p:extLst>
          </p:nvPr>
        </p:nvGraphicFramePr>
        <p:xfrm>
          <a:off x="804114" y="1403797"/>
          <a:ext cx="10515600" cy="425543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pPr/>
              <a:t>2</a:t>
            </a:fld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058007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500" dirty="0"/>
              <a:t>Procesamiento y caracterización de las señales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20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931881"/>
              </p:ext>
            </p:extLst>
          </p:nvPr>
        </p:nvGraphicFramePr>
        <p:xfrm>
          <a:off x="1930929" y="1895931"/>
          <a:ext cx="8445183" cy="39273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2" r:id="rId9" imgW="8058239" imgH="3771853" progId="VisioViewer.Viewer.1">
                  <p:embed/>
                </p:oleObj>
              </mc:Choice>
              <mc:Fallback>
                <p:oleObj r:id="rId9" imgW="8058239" imgH="3771853" progId="VisioViewer.Viewer.1">
                  <p:embed/>
                  <p:pic>
                    <p:nvPicPr>
                      <p:cNvPr id="11" name="Objeto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929" y="1895931"/>
                        <a:ext cx="8445183" cy="39273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3" name="CuadroTexto 22"/>
          <p:cNvSpPr txBox="1"/>
          <p:nvPr/>
        </p:nvSpPr>
        <p:spPr>
          <a:xfrm>
            <a:off x="420409" y="1113479"/>
            <a:ext cx="11351182" cy="715089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s-ES" dirty="0" smtClean="0">
                <a:solidFill>
                  <a:schemeClr val="tx1"/>
                </a:solidFill>
              </a:rPr>
              <a:t>Se aplicó </a:t>
            </a:r>
            <a:r>
              <a:rPr lang="es-ES" dirty="0">
                <a:solidFill>
                  <a:schemeClr val="tx1"/>
                </a:solidFill>
              </a:rPr>
              <a:t>un protocolo de inducción de estrés a un grupo de personas con el fin de poder crear una base de datos de donde se extraerán varias características que serán de utilidad en el entrenamiento del </a:t>
            </a:r>
            <a:r>
              <a:rPr lang="es-ES" dirty="0" smtClean="0">
                <a:solidFill>
                  <a:schemeClr val="tx1"/>
                </a:solidFill>
              </a:rPr>
              <a:t>clasificador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500254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500" b="1" dirty="0" smtClean="0"/>
              <a:t>Protocolo de Inducción de estrés</a:t>
            </a:r>
            <a:endParaRPr lang="es-ES" sz="35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21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CuadroTexto 7"/>
          <p:cNvSpPr txBox="1"/>
          <p:nvPr/>
        </p:nvSpPr>
        <p:spPr>
          <a:xfrm>
            <a:off x="1691884" y="2103574"/>
            <a:ext cx="2685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dirty="0" smtClean="0"/>
              <a:t>Colocación de Sensores</a:t>
            </a:r>
            <a:endParaRPr lang="es-CO" dirty="0"/>
          </a:p>
        </p:txBody>
      </p:sp>
      <p:sp>
        <p:nvSpPr>
          <p:cNvPr id="12" name="CuadroTexto 11"/>
          <p:cNvSpPr txBox="1"/>
          <p:nvPr/>
        </p:nvSpPr>
        <p:spPr>
          <a:xfrm>
            <a:off x="1691884" y="2415306"/>
            <a:ext cx="2736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dirty="0" smtClean="0"/>
              <a:t>Preparación del paciente</a:t>
            </a:r>
            <a:endParaRPr lang="es-CO" dirty="0"/>
          </a:p>
        </p:txBody>
      </p:sp>
      <p:sp>
        <p:nvSpPr>
          <p:cNvPr id="13" name="CuadroTexto 12"/>
          <p:cNvSpPr txBox="1"/>
          <p:nvPr/>
        </p:nvSpPr>
        <p:spPr>
          <a:xfrm>
            <a:off x="1691884" y="2727038"/>
            <a:ext cx="3429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dirty="0" smtClean="0"/>
              <a:t>Registro del estado basal inicial</a:t>
            </a:r>
            <a:endParaRPr lang="es-CO" dirty="0"/>
          </a:p>
        </p:txBody>
      </p:sp>
      <p:sp>
        <p:nvSpPr>
          <p:cNvPr id="14" name="CuadroTexto 13"/>
          <p:cNvSpPr txBox="1"/>
          <p:nvPr/>
        </p:nvSpPr>
        <p:spPr>
          <a:xfrm>
            <a:off x="1691884" y="3058590"/>
            <a:ext cx="2745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dirty="0" smtClean="0"/>
              <a:t>Presentación del Video 1</a:t>
            </a:r>
            <a:endParaRPr lang="es-CO" dirty="0"/>
          </a:p>
        </p:txBody>
      </p:sp>
      <p:sp>
        <p:nvSpPr>
          <p:cNvPr id="15" name="CuadroTexto 14"/>
          <p:cNvSpPr txBox="1"/>
          <p:nvPr/>
        </p:nvSpPr>
        <p:spPr>
          <a:xfrm>
            <a:off x="1691884" y="3373676"/>
            <a:ext cx="2061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dirty="0" smtClean="0"/>
              <a:t>Tiempo de Espera</a:t>
            </a:r>
            <a:endParaRPr lang="es-CO" dirty="0"/>
          </a:p>
        </p:txBody>
      </p:sp>
      <p:sp>
        <p:nvSpPr>
          <p:cNvPr id="16" name="CuadroTexto 15"/>
          <p:cNvSpPr txBox="1"/>
          <p:nvPr/>
        </p:nvSpPr>
        <p:spPr>
          <a:xfrm>
            <a:off x="1691884" y="3685408"/>
            <a:ext cx="2745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dirty="0" smtClean="0"/>
              <a:t>Presentación del Video 2</a:t>
            </a:r>
            <a:endParaRPr lang="es-CO" dirty="0"/>
          </a:p>
        </p:txBody>
      </p:sp>
      <p:sp>
        <p:nvSpPr>
          <p:cNvPr id="17" name="CuadroTexto 16"/>
          <p:cNvSpPr txBox="1"/>
          <p:nvPr/>
        </p:nvSpPr>
        <p:spPr>
          <a:xfrm>
            <a:off x="1691884" y="4000494"/>
            <a:ext cx="2745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dirty="0" smtClean="0"/>
              <a:t>Presentación del Video 3</a:t>
            </a:r>
            <a:endParaRPr lang="es-CO" dirty="0"/>
          </a:p>
        </p:txBody>
      </p:sp>
      <p:sp>
        <p:nvSpPr>
          <p:cNvPr id="18" name="CuadroTexto 17"/>
          <p:cNvSpPr txBox="1"/>
          <p:nvPr/>
        </p:nvSpPr>
        <p:spPr>
          <a:xfrm>
            <a:off x="1691884" y="4332046"/>
            <a:ext cx="3275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dirty="0" smtClean="0"/>
              <a:t>Registro del estado basal final</a:t>
            </a:r>
            <a:endParaRPr lang="es-CO" dirty="0"/>
          </a:p>
        </p:txBody>
      </p:sp>
      <p:sp>
        <p:nvSpPr>
          <p:cNvPr id="19" name="CuadroTexto 18"/>
          <p:cNvSpPr txBox="1"/>
          <p:nvPr/>
        </p:nvSpPr>
        <p:spPr>
          <a:xfrm>
            <a:off x="1691884" y="4643778"/>
            <a:ext cx="2621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dirty="0" smtClean="0"/>
              <a:t>Extracción de Sensores</a:t>
            </a:r>
            <a:endParaRPr lang="es-CO" dirty="0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98959" y="1690683"/>
            <a:ext cx="3772194" cy="3592565"/>
          </a:xfrm>
          <a:prstGeom prst="rect">
            <a:avLst/>
          </a:prstGeom>
        </p:spPr>
      </p:pic>
      <p:pic>
        <p:nvPicPr>
          <p:cNvPr id="23" name="Imagen 2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83751" y="1777757"/>
            <a:ext cx="3552825" cy="3562350"/>
          </a:xfrm>
          <a:prstGeom prst="rect">
            <a:avLst/>
          </a:prstGeom>
        </p:spPr>
      </p:pic>
      <p:pic>
        <p:nvPicPr>
          <p:cNvPr id="24" name="Imagen 23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8959" y="1981745"/>
            <a:ext cx="4143228" cy="3107421"/>
          </a:xfrm>
          <a:prstGeom prst="rect">
            <a:avLst/>
          </a:prstGeom>
        </p:spPr>
      </p:pic>
      <p:pic>
        <p:nvPicPr>
          <p:cNvPr id="25" name="Imagen 24" descr="C:\Users\JESUS\Desktop\Documentos CELE\Videos estimulacion\tranq\10.jpg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1670" y="2190901"/>
            <a:ext cx="4077805" cy="2654507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Imagen 2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746793" y="1798056"/>
            <a:ext cx="2676525" cy="3514725"/>
          </a:xfrm>
          <a:prstGeom prst="rect">
            <a:avLst/>
          </a:prstGeom>
        </p:spPr>
      </p:pic>
      <p:pic>
        <p:nvPicPr>
          <p:cNvPr id="27" name="Imagen 26"/>
          <p:cNvPicPr/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9" r="4662" b="6191"/>
          <a:stretch/>
        </p:blipFill>
        <p:spPr bwMode="auto">
          <a:xfrm>
            <a:off x="6272614" y="2217799"/>
            <a:ext cx="4005595" cy="260070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8" name="Imagen 27"/>
          <p:cNvPicPr/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04" t="4079" r="16216" b="6191"/>
          <a:stretch/>
        </p:blipFill>
        <p:spPr bwMode="auto">
          <a:xfrm>
            <a:off x="6260029" y="2226928"/>
            <a:ext cx="4004531" cy="25915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9" name="Imagen 28" descr="https://scontent.fuio1-1.fna.fbcdn.net/v/t1.15752-9/36646358_10156566514211018_8984061935204958208_n.png?_nc_cat=0&amp;oh=171813b79c869c06ef58122cc88e4351&amp;oe=5B9DC735"/>
          <p:cNvPicPr/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7485" y="1741594"/>
            <a:ext cx="3534219" cy="3590006"/>
          </a:xfrm>
          <a:prstGeom prst="rect">
            <a:avLst/>
          </a:prstGeom>
          <a:noFill/>
          <a:ln>
            <a:noFill/>
          </a:ln>
        </p:spPr>
      </p:pic>
      <p:sp>
        <p:nvSpPr>
          <p:cNvPr id="31" name="CuadroTexto 30"/>
          <p:cNvSpPr txBox="1"/>
          <p:nvPr/>
        </p:nvSpPr>
        <p:spPr>
          <a:xfrm>
            <a:off x="516875" y="1707930"/>
            <a:ext cx="5089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b="1" dirty="0" smtClean="0"/>
              <a:t>Registro 1</a:t>
            </a:r>
            <a:endParaRPr lang="es-CO" sz="1600" b="1" dirty="0"/>
          </a:p>
        </p:txBody>
      </p:sp>
      <p:sp>
        <p:nvSpPr>
          <p:cNvPr id="32" name="CuadroTexto 31"/>
          <p:cNvSpPr txBox="1"/>
          <p:nvPr/>
        </p:nvSpPr>
        <p:spPr>
          <a:xfrm>
            <a:off x="570626" y="5097696"/>
            <a:ext cx="5089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600" b="1" dirty="0" smtClean="0"/>
              <a:t>Registro 2</a:t>
            </a:r>
            <a:endParaRPr lang="es-CO" sz="1600" b="1" dirty="0"/>
          </a:p>
        </p:txBody>
      </p:sp>
      <p:sp>
        <p:nvSpPr>
          <p:cNvPr id="34" name="CuadroTexto 33"/>
          <p:cNvSpPr txBox="1"/>
          <p:nvPr/>
        </p:nvSpPr>
        <p:spPr>
          <a:xfrm>
            <a:off x="1691884" y="5312781"/>
            <a:ext cx="2745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CO" dirty="0" smtClean="0"/>
              <a:t>Presentación del Video 4</a:t>
            </a:r>
            <a:endParaRPr lang="es-CO" dirty="0"/>
          </a:p>
        </p:txBody>
      </p:sp>
      <p:pic>
        <p:nvPicPr>
          <p:cNvPr id="35" name="Imagen 34"/>
          <p:cNvPicPr/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3138" r="5158" b="7446"/>
          <a:stretch/>
        </p:blipFill>
        <p:spPr bwMode="auto">
          <a:xfrm>
            <a:off x="6262302" y="2228527"/>
            <a:ext cx="4002258" cy="258998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861252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3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16" dur="3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26" dur="30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36" dur="30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46" dur="4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56" dur="40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5" presetClass="emph" presetSubtype="0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6" dur="4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76" dur="40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5" presetClass="emph" presetSubtype="0" grpId="2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86" dur="4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96" dur="40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106" dur="40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116" dur="4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2" grpId="0"/>
      <p:bldP spid="13" grpId="0"/>
      <p:bldP spid="14" grpId="0"/>
      <p:bldP spid="15" grpId="0"/>
      <p:bldP spid="15" grpId="1"/>
      <p:bldP spid="15" grpId="2"/>
      <p:bldP spid="16" grpId="0"/>
      <p:bldP spid="17" grpId="0"/>
      <p:bldP spid="18" grpId="0"/>
      <p:bldP spid="19" grpId="0"/>
      <p:bldP spid="3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algn="just"/>
            <a:r>
              <a:rPr lang="es-ES" sz="3600" b="1" dirty="0"/>
              <a:t>Resultados Test de Estrés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22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/>
          </p:nvPr>
        </p:nvGraphicFramePr>
        <p:xfrm>
          <a:off x="647132" y="2430304"/>
          <a:ext cx="10515600" cy="2057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678357">
                  <a:extLst>
                    <a:ext uri="{9D8B030D-6E8A-4147-A177-3AD203B41FA5}">
                      <a16:colId xmlns:a16="http://schemas.microsoft.com/office/drawing/2014/main" val="3434023994"/>
                    </a:ext>
                  </a:extLst>
                </a:gridCol>
                <a:gridCol w="1461162">
                  <a:extLst>
                    <a:ext uri="{9D8B030D-6E8A-4147-A177-3AD203B41FA5}">
                      <a16:colId xmlns:a16="http://schemas.microsoft.com/office/drawing/2014/main" val="2231166263"/>
                    </a:ext>
                  </a:extLst>
                </a:gridCol>
                <a:gridCol w="3279270">
                  <a:extLst>
                    <a:ext uri="{9D8B030D-6E8A-4147-A177-3AD203B41FA5}">
                      <a16:colId xmlns:a16="http://schemas.microsoft.com/office/drawing/2014/main" val="1026984351"/>
                    </a:ext>
                  </a:extLst>
                </a:gridCol>
                <a:gridCol w="2096811">
                  <a:extLst>
                    <a:ext uri="{9D8B030D-6E8A-4147-A177-3AD203B41FA5}">
                      <a16:colId xmlns:a16="http://schemas.microsoft.com/office/drawing/2014/main" val="3021888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Nivel de estrés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Rango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Puntaje promedio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Porcentaje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939016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Nada estresado </a:t>
                      </a:r>
                      <a:endParaRPr lang="es-CO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0-20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-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0%</a:t>
                      </a:r>
                      <a:endParaRPr lang="es-CO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5837273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Poco estresado</a:t>
                      </a:r>
                      <a:endParaRPr lang="es-CO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21-40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34.72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50%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9443118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Moderadamente estresado 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41-60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46.96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44%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010719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Altamente estresado</a:t>
                      </a:r>
                      <a:endParaRPr lang="es-CO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>
                          <a:effectLst/>
                        </a:rPr>
                        <a:t>61-80</a:t>
                      </a:r>
                      <a:endParaRPr lang="es-CO" sz="18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66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800" dirty="0">
                          <a:effectLst/>
                        </a:rPr>
                        <a:t>6%</a:t>
                      </a:r>
                      <a:endParaRPr lang="es-CO" sz="18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48014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23084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algn="just"/>
            <a:r>
              <a:rPr lang="es-ES" sz="3600" b="1" dirty="0"/>
              <a:t>Tabulación de las encuestas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23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/>
          </p:nvPr>
        </p:nvGraphicFramePr>
        <p:xfrm>
          <a:off x="829177" y="1638629"/>
          <a:ext cx="10515600" cy="4267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96411">
                  <a:extLst>
                    <a:ext uri="{9D8B030D-6E8A-4147-A177-3AD203B41FA5}">
                      <a16:colId xmlns:a16="http://schemas.microsoft.com/office/drawing/2014/main" val="441961651"/>
                    </a:ext>
                  </a:extLst>
                </a:gridCol>
                <a:gridCol w="2135609">
                  <a:extLst>
                    <a:ext uri="{9D8B030D-6E8A-4147-A177-3AD203B41FA5}">
                      <a16:colId xmlns:a16="http://schemas.microsoft.com/office/drawing/2014/main" val="3327912876"/>
                    </a:ext>
                  </a:extLst>
                </a:gridCol>
                <a:gridCol w="2807665">
                  <a:extLst>
                    <a:ext uri="{9D8B030D-6E8A-4147-A177-3AD203B41FA5}">
                      <a16:colId xmlns:a16="http://schemas.microsoft.com/office/drawing/2014/main" val="2531437810"/>
                    </a:ext>
                  </a:extLst>
                </a:gridCol>
                <a:gridCol w="2975915">
                  <a:extLst>
                    <a:ext uri="{9D8B030D-6E8A-4147-A177-3AD203B41FA5}">
                      <a16:colId xmlns:a16="http://schemas.microsoft.com/office/drawing/2014/main" val="285002177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Sensación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2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Video 1 </a:t>
                      </a:r>
                      <a:r>
                        <a:rPr lang="es-ES" sz="1600" dirty="0" smtClean="0">
                          <a:effectLst/>
                        </a:rPr>
                        <a:t>(Calma</a:t>
                      </a:r>
                      <a:r>
                        <a:rPr lang="es-ES" sz="1600" dirty="0">
                          <a:effectLst/>
                        </a:rPr>
                        <a:t>)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Video 2 </a:t>
                      </a:r>
                      <a:r>
                        <a:rPr lang="es-ES" sz="1600" dirty="0" smtClean="0">
                          <a:effectLst/>
                        </a:rPr>
                        <a:t>(Estrés </a:t>
                      </a:r>
                      <a:r>
                        <a:rPr lang="es-ES" sz="1600" dirty="0">
                          <a:effectLst/>
                        </a:rPr>
                        <a:t>psicológico)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Video 4 </a:t>
                      </a:r>
                      <a:r>
                        <a:rPr lang="es-ES" sz="1600" dirty="0" smtClean="0">
                          <a:effectLst/>
                        </a:rPr>
                        <a:t> (Estrés </a:t>
                      </a:r>
                      <a:r>
                        <a:rPr lang="es-ES" sz="1600" dirty="0">
                          <a:effectLst/>
                        </a:rPr>
                        <a:t>matemático)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738795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Alegría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3 (6%)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0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0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569631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Tranquilidad o calma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314325" algn="l"/>
                          <a:tab pos="606425" algn="ctr"/>
                        </a:tabLst>
                      </a:pPr>
                      <a:r>
                        <a:rPr lang="es-ES" sz="1600" dirty="0">
                          <a:effectLst/>
                        </a:rPr>
                        <a:t>		38 (76%)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0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1 (2%)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297675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Nada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3 (6%)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 (2%)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094246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Enojo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5 (10%)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 (2%)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488683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Tristeza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0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579383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Miedo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0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389077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Estrés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0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26 (52%)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</a:rPr>
                        <a:t>16 (32%)</a:t>
                      </a:r>
                      <a:endParaRPr lang="es-CO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641562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Otro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9 (18</a:t>
                      </a:r>
                      <a:r>
                        <a:rPr lang="es-ES" sz="1600" dirty="0" smtClean="0">
                          <a:effectLst/>
                        </a:rPr>
                        <a:t>%)</a:t>
                      </a:r>
                      <a:r>
                        <a:rPr lang="es-CO" sz="1600" baseline="0" dirty="0" smtClean="0">
                          <a:effectLst/>
                        </a:rPr>
                        <a:t> </a:t>
                      </a:r>
                      <a:r>
                        <a:rPr lang="es-ES" sz="1600" dirty="0" smtClean="0">
                          <a:effectLst/>
                        </a:rPr>
                        <a:t>Entre las respuestas están relajación</a:t>
                      </a:r>
                      <a:r>
                        <a:rPr lang="es-ES" sz="1600" dirty="0">
                          <a:effectLst/>
                        </a:rPr>
                        <a:t>, aburrimiento y sueño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16 (32</a:t>
                      </a:r>
                      <a:r>
                        <a:rPr lang="es-ES" sz="1600" dirty="0" smtClean="0">
                          <a:effectLst/>
                        </a:rPr>
                        <a:t>%) Entre </a:t>
                      </a:r>
                      <a:r>
                        <a:rPr lang="es-ES" sz="1600" dirty="0">
                          <a:effectLst/>
                        </a:rPr>
                        <a:t>las respuestas están: desesperación, ansiedad, molestia, incomodidad y confusión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</a:rPr>
                        <a:t>31 (62</a:t>
                      </a:r>
                      <a:r>
                        <a:rPr lang="es-ES" sz="1600" dirty="0" smtClean="0">
                          <a:effectLst/>
                        </a:rPr>
                        <a:t>%) Entre </a:t>
                      </a:r>
                      <a:r>
                        <a:rPr lang="es-ES" sz="1600" dirty="0">
                          <a:effectLst/>
                        </a:rPr>
                        <a:t>las respuestas están: desesperación, ansiedad, molestia, presión, confusión, tensión, frustración</a:t>
                      </a:r>
                      <a:endParaRPr lang="es-CO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76322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5576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428" y="1449142"/>
            <a:ext cx="9615548" cy="422294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 smtClean="0"/>
              <a:t>Caracterización de la Señal ECG</a:t>
            </a:r>
            <a:endParaRPr lang="es-ES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24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12685" y="1955307"/>
            <a:ext cx="137449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3" name="Imagen 12" descr="C:\Users\JESUS\Dropbox\ECG.png"/>
          <p:cNvPicPr/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93" t="19137" r="32517" b="31281"/>
          <a:stretch/>
        </p:blipFill>
        <p:spPr bwMode="auto">
          <a:xfrm>
            <a:off x="2637415" y="1792544"/>
            <a:ext cx="3729642" cy="1108147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Imagen 13" descr="C:\Users\JESUS\Dropbox\ECGdelineada.png"/>
          <p:cNvPicPr/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87" t="15655" r="40734" b="26962"/>
          <a:stretch/>
        </p:blipFill>
        <p:spPr bwMode="auto">
          <a:xfrm>
            <a:off x="7050577" y="1855389"/>
            <a:ext cx="2715914" cy="133962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5" name="Imagen 14" descr="C:\Users\JESUS\Dropbox\TS_ECG.png"/>
          <p:cNvPicPr/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1" t="19270" r="23558" b="18065"/>
          <a:stretch/>
        </p:blipFill>
        <p:spPr bwMode="auto">
          <a:xfrm>
            <a:off x="2342205" y="3888327"/>
            <a:ext cx="4164037" cy="94253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Imagen 15" descr="C:\Users\HP14\Downloads\p1_2cr1%2cb1\PSD_ECG_Intervalo_5.png"/>
          <p:cNvPicPr/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60" t="14289" r="46049" b="70235"/>
          <a:stretch/>
        </p:blipFill>
        <p:spPr bwMode="auto">
          <a:xfrm>
            <a:off x="6796859" y="3594698"/>
            <a:ext cx="1280157" cy="104780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Imagen 21"/>
          <p:cNvPicPr>
            <a:picLocks noChangeAspect="1"/>
          </p:cNvPicPr>
          <p:nvPr/>
        </p:nvPicPr>
        <p:blipFill rotWithShape="1">
          <a:blip r:embed="rId13"/>
          <a:srcRect b="10940"/>
          <a:stretch/>
        </p:blipFill>
        <p:spPr>
          <a:xfrm>
            <a:off x="545462" y="1342565"/>
            <a:ext cx="1136225" cy="1850651"/>
          </a:xfrm>
          <a:prstGeom prst="rect">
            <a:avLst/>
          </a:prstGeom>
        </p:spPr>
      </p:pic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0511837"/>
              </p:ext>
            </p:extLst>
          </p:nvPr>
        </p:nvGraphicFramePr>
        <p:xfrm>
          <a:off x="9611822" y="984535"/>
          <a:ext cx="2516314" cy="43129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024">
                  <a:extLst>
                    <a:ext uri="{9D8B030D-6E8A-4147-A177-3AD203B41FA5}">
                      <a16:colId xmlns:a16="http://schemas.microsoft.com/office/drawing/2014/main" val="3210563414"/>
                    </a:ext>
                  </a:extLst>
                </a:gridCol>
                <a:gridCol w="1681290">
                  <a:extLst>
                    <a:ext uri="{9D8B030D-6E8A-4147-A177-3AD203B41FA5}">
                      <a16:colId xmlns:a16="http://schemas.microsoft.com/office/drawing/2014/main" val="27585122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Rangos</a:t>
                      </a:r>
                      <a:endParaRPr lang="es-CO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Características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099246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0 – 0.4 Hz</a:t>
                      </a:r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ico máximo de potencia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145222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Frecuencia del pico máximo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270711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total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8753127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smtClean="0"/>
                        <a:t>VLF,</a:t>
                      </a:r>
                      <a:r>
                        <a:rPr lang="es-EC" sz="1300" baseline="0" dirty="0" smtClean="0"/>
                        <a:t> LF y HF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total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403259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media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7550049"/>
                  </a:ext>
                </a:extLst>
              </a:tr>
              <a:tr h="37084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smtClean="0"/>
                        <a:t>Ratios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VLF/H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203138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Potencia </a:t>
                      </a:r>
                      <a:r>
                        <a:rPr lang="es-ES" sz="1300" dirty="0" smtClean="0">
                          <a:effectLst/>
                        </a:rPr>
                        <a:t> LF/HF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276539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VLF/</a:t>
                      </a:r>
                      <a:r>
                        <a:rPr lang="es-ES" sz="1300" dirty="0" err="1" smtClean="0">
                          <a:effectLst/>
                        </a:rPr>
                        <a:t>Pot.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505602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LF/</a:t>
                      </a:r>
                      <a:r>
                        <a:rPr lang="es-ES" sz="1300" dirty="0" err="1" smtClean="0">
                          <a:effectLst/>
                        </a:rPr>
                        <a:t>Pot.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716503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Potencia</a:t>
                      </a:r>
                      <a:r>
                        <a:rPr lang="es-EC" sz="1300" baseline="0" dirty="0" smtClean="0"/>
                        <a:t> HF/</a:t>
                      </a:r>
                      <a:r>
                        <a:rPr lang="es-EC" sz="1300" baseline="0" dirty="0" err="1" smtClean="0"/>
                        <a:t>Pot.T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1765732"/>
                  </a:ext>
                </a:extLst>
              </a:tr>
            </a:tbl>
          </a:graphicData>
        </a:graphic>
      </p:graphicFrame>
      <p:sp>
        <p:nvSpPr>
          <p:cNvPr id="9" name="CuadroTexto 8"/>
          <p:cNvSpPr txBox="1"/>
          <p:nvPr/>
        </p:nvSpPr>
        <p:spPr>
          <a:xfrm>
            <a:off x="10232570" y="5442857"/>
            <a:ext cx="1074057" cy="2923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sz="1300" dirty="0" smtClean="0"/>
              <a:t>Entropía</a:t>
            </a:r>
            <a:endParaRPr lang="es-CO" sz="1300" dirty="0"/>
          </a:p>
        </p:txBody>
      </p:sp>
    </p:spTree>
    <p:extLst>
      <p:ext uri="{BB962C8B-B14F-4D97-AF65-F5344CB8AC3E}">
        <p14:creationId xmlns:p14="http://schemas.microsoft.com/office/powerpoint/2010/main" val="4173118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828" y="1542502"/>
            <a:ext cx="9089157" cy="4203544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/>
              <a:t>Caracterización de la Señal </a:t>
            </a:r>
            <a:r>
              <a:rPr lang="es-ES" sz="3600" b="1" dirty="0" smtClean="0"/>
              <a:t>PPG</a:t>
            </a:r>
            <a:endParaRPr lang="es-ES" sz="360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25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12685" y="1955307"/>
            <a:ext cx="137449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4" name="Imagen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6349" y="1375921"/>
            <a:ext cx="1318551" cy="1669594"/>
          </a:xfrm>
          <a:prstGeom prst="rect">
            <a:avLst/>
          </a:prstGeom>
        </p:spPr>
      </p:pic>
      <p:pic>
        <p:nvPicPr>
          <p:cNvPr id="15" name="Imagen 14" descr="C:\Users\JESUS\Dropbox\PPG.png"/>
          <p:cNvPicPr/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85" t="20162" r="9543" b="16984"/>
          <a:stretch/>
        </p:blipFill>
        <p:spPr bwMode="auto">
          <a:xfrm>
            <a:off x="2593498" y="1906176"/>
            <a:ext cx="3370177" cy="103397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Imagen 15" descr="C:\Users\JESUS\Dropbox\PPG Delineada.png"/>
          <p:cNvPicPr/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38" t="18390" r="20050" b="23501"/>
          <a:stretch/>
        </p:blipFill>
        <p:spPr bwMode="auto">
          <a:xfrm>
            <a:off x="7005877" y="1992036"/>
            <a:ext cx="2335237" cy="1350499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Imagen 16" descr="C:\Users\JESUS\Dropbox\TS_PPG.png"/>
          <p:cNvPicPr/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72" t="10449" r="9973" b="62454"/>
          <a:stretch/>
        </p:blipFill>
        <p:spPr bwMode="auto">
          <a:xfrm>
            <a:off x="2344874" y="3917988"/>
            <a:ext cx="3896752" cy="85813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Imagen 17" descr="C:\Users\HP14\Downloads\p1_2cr1%2cb1\PSD_PPG_Intervalo_5.png"/>
          <p:cNvPicPr/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64" t="9860" r="59257" b="56912"/>
          <a:stretch/>
        </p:blipFill>
        <p:spPr bwMode="auto">
          <a:xfrm>
            <a:off x="6544682" y="3562690"/>
            <a:ext cx="1201977" cy="105285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9" name="Tabla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8142285"/>
              </p:ext>
            </p:extLst>
          </p:nvPr>
        </p:nvGraphicFramePr>
        <p:xfrm>
          <a:off x="9466679" y="984535"/>
          <a:ext cx="2516314" cy="43129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024">
                  <a:extLst>
                    <a:ext uri="{9D8B030D-6E8A-4147-A177-3AD203B41FA5}">
                      <a16:colId xmlns:a16="http://schemas.microsoft.com/office/drawing/2014/main" val="3210563414"/>
                    </a:ext>
                  </a:extLst>
                </a:gridCol>
                <a:gridCol w="1681290">
                  <a:extLst>
                    <a:ext uri="{9D8B030D-6E8A-4147-A177-3AD203B41FA5}">
                      <a16:colId xmlns:a16="http://schemas.microsoft.com/office/drawing/2014/main" val="27585122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Rangos</a:t>
                      </a:r>
                      <a:endParaRPr lang="es-CO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Características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099246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0 – 0.4 Hz</a:t>
                      </a:r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ico máximo de potencia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145222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Frecuencia del pico máximo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270711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total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8753127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smtClean="0"/>
                        <a:t>VLF,</a:t>
                      </a:r>
                      <a:r>
                        <a:rPr lang="es-EC" sz="1300" baseline="0" dirty="0" smtClean="0"/>
                        <a:t> LF y HF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total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403259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media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7550049"/>
                  </a:ext>
                </a:extLst>
              </a:tr>
              <a:tr h="37084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smtClean="0"/>
                        <a:t>Ratios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VLF/H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203138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Potencia </a:t>
                      </a:r>
                      <a:r>
                        <a:rPr lang="es-ES" sz="1300" dirty="0" smtClean="0">
                          <a:effectLst/>
                        </a:rPr>
                        <a:t> LF/HF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276539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VLF/</a:t>
                      </a:r>
                      <a:r>
                        <a:rPr lang="es-ES" sz="1300" dirty="0" err="1" smtClean="0">
                          <a:effectLst/>
                        </a:rPr>
                        <a:t>Pot.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505602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LF/</a:t>
                      </a:r>
                      <a:r>
                        <a:rPr lang="es-ES" sz="1300" dirty="0" err="1" smtClean="0">
                          <a:effectLst/>
                        </a:rPr>
                        <a:t>Pot.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716503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Potencia</a:t>
                      </a:r>
                      <a:r>
                        <a:rPr lang="es-EC" sz="1300" baseline="0" dirty="0" smtClean="0"/>
                        <a:t> HF/</a:t>
                      </a:r>
                      <a:r>
                        <a:rPr lang="es-EC" sz="1300" baseline="0" dirty="0" err="1" smtClean="0"/>
                        <a:t>Pot.T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1765732"/>
                  </a:ext>
                </a:extLst>
              </a:tr>
            </a:tbl>
          </a:graphicData>
        </a:graphic>
      </p:graphicFrame>
      <p:sp>
        <p:nvSpPr>
          <p:cNvPr id="22" name="CuadroTexto 21"/>
          <p:cNvSpPr txBox="1"/>
          <p:nvPr/>
        </p:nvSpPr>
        <p:spPr>
          <a:xfrm>
            <a:off x="10087427" y="5442857"/>
            <a:ext cx="1074057" cy="2923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C" sz="1300" dirty="0" smtClean="0"/>
              <a:t>Entropía</a:t>
            </a:r>
            <a:endParaRPr lang="es-CO" sz="1300" dirty="0"/>
          </a:p>
        </p:txBody>
      </p:sp>
    </p:spTree>
    <p:extLst>
      <p:ext uri="{BB962C8B-B14F-4D97-AF65-F5344CB8AC3E}">
        <p14:creationId xmlns:p14="http://schemas.microsoft.com/office/powerpoint/2010/main" val="283839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7584" y="1999022"/>
            <a:ext cx="9658219" cy="3178172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/>
              <a:t>Caracterización de la Señal </a:t>
            </a:r>
            <a:r>
              <a:rPr lang="es-ES" sz="3600" b="1" dirty="0" smtClean="0"/>
              <a:t>FLW</a:t>
            </a:r>
            <a:endParaRPr lang="es-ES" sz="360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26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12685" y="1955307"/>
            <a:ext cx="137449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4" name="Picture 2" descr="Imagen relacionada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44" r="478" b="13139"/>
          <a:stretch/>
        </p:blipFill>
        <p:spPr bwMode="auto">
          <a:xfrm>
            <a:off x="101601" y="2147179"/>
            <a:ext cx="1364342" cy="1489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Imagen 14" descr="C:\Users\JESUS\Dropbox\flw_prom.png"/>
          <p:cNvPicPr/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8" t="16723" r="54754" b="63225"/>
          <a:stretch/>
        </p:blipFill>
        <p:spPr bwMode="auto">
          <a:xfrm>
            <a:off x="1713318" y="2383674"/>
            <a:ext cx="1523344" cy="65374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Imagen 15" descr="C:\Users\JESUS\Dropbox\flw_prom.png"/>
          <p:cNvPicPr/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9" t="61422" r="54398" b="17382"/>
          <a:stretch/>
        </p:blipFill>
        <p:spPr bwMode="auto">
          <a:xfrm>
            <a:off x="1713318" y="3012997"/>
            <a:ext cx="1477108" cy="76089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Imagen 16" descr="C:\Users\JESUS\Dropbox\FLW_FIlt.png"/>
          <p:cNvPicPr/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14" t="10370" r="25708" b="20961"/>
          <a:stretch/>
        </p:blipFill>
        <p:spPr bwMode="auto">
          <a:xfrm>
            <a:off x="3526342" y="2447808"/>
            <a:ext cx="3253749" cy="114261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8" name="Imagen 17" descr="C:\Users\HP14\Downloads\p1_2cr1%2cb1\PSD_FLW_Intervalo_5.png"/>
          <p:cNvPicPr/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48" t="8370" r="21002" b="9090"/>
          <a:stretch/>
        </p:blipFill>
        <p:spPr bwMode="auto">
          <a:xfrm>
            <a:off x="6895025" y="3764039"/>
            <a:ext cx="1353236" cy="133584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9" name="Tabla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596877"/>
              </p:ext>
            </p:extLst>
          </p:nvPr>
        </p:nvGraphicFramePr>
        <p:xfrm>
          <a:off x="9597305" y="1071619"/>
          <a:ext cx="2516314" cy="43129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024">
                  <a:extLst>
                    <a:ext uri="{9D8B030D-6E8A-4147-A177-3AD203B41FA5}">
                      <a16:colId xmlns:a16="http://schemas.microsoft.com/office/drawing/2014/main" val="3210563414"/>
                    </a:ext>
                  </a:extLst>
                </a:gridCol>
                <a:gridCol w="1681290">
                  <a:extLst>
                    <a:ext uri="{9D8B030D-6E8A-4147-A177-3AD203B41FA5}">
                      <a16:colId xmlns:a16="http://schemas.microsoft.com/office/drawing/2014/main" val="27585122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Rangos</a:t>
                      </a:r>
                      <a:endParaRPr lang="es-CO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Características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099246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0 – 0.4 Hz</a:t>
                      </a:r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ico máximo de potencia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145222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Frecuencia del pico máximo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2707118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total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8753127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smtClean="0"/>
                        <a:t>VLF,</a:t>
                      </a:r>
                      <a:r>
                        <a:rPr lang="es-EC" sz="1300" baseline="0" dirty="0" smtClean="0"/>
                        <a:t> LF y HF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total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403259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media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7550049"/>
                  </a:ext>
                </a:extLst>
              </a:tr>
              <a:tr h="37084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smtClean="0"/>
                        <a:t>Ratios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VLF/H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2031389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Potencia </a:t>
                      </a:r>
                      <a:r>
                        <a:rPr lang="es-ES" sz="1300" dirty="0" smtClean="0">
                          <a:effectLst/>
                        </a:rPr>
                        <a:t> LF/HF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276539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VLF/</a:t>
                      </a:r>
                      <a:r>
                        <a:rPr lang="es-ES" sz="1300" dirty="0" err="1" smtClean="0">
                          <a:effectLst/>
                        </a:rPr>
                        <a:t>Pot.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505602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LF/</a:t>
                      </a:r>
                      <a:r>
                        <a:rPr lang="es-ES" sz="1300" dirty="0" err="1" smtClean="0">
                          <a:effectLst/>
                        </a:rPr>
                        <a:t>Pot.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716503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Potencia</a:t>
                      </a:r>
                      <a:r>
                        <a:rPr lang="es-EC" sz="1300" baseline="0" dirty="0" smtClean="0"/>
                        <a:t> HF/</a:t>
                      </a:r>
                      <a:r>
                        <a:rPr lang="es-EC" sz="1300" baseline="0" dirty="0" err="1" smtClean="0"/>
                        <a:t>Pot.T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17657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46741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292" y="2063959"/>
            <a:ext cx="9463535" cy="2881116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/>
              <a:t>Caracterización de la Señal </a:t>
            </a:r>
            <a:r>
              <a:rPr lang="es-ES" sz="3600" b="1" dirty="0" smtClean="0"/>
              <a:t>GSR</a:t>
            </a:r>
            <a:endParaRPr lang="es-ES" sz="360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27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12685" y="1955307"/>
            <a:ext cx="137449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77979" y="2684492"/>
            <a:ext cx="1670944" cy="2388703"/>
          </a:xfrm>
          <a:prstGeom prst="rect">
            <a:avLst/>
          </a:prstGeom>
        </p:spPr>
      </p:pic>
      <p:graphicFrame>
        <p:nvGraphicFramePr>
          <p:cNvPr id="22" name="Tabla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7485722"/>
              </p:ext>
            </p:extLst>
          </p:nvPr>
        </p:nvGraphicFramePr>
        <p:xfrm>
          <a:off x="9540867" y="3140245"/>
          <a:ext cx="2516314" cy="26060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23932">
                  <a:extLst>
                    <a:ext uri="{9D8B030D-6E8A-4147-A177-3AD203B41FA5}">
                      <a16:colId xmlns:a16="http://schemas.microsoft.com/office/drawing/2014/main" val="3210563414"/>
                    </a:ext>
                  </a:extLst>
                </a:gridCol>
                <a:gridCol w="1592382">
                  <a:extLst>
                    <a:ext uri="{9D8B030D-6E8A-4147-A177-3AD203B41FA5}">
                      <a16:colId xmlns:a16="http://schemas.microsoft.com/office/drawing/2014/main" val="275851228"/>
                    </a:ext>
                  </a:extLst>
                </a:gridCol>
              </a:tblGrid>
              <a:tr h="246887">
                <a:tc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Rangos</a:t>
                      </a:r>
                      <a:endParaRPr lang="es-CO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Características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0992467"/>
                  </a:ext>
                </a:extLst>
              </a:tr>
              <a:tr h="0">
                <a:tc rowSpan="3"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0 – 1.5 Hz</a:t>
                      </a:r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ico máximo de</a:t>
                      </a:r>
                      <a:r>
                        <a:rPr lang="es-ES" sz="1300" baseline="0" dirty="0" smtClean="0">
                          <a:effectLst/>
                        </a:rPr>
                        <a:t> p.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1452228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err="1" smtClean="0">
                          <a:effectLst/>
                        </a:rPr>
                        <a:t>Frec</a:t>
                      </a:r>
                      <a:r>
                        <a:rPr lang="es-ES" sz="1300" dirty="0" smtClean="0">
                          <a:effectLst/>
                        </a:rPr>
                        <a:t>. del pico máx.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2707118"/>
                  </a:ext>
                </a:extLst>
              </a:tr>
              <a:tr h="246887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total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8753127"/>
                  </a:ext>
                </a:extLst>
              </a:tr>
              <a:tr h="246887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smtClean="0"/>
                        <a:t>[0-0.05], [0.05-1.5]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total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4032594"/>
                  </a:ext>
                </a:extLst>
              </a:tr>
              <a:tr h="246887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media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7550049"/>
                  </a:ext>
                </a:extLst>
              </a:tr>
              <a:tr h="246887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smtClean="0"/>
                        <a:t>Ratios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R1/R2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5056027"/>
                  </a:ext>
                </a:extLst>
              </a:tr>
              <a:tr h="246887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R1/</a:t>
                      </a:r>
                      <a:r>
                        <a:rPr lang="es-ES" sz="1300" dirty="0" err="1" smtClean="0">
                          <a:effectLst/>
                        </a:rPr>
                        <a:t>Pot.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7165032"/>
                  </a:ext>
                </a:extLst>
              </a:tr>
              <a:tr h="246887">
                <a:tc vMerge="1">
                  <a:txBody>
                    <a:bodyPr/>
                    <a:lstStyle/>
                    <a:p>
                      <a:endParaRPr lang="es-C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Potencia</a:t>
                      </a:r>
                      <a:r>
                        <a:rPr lang="es-EC" sz="1300" baseline="0" dirty="0" smtClean="0"/>
                        <a:t> R2/</a:t>
                      </a:r>
                      <a:r>
                        <a:rPr lang="es-EC" sz="1300" baseline="0" dirty="0" err="1" smtClean="0"/>
                        <a:t>Pot.T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1765732"/>
                  </a:ext>
                </a:extLst>
              </a:tr>
            </a:tbl>
          </a:graphicData>
        </a:graphic>
      </p:graphicFrame>
      <p:graphicFrame>
        <p:nvGraphicFramePr>
          <p:cNvPr id="23" name="Tabla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014995"/>
              </p:ext>
            </p:extLst>
          </p:nvPr>
        </p:nvGraphicFramePr>
        <p:xfrm>
          <a:off x="9569895" y="1520397"/>
          <a:ext cx="2457652" cy="1525355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94904">
                  <a:extLst>
                    <a:ext uri="{9D8B030D-6E8A-4147-A177-3AD203B41FA5}">
                      <a16:colId xmlns:a16="http://schemas.microsoft.com/office/drawing/2014/main" val="3210563414"/>
                    </a:ext>
                  </a:extLst>
                </a:gridCol>
                <a:gridCol w="1562748">
                  <a:extLst>
                    <a:ext uri="{9D8B030D-6E8A-4147-A177-3AD203B41FA5}">
                      <a16:colId xmlns:a16="http://schemas.microsoft.com/office/drawing/2014/main" val="275851228"/>
                    </a:ext>
                  </a:extLst>
                </a:gridCol>
              </a:tblGrid>
              <a:tr h="305071">
                <a:tc>
                  <a:txBody>
                    <a:bodyPr/>
                    <a:lstStyle/>
                    <a:p>
                      <a:pPr algn="ctr"/>
                      <a:r>
                        <a:rPr lang="es-EC" sz="1300" dirty="0" err="1" smtClean="0"/>
                        <a:t>Parám</a:t>
                      </a:r>
                      <a:r>
                        <a:rPr lang="es-EC" sz="1300" dirty="0" smtClean="0"/>
                        <a:t>.</a:t>
                      </a:r>
                      <a:endParaRPr lang="es-CO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Características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0992467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baseline="0" dirty="0" smtClean="0"/>
                        <a:t>m señal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endiente señal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5056027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smtClean="0"/>
                        <a:t>picos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Media,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desv</a:t>
                      </a: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es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7165032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smtClean="0"/>
                        <a:t>t. subida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Media,</a:t>
                      </a:r>
                      <a:r>
                        <a:rPr lang="es-EC" sz="1300" baseline="0" dirty="0" smtClean="0"/>
                        <a:t> </a:t>
                      </a:r>
                      <a:r>
                        <a:rPr lang="es-EC" sz="1300" baseline="0" dirty="0" err="1" smtClean="0"/>
                        <a:t>desv</a:t>
                      </a:r>
                      <a:r>
                        <a:rPr lang="es-EC" sz="1300" baseline="0" dirty="0" smtClean="0"/>
                        <a:t>. </a:t>
                      </a:r>
                      <a:r>
                        <a:rPr lang="es-EC" sz="1300" baseline="0" dirty="0" err="1" smtClean="0"/>
                        <a:t>est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1401514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smtClean="0"/>
                        <a:t>m</a:t>
                      </a:r>
                      <a:r>
                        <a:rPr lang="es-EC" sz="1300" baseline="0" dirty="0" smtClean="0"/>
                        <a:t> locales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Media</a:t>
                      </a:r>
                      <a:r>
                        <a:rPr lang="es-EC" sz="1300" baseline="0" dirty="0" smtClean="0"/>
                        <a:t>, </a:t>
                      </a:r>
                      <a:r>
                        <a:rPr lang="es-EC" sz="1300" baseline="0" dirty="0" err="1" smtClean="0"/>
                        <a:t>desv</a:t>
                      </a:r>
                      <a:r>
                        <a:rPr lang="es-EC" sz="1300" baseline="0" dirty="0" smtClean="0"/>
                        <a:t>. </a:t>
                      </a:r>
                      <a:r>
                        <a:rPr lang="es-EC" sz="1300" baseline="0" dirty="0" err="1" smtClean="0"/>
                        <a:t>est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1765732"/>
                  </a:ext>
                </a:extLst>
              </a:tr>
            </a:tbl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9"/>
          <a:srcRect r="5614"/>
          <a:stretch/>
        </p:blipFill>
        <p:spPr>
          <a:xfrm>
            <a:off x="5550318" y="3895721"/>
            <a:ext cx="2108369" cy="1583994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550318" y="2385916"/>
            <a:ext cx="2108370" cy="153480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263033" y="2753801"/>
            <a:ext cx="2964001" cy="1744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6227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79" y="1896362"/>
            <a:ext cx="9529665" cy="33843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/>
              <a:t>Caracterización de la Señal </a:t>
            </a:r>
            <a:r>
              <a:rPr lang="es-ES" sz="3600" b="1" dirty="0" smtClean="0"/>
              <a:t>EOGH</a:t>
            </a:r>
            <a:endParaRPr lang="es-ES" sz="360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28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12685" y="1955307"/>
            <a:ext cx="137449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9" name="Imagen 18"/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530" b="14769"/>
          <a:stretch/>
        </p:blipFill>
        <p:spPr bwMode="auto">
          <a:xfrm>
            <a:off x="98782" y="2747472"/>
            <a:ext cx="1595804" cy="194837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2" name="Tabla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6323313"/>
              </p:ext>
            </p:extLst>
          </p:nvPr>
        </p:nvGraphicFramePr>
        <p:xfrm>
          <a:off x="9617701" y="4139052"/>
          <a:ext cx="2516314" cy="14478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23932">
                  <a:extLst>
                    <a:ext uri="{9D8B030D-6E8A-4147-A177-3AD203B41FA5}">
                      <a16:colId xmlns:a16="http://schemas.microsoft.com/office/drawing/2014/main" val="3210563414"/>
                    </a:ext>
                  </a:extLst>
                </a:gridCol>
                <a:gridCol w="1592382">
                  <a:extLst>
                    <a:ext uri="{9D8B030D-6E8A-4147-A177-3AD203B41FA5}">
                      <a16:colId xmlns:a16="http://schemas.microsoft.com/office/drawing/2014/main" val="275851228"/>
                    </a:ext>
                  </a:extLst>
                </a:gridCol>
              </a:tblGrid>
              <a:tr h="246887">
                <a:tc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Rangos</a:t>
                      </a:r>
                      <a:endParaRPr lang="es-CO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Características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0992467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0 – 1.5 Hz</a:t>
                      </a:r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ico máximo de</a:t>
                      </a:r>
                      <a:r>
                        <a:rPr lang="es-ES" sz="1300" baseline="0" dirty="0" smtClean="0">
                          <a:effectLst/>
                        </a:rPr>
                        <a:t> p.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1452228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err="1" smtClean="0">
                          <a:effectLst/>
                        </a:rPr>
                        <a:t>Frec</a:t>
                      </a:r>
                      <a:r>
                        <a:rPr lang="es-ES" sz="1300" dirty="0" smtClean="0">
                          <a:effectLst/>
                        </a:rPr>
                        <a:t>. del pico máx.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2707118"/>
                  </a:ext>
                </a:extLst>
              </a:tr>
              <a:tr h="246887">
                <a:tc vMerge="1">
                  <a:txBody>
                    <a:bodyPr/>
                    <a:lstStyle/>
                    <a:p>
                      <a:pPr algn="ctr"/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total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8753127"/>
                  </a:ext>
                </a:extLst>
              </a:tr>
              <a:tr h="246887">
                <a:tc vMerge="1">
                  <a:txBody>
                    <a:bodyPr/>
                    <a:lstStyle/>
                    <a:p>
                      <a:pPr algn="ctr"/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media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0191936"/>
                  </a:ext>
                </a:extLst>
              </a:tr>
            </a:tbl>
          </a:graphicData>
        </a:graphic>
      </p:graphicFrame>
      <p:graphicFrame>
        <p:nvGraphicFramePr>
          <p:cNvPr id="23" name="Tabla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7289237"/>
              </p:ext>
            </p:extLst>
          </p:nvPr>
        </p:nvGraphicFramePr>
        <p:xfrm>
          <a:off x="9617701" y="1546332"/>
          <a:ext cx="2457652" cy="2440568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94904">
                  <a:extLst>
                    <a:ext uri="{9D8B030D-6E8A-4147-A177-3AD203B41FA5}">
                      <a16:colId xmlns:a16="http://schemas.microsoft.com/office/drawing/2014/main" val="3210563414"/>
                    </a:ext>
                  </a:extLst>
                </a:gridCol>
                <a:gridCol w="1562748">
                  <a:extLst>
                    <a:ext uri="{9D8B030D-6E8A-4147-A177-3AD203B41FA5}">
                      <a16:colId xmlns:a16="http://schemas.microsoft.com/office/drawing/2014/main" val="275851228"/>
                    </a:ext>
                  </a:extLst>
                </a:gridCol>
              </a:tblGrid>
              <a:tr h="305071">
                <a:tc>
                  <a:txBody>
                    <a:bodyPr/>
                    <a:lstStyle/>
                    <a:p>
                      <a:pPr algn="ctr"/>
                      <a:r>
                        <a:rPr lang="es-EC" sz="1300" dirty="0" err="1" smtClean="0"/>
                        <a:t>Parám</a:t>
                      </a:r>
                      <a:r>
                        <a:rPr lang="es-EC" sz="1300" dirty="0" smtClean="0"/>
                        <a:t>.</a:t>
                      </a:r>
                      <a:endParaRPr lang="es-CO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Características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0992467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baseline="0" dirty="0" err="1" smtClean="0"/>
                        <a:t>mU_up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Media,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desv</a:t>
                      </a: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Es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5056027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err="1" smtClean="0"/>
                        <a:t>mU_dw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Media,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desv</a:t>
                      </a: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Es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7165032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err="1" smtClean="0"/>
                        <a:t>mD_up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Media,</a:t>
                      </a:r>
                      <a:r>
                        <a:rPr lang="es-EC" sz="1300" baseline="0" dirty="0" smtClean="0"/>
                        <a:t> </a:t>
                      </a:r>
                      <a:r>
                        <a:rPr lang="es-EC" sz="1300" baseline="0" dirty="0" err="1" smtClean="0"/>
                        <a:t>desv</a:t>
                      </a:r>
                      <a:r>
                        <a:rPr lang="es-EC" sz="1300" baseline="0" dirty="0" smtClean="0"/>
                        <a:t>. </a:t>
                      </a:r>
                      <a:r>
                        <a:rPr lang="es-EC" sz="1300" baseline="0" dirty="0" err="1" smtClean="0"/>
                        <a:t>Est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1401514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err="1" smtClean="0"/>
                        <a:t>mD_dw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Media,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desv</a:t>
                      </a: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Est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6194139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err="1" smtClean="0"/>
                        <a:t>areaU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Media,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desv</a:t>
                      </a: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Est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88216446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err="1" smtClean="0"/>
                        <a:t>areaD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Media,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desv</a:t>
                      </a: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Est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7376697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err="1" smtClean="0"/>
                        <a:t>nsUD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Promedio picos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1765732"/>
                  </a:ext>
                </a:extLst>
              </a:tr>
            </a:tbl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9"/>
          <a:srcRect r="17855"/>
          <a:stretch/>
        </p:blipFill>
        <p:spPr>
          <a:xfrm>
            <a:off x="5881217" y="3964034"/>
            <a:ext cx="2012481" cy="1463625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62556" y="2200477"/>
            <a:ext cx="2031142" cy="149904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953645" y="3040382"/>
            <a:ext cx="3296272" cy="1889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1977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Imagen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79" y="1738702"/>
            <a:ext cx="9529665" cy="3384300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/>
              <a:t>Caracterización de la Señal </a:t>
            </a:r>
            <a:r>
              <a:rPr lang="es-ES" sz="3600" b="1" dirty="0" smtClean="0"/>
              <a:t>EOGV</a:t>
            </a:r>
            <a:endParaRPr lang="es-ES" sz="360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29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12685" y="1955307"/>
            <a:ext cx="137449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8" name="Imagen 17"/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824" b="14154"/>
          <a:stretch/>
        </p:blipFill>
        <p:spPr bwMode="auto">
          <a:xfrm>
            <a:off x="113715" y="2423896"/>
            <a:ext cx="1661453" cy="19624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Imagen 18" descr="C:\Users\HP14\Downloads\p1_2cr1%2cb1\PSD_EOGV_Intervalo_5.png"/>
          <p:cNvPicPr/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44" t="17924" r="30090" b="10911"/>
          <a:stretch/>
        </p:blipFill>
        <p:spPr bwMode="auto">
          <a:xfrm>
            <a:off x="5889432" y="3810476"/>
            <a:ext cx="1966944" cy="1723797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2" name="Tabla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903320"/>
              </p:ext>
            </p:extLst>
          </p:nvPr>
        </p:nvGraphicFramePr>
        <p:xfrm>
          <a:off x="9612427" y="3652136"/>
          <a:ext cx="2486983" cy="16459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913162">
                  <a:extLst>
                    <a:ext uri="{9D8B030D-6E8A-4147-A177-3AD203B41FA5}">
                      <a16:colId xmlns:a16="http://schemas.microsoft.com/office/drawing/2014/main" val="3210563414"/>
                    </a:ext>
                  </a:extLst>
                </a:gridCol>
                <a:gridCol w="1573821">
                  <a:extLst>
                    <a:ext uri="{9D8B030D-6E8A-4147-A177-3AD203B41FA5}">
                      <a16:colId xmlns:a16="http://schemas.microsoft.com/office/drawing/2014/main" val="275851228"/>
                    </a:ext>
                  </a:extLst>
                </a:gridCol>
              </a:tblGrid>
              <a:tr h="246887">
                <a:tc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Rangos</a:t>
                      </a:r>
                      <a:endParaRPr lang="es-CO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Características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0992467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pPr algn="ctr"/>
                      <a:r>
                        <a:rPr lang="es-EC" sz="1300" dirty="0" smtClean="0"/>
                        <a:t>0 – 1.5 Hz</a:t>
                      </a:r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ico máximo de</a:t>
                      </a:r>
                      <a:r>
                        <a:rPr lang="es-ES" sz="1300" baseline="0" dirty="0" smtClean="0">
                          <a:effectLst/>
                        </a:rPr>
                        <a:t> p.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61452228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Frecuencia del pico máximo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2707118"/>
                  </a:ext>
                </a:extLst>
              </a:tr>
              <a:tr h="246887">
                <a:tc vMerge="1">
                  <a:txBody>
                    <a:bodyPr/>
                    <a:lstStyle/>
                    <a:p>
                      <a:pPr algn="ctr"/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total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8753127"/>
                  </a:ext>
                </a:extLst>
              </a:tr>
              <a:tr h="246887">
                <a:tc vMerge="1">
                  <a:txBody>
                    <a:bodyPr/>
                    <a:lstStyle/>
                    <a:p>
                      <a:pPr algn="ctr"/>
                      <a:endParaRPr lang="es-CO" sz="13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</a:rPr>
                        <a:t>Potencia media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0191936"/>
                  </a:ext>
                </a:extLst>
              </a:tr>
            </a:tbl>
          </a:graphicData>
        </a:graphic>
      </p:graphicFrame>
      <p:graphicFrame>
        <p:nvGraphicFramePr>
          <p:cNvPr id="23" name="Tabla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3543526"/>
              </p:ext>
            </p:extLst>
          </p:nvPr>
        </p:nvGraphicFramePr>
        <p:xfrm>
          <a:off x="9612427" y="1979840"/>
          <a:ext cx="2457652" cy="122028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94904">
                  <a:extLst>
                    <a:ext uri="{9D8B030D-6E8A-4147-A177-3AD203B41FA5}">
                      <a16:colId xmlns:a16="http://schemas.microsoft.com/office/drawing/2014/main" val="3210563414"/>
                    </a:ext>
                  </a:extLst>
                </a:gridCol>
                <a:gridCol w="1562748">
                  <a:extLst>
                    <a:ext uri="{9D8B030D-6E8A-4147-A177-3AD203B41FA5}">
                      <a16:colId xmlns:a16="http://schemas.microsoft.com/office/drawing/2014/main" val="275851228"/>
                    </a:ext>
                  </a:extLst>
                </a:gridCol>
              </a:tblGrid>
              <a:tr h="305071">
                <a:tc>
                  <a:txBody>
                    <a:bodyPr/>
                    <a:lstStyle/>
                    <a:p>
                      <a:pPr algn="ctr"/>
                      <a:r>
                        <a:rPr lang="es-EC" sz="1300" dirty="0" err="1" smtClean="0"/>
                        <a:t>Parám</a:t>
                      </a:r>
                      <a:r>
                        <a:rPr lang="es-EC" sz="1300" dirty="0" smtClean="0"/>
                        <a:t>.</a:t>
                      </a:r>
                      <a:endParaRPr lang="es-CO" sz="13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Características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0992467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baseline="0" dirty="0" err="1" smtClean="0"/>
                        <a:t>areaB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Media,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desv</a:t>
                      </a: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es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5056027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err="1" smtClean="0"/>
                        <a:t>tBB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Media,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desv</a:t>
                      </a:r>
                      <a:r>
                        <a:rPr lang="es-ES" sz="13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. </a:t>
                      </a:r>
                      <a:r>
                        <a:rPr lang="es-ES" sz="1300" dirty="0" err="1" smtClean="0">
                          <a:effectLst/>
                          <a:latin typeface="+mn-lt"/>
                          <a:ea typeface="+mn-ea"/>
                          <a:cs typeface="+mn-cs"/>
                        </a:rPr>
                        <a:t>est</a:t>
                      </a:r>
                      <a:endParaRPr lang="es-CO" sz="1300" dirty="0" smtClean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7165032"/>
                  </a:ext>
                </a:extLst>
              </a:tr>
              <a:tr h="30507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300" dirty="0" err="1" smtClean="0"/>
                        <a:t>nB</a:t>
                      </a:r>
                      <a:endParaRPr lang="es-CO" sz="13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s-EC" sz="1300" dirty="0" smtClean="0"/>
                        <a:t>Número picos</a:t>
                      </a:r>
                      <a:endParaRPr lang="es-CO" sz="13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1401514"/>
                  </a:ext>
                </a:extLst>
              </a:tr>
            </a:tbl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10"/>
          <a:srcRect l="11085" r="6543"/>
          <a:stretch/>
        </p:blipFill>
        <p:spPr>
          <a:xfrm>
            <a:off x="5889432" y="2084892"/>
            <a:ext cx="1985603" cy="189456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946581" y="2834157"/>
            <a:ext cx="3382164" cy="1970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2450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Introducción</a:t>
            </a:r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/>
            <a:fld id="{BCC6AA0E-B1B7-46D7-ACF9-5BF08AE1D0AE}" type="slidenum">
              <a:rPr lang="es-CO" smtClean="0"/>
              <a:pPr algn="ctr"/>
              <a:t>3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896445397"/>
              </p:ext>
            </p:extLst>
          </p:nvPr>
        </p:nvGraphicFramePr>
        <p:xfrm>
          <a:off x="128790" y="6146800"/>
          <a:ext cx="11966575" cy="598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CuadroTexto 2"/>
          <p:cNvSpPr txBox="1"/>
          <p:nvPr/>
        </p:nvSpPr>
        <p:spPr>
          <a:xfrm>
            <a:off x="850006" y="2833762"/>
            <a:ext cx="104697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/>
              <a:t>E</a:t>
            </a:r>
            <a:r>
              <a:rPr lang="es-ES" dirty="0" smtClean="0"/>
              <a:t>l </a:t>
            </a:r>
            <a:r>
              <a:rPr lang="es-ES" dirty="0"/>
              <a:t>sistema nervioso autónomo ante una situación </a:t>
            </a:r>
            <a:r>
              <a:rPr lang="es-ES" dirty="0" smtClean="0"/>
              <a:t>de estrés genera </a:t>
            </a:r>
            <a:r>
              <a:rPr lang="es-ES" dirty="0"/>
              <a:t>cambios que se ven reflejados </a:t>
            </a:r>
            <a:r>
              <a:rPr lang="es-ES" dirty="0" smtClean="0"/>
              <a:t>en algunas señales fisiológicas, como por ejemplo:</a:t>
            </a:r>
            <a:endParaRPr lang="es-CO" dirty="0"/>
          </a:p>
        </p:txBody>
      </p:sp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2798412003"/>
              </p:ext>
            </p:extLst>
          </p:nvPr>
        </p:nvGraphicFramePr>
        <p:xfrm>
          <a:off x="977812" y="3739761"/>
          <a:ext cx="10051617" cy="16876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1" name="CuadroTexto 20"/>
          <p:cNvSpPr txBox="1"/>
          <p:nvPr/>
        </p:nvSpPr>
        <p:spPr>
          <a:xfrm>
            <a:off x="857266" y="1665360"/>
            <a:ext cx="104697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/>
              <a:t>Hans Style en </a:t>
            </a:r>
            <a:r>
              <a:rPr lang="es-ES" dirty="0" smtClean="0"/>
              <a:t>1930 </a:t>
            </a:r>
            <a:r>
              <a:rPr lang="es-ES" dirty="0"/>
              <a:t>define el estrés como el conjunto de reacciones fisiológicas ante una </a:t>
            </a:r>
            <a:r>
              <a:rPr lang="es-ES" dirty="0" smtClean="0"/>
              <a:t>amenaza </a:t>
            </a:r>
            <a:r>
              <a:rPr lang="es-ES" dirty="0"/>
              <a:t>o situación </a:t>
            </a:r>
            <a:r>
              <a:rPr lang="es-ES" dirty="0" smtClean="0"/>
              <a:t>alarmante ejercida </a:t>
            </a:r>
            <a:r>
              <a:rPr lang="es-ES" dirty="0"/>
              <a:t>sobre el organismo, que da lugar a una respuesta producida por el organismo para protegerse de presiones físicas o </a:t>
            </a:r>
            <a:r>
              <a:rPr lang="es-ES" dirty="0" smtClean="0"/>
              <a:t>psicológicas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342599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r>
              <a:rPr lang="es-EC" sz="3600" b="1" dirty="0"/>
              <a:t>MSC entre FLW y Series Temporales de ECG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30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7"/>
          <a:srcRect b="16628"/>
          <a:stretch/>
        </p:blipFill>
        <p:spPr>
          <a:xfrm>
            <a:off x="2039717" y="1623174"/>
            <a:ext cx="8517429" cy="4270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49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r>
              <a:rPr lang="es-EC" sz="3600" b="1" dirty="0"/>
              <a:t>MSC entre FLW y Series Temporales de PPG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31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 rotWithShape="1">
          <a:blip r:embed="rId7"/>
          <a:srcRect l="15548" r="20414" b="17964"/>
          <a:stretch/>
        </p:blipFill>
        <p:spPr>
          <a:xfrm>
            <a:off x="3387973" y="1689242"/>
            <a:ext cx="5610668" cy="4133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9374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1959301312"/>
              </p:ext>
            </p:extLst>
          </p:nvPr>
        </p:nvGraphicFramePr>
        <p:xfrm>
          <a:off x="2557594" y="3129008"/>
          <a:ext cx="4055269" cy="23690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 smtClean="0"/>
              <a:t>Diseño del Clasificador</a:t>
            </a:r>
            <a:endParaRPr lang="es-ES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32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9842128"/>
              </p:ext>
            </p:extLst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9" name="Diagrama 8"/>
          <p:cNvGraphicFramePr/>
          <p:nvPr>
            <p:extLst>
              <p:ext uri="{D42A27DB-BD31-4B8C-83A1-F6EECF244321}">
                <p14:modId xmlns:p14="http://schemas.microsoft.com/office/powerpoint/2010/main" val="4146878468"/>
              </p:ext>
            </p:extLst>
          </p:nvPr>
        </p:nvGraphicFramePr>
        <p:xfrm>
          <a:off x="302981" y="1586600"/>
          <a:ext cx="11969491" cy="12249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pic>
        <p:nvPicPr>
          <p:cNvPr id="11" name="Imagen 10"/>
          <p:cNvPicPr/>
          <p:nvPr/>
        </p:nvPicPr>
        <p:blipFill>
          <a:blip r:embed="rId18"/>
          <a:stretch>
            <a:fillRect/>
          </a:stretch>
        </p:blipFill>
        <p:spPr>
          <a:xfrm>
            <a:off x="222509" y="3483999"/>
            <a:ext cx="2206263" cy="1652827"/>
          </a:xfrm>
          <a:prstGeom prst="rect">
            <a:avLst/>
          </a:prstGeom>
        </p:spPr>
      </p:pic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983394301"/>
              </p:ext>
            </p:extLst>
          </p:nvPr>
        </p:nvGraphicFramePr>
        <p:xfrm>
          <a:off x="7949770" y="3156467"/>
          <a:ext cx="2397796" cy="25794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9" r:lo="rId20" r:qs="rId21" r:cs="rId22"/>
          </a:graphicData>
        </a:graphic>
      </p:graphicFrame>
      <p:sp>
        <p:nvSpPr>
          <p:cNvPr id="25" name="Rectángulo 24"/>
          <p:cNvSpPr/>
          <p:nvPr/>
        </p:nvSpPr>
        <p:spPr>
          <a:xfrm>
            <a:off x="4553145" y="3087655"/>
            <a:ext cx="1510452" cy="264822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6" name="Rectángulo 25"/>
          <p:cNvSpPr/>
          <p:nvPr/>
        </p:nvSpPr>
        <p:spPr>
          <a:xfrm>
            <a:off x="4584344" y="3170687"/>
            <a:ext cx="1481368" cy="121553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 smtClean="0">
                <a:solidFill>
                  <a:schemeClr val="tx2"/>
                </a:solidFill>
              </a:rPr>
              <a:t>40%</a:t>
            </a:r>
            <a:endParaRPr lang="es-CO" dirty="0">
              <a:solidFill>
                <a:schemeClr val="tx2"/>
              </a:solidFill>
            </a:endParaRPr>
          </a:p>
        </p:txBody>
      </p:sp>
      <p:sp>
        <p:nvSpPr>
          <p:cNvPr id="27" name="Rectángulo 26"/>
          <p:cNvSpPr/>
          <p:nvPr/>
        </p:nvSpPr>
        <p:spPr>
          <a:xfrm>
            <a:off x="4569187" y="4188564"/>
            <a:ext cx="1481368" cy="1539094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dirty="0">
                <a:solidFill>
                  <a:schemeClr val="tx2"/>
                </a:solidFill>
              </a:rPr>
              <a:t>6</a:t>
            </a:r>
            <a:r>
              <a:rPr lang="es-EC" dirty="0" smtClean="0">
                <a:solidFill>
                  <a:schemeClr val="tx2"/>
                </a:solidFill>
              </a:rPr>
              <a:t>0%</a:t>
            </a:r>
            <a:endParaRPr lang="es-CO" dirty="0">
              <a:solidFill>
                <a:schemeClr val="tx2"/>
              </a:solidFill>
            </a:endParaRPr>
          </a:p>
        </p:txBody>
      </p:sp>
      <p:sp>
        <p:nvSpPr>
          <p:cNvPr id="16" name="CuadroTexto 15"/>
          <p:cNvSpPr txBox="1"/>
          <p:nvPr/>
        </p:nvSpPr>
        <p:spPr>
          <a:xfrm>
            <a:off x="4584559" y="4292783"/>
            <a:ext cx="15183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 smtClean="0">
                <a:solidFill>
                  <a:schemeClr val="tx2"/>
                </a:solidFill>
              </a:rPr>
              <a:t>Entrenamiento</a:t>
            </a:r>
            <a:endParaRPr lang="es-CO" sz="1600" dirty="0">
              <a:solidFill>
                <a:schemeClr val="tx2"/>
              </a:solidFill>
            </a:endParaRPr>
          </a:p>
        </p:txBody>
      </p:sp>
      <p:sp>
        <p:nvSpPr>
          <p:cNvPr id="28" name="CuadroTexto 27"/>
          <p:cNvSpPr txBox="1"/>
          <p:nvPr/>
        </p:nvSpPr>
        <p:spPr>
          <a:xfrm>
            <a:off x="4777514" y="3206334"/>
            <a:ext cx="11119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sz="1600" dirty="0" smtClean="0">
                <a:solidFill>
                  <a:schemeClr val="tx2"/>
                </a:solidFill>
              </a:rPr>
              <a:t>Validación</a:t>
            </a:r>
            <a:endParaRPr lang="es-CO" sz="1600" dirty="0">
              <a:solidFill>
                <a:schemeClr val="tx2"/>
              </a:solidFill>
            </a:endParaRPr>
          </a:p>
        </p:txBody>
      </p:sp>
      <p:sp>
        <p:nvSpPr>
          <p:cNvPr id="29" name="Rectángulo 28"/>
          <p:cNvSpPr/>
          <p:nvPr/>
        </p:nvSpPr>
        <p:spPr>
          <a:xfrm>
            <a:off x="7687340" y="4083819"/>
            <a:ext cx="4296224" cy="42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30" name="Rectángulo 29"/>
          <p:cNvSpPr/>
          <p:nvPr/>
        </p:nvSpPr>
        <p:spPr>
          <a:xfrm>
            <a:off x="7820897" y="4097705"/>
            <a:ext cx="1346895" cy="411830"/>
          </a:xfrm>
          <a:prstGeom prst="rect">
            <a:avLst/>
          </a:prstGeom>
          <a:solidFill>
            <a:srgbClr val="58B6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dirty="0" smtClean="0"/>
              <a:t>1er minuto</a:t>
            </a:r>
            <a:endParaRPr lang="es-CO" dirty="0"/>
          </a:p>
        </p:txBody>
      </p:sp>
      <p:sp>
        <p:nvSpPr>
          <p:cNvPr id="31" name="Rectángulo 30"/>
          <p:cNvSpPr/>
          <p:nvPr/>
        </p:nvSpPr>
        <p:spPr>
          <a:xfrm>
            <a:off x="9167792" y="4095938"/>
            <a:ext cx="1346895" cy="411830"/>
          </a:xfrm>
          <a:prstGeom prst="rect">
            <a:avLst/>
          </a:prstGeom>
          <a:solidFill>
            <a:srgbClr val="58B6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dirty="0" smtClean="0"/>
              <a:t>2do minuto</a:t>
            </a:r>
            <a:endParaRPr lang="es-CO" dirty="0"/>
          </a:p>
        </p:txBody>
      </p:sp>
      <p:sp>
        <p:nvSpPr>
          <p:cNvPr id="32" name="Rectángulo 31"/>
          <p:cNvSpPr/>
          <p:nvPr/>
        </p:nvSpPr>
        <p:spPr>
          <a:xfrm>
            <a:off x="10512362" y="4092626"/>
            <a:ext cx="1346895" cy="411830"/>
          </a:xfrm>
          <a:prstGeom prst="rect">
            <a:avLst/>
          </a:prstGeom>
          <a:solidFill>
            <a:srgbClr val="58B6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dirty="0" smtClean="0"/>
              <a:t>3er minuto</a:t>
            </a:r>
            <a:endParaRPr lang="es-CO" dirty="0"/>
          </a:p>
        </p:txBody>
      </p:sp>
      <p:sp>
        <p:nvSpPr>
          <p:cNvPr id="33" name="Rectángulo 32"/>
          <p:cNvSpPr/>
          <p:nvPr/>
        </p:nvSpPr>
        <p:spPr>
          <a:xfrm>
            <a:off x="8419059" y="4092661"/>
            <a:ext cx="2766750" cy="411830"/>
          </a:xfrm>
          <a:prstGeom prst="rect">
            <a:avLst/>
          </a:prstGeom>
          <a:solidFill>
            <a:srgbClr val="58B6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dirty="0" smtClean="0"/>
              <a:t>2 minutos centrales</a:t>
            </a:r>
            <a:endParaRPr lang="es-CO" dirty="0"/>
          </a:p>
        </p:txBody>
      </p:sp>
      <p:sp>
        <p:nvSpPr>
          <p:cNvPr id="34" name="Rectángulo 33"/>
          <p:cNvSpPr/>
          <p:nvPr/>
        </p:nvSpPr>
        <p:spPr>
          <a:xfrm>
            <a:off x="7830684" y="4093503"/>
            <a:ext cx="4038580" cy="411830"/>
          </a:xfrm>
          <a:prstGeom prst="rect">
            <a:avLst/>
          </a:prstGeom>
          <a:solidFill>
            <a:srgbClr val="58B6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CO" dirty="0" smtClean="0"/>
              <a:t>Tres minutos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657336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6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7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8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900"/>
                            </p:stCondLst>
                            <p:childTnLst>
                              <p:par>
                                <p:cTn id="41" presetID="10" presetClass="entr" presetSubtype="0" fill="hold" grpId="2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  <p:bldP spid="29" grpId="0" animBg="1"/>
      <p:bldP spid="30" grpId="0" animBg="1"/>
      <p:bldP spid="30" grpId="1" animBg="1"/>
      <p:bldP spid="30" grpId="2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r>
              <a:rPr lang="es-EC" sz="3600" b="1" dirty="0"/>
              <a:t>Modelos Generados para la clasificación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33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12685" y="1955307"/>
            <a:ext cx="137449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261186"/>
              </p:ext>
            </p:extLst>
          </p:nvPr>
        </p:nvGraphicFramePr>
        <p:xfrm>
          <a:off x="228571" y="1496297"/>
          <a:ext cx="5063870" cy="4294898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503939">
                  <a:extLst>
                    <a:ext uri="{9D8B030D-6E8A-4147-A177-3AD203B41FA5}">
                      <a16:colId xmlns:a16="http://schemas.microsoft.com/office/drawing/2014/main" val="596629990"/>
                    </a:ext>
                  </a:extLst>
                </a:gridCol>
                <a:gridCol w="3385508">
                  <a:extLst>
                    <a:ext uri="{9D8B030D-6E8A-4147-A177-3AD203B41FA5}">
                      <a16:colId xmlns:a16="http://schemas.microsoft.com/office/drawing/2014/main" val="3913108608"/>
                    </a:ext>
                  </a:extLst>
                </a:gridCol>
                <a:gridCol w="1174423">
                  <a:extLst>
                    <a:ext uri="{9D8B030D-6E8A-4147-A177-3AD203B41FA5}">
                      <a16:colId xmlns:a16="http://schemas.microsoft.com/office/drawing/2014/main" val="3758999024"/>
                    </a:ext>
                  </a:extLst>
                </a:gridCol>
              </a:tblGrid>
              <a:tr h="281038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N°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odel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N</a:t>
                      </a:r>
                      <a:r>
                        <a:rPr lang="es-CO" sz="1200" dirty="0" smtClean="0">
                          <a:effectLst/>
                        </a:rPr>
                        <a:t>° </a:t>
                      </a:r>
                      <a:r>
                        <a:rPr lang="es-CO" sz="1200" dirty="0" err="1" smtClean="0">
                          <a:effectLst/>
                        </a:rPr>
                        <a:t>Caract</a:t>
                      </a:r>
                      <a:r>
                        <a:rPr lang="es-CO" sz="1200" dirty="0" smtClean="0">
                          <a:effectLst/>
                        </a:rPr>
                        <a:t>.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extLst>
                  <a:ext uri="{0D108BD9-81ED-4DB2-BD59-A6C34878D82A}">
                    <a16:rowId xmlns:a16="http://schemas.microsoft.com/office/drawing/2014/main" val="591073753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Características de las señales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extLst>
                  <a:ext uri="{0D108BD9-81ED-4DB2-BD59-A6C34878D82A}">
                    <a16:rowId xmlns:a16="http://schemas.microsoft.com/office/drawing/2014/main" val="2182206991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EOGH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7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88239744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EOGV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9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992815700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3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FLW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28441232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GSR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7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39661052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5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HRV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5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789580230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6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Pendiente de subida del ECG (</a:t>
                      </a:r>
                      <a:r>
                        <a:rPr lang="es-CO" sz="1200" dirty="0" err="1">
                          <a:effectLst/>
                        </a:rPr>
                        <a:t>pUp_ECG</a:t>
                      </a:r>
                      <a:r>
                        <a:rPr lang="es-CO" sz="1200" dirty="0">
                          <a:effectLst/>
                        </a:rPr>
                        <a:t>)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5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452363481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7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Pendiente de bajada del ECG (</a:t>
                      </a:r>
                      <a:r>
                        <a:rPr lang="es-CO" sz="1200" dirty="0" err="1">
                          <a:effectLst/>
                        </a:rPr>
                        <a:t>pDown_ECG</a:t>
                      </a:r>
                      <a:r>
                        <a:rPr lang="es-CO" sz="1200" dirty="0">
                          <a:effectLst/>
                        </a:rPr>
                        <a:t>)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130705554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8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SST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5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76624096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9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Pendiente de subida de PPG (pUp_PPG)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5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71921904"/>
                  </a:ext>
                </a:extLst>
              </a:tr>
              <a:tr h="269320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Características de </a:t>
                      </a:r>
                      <a:r>
                        <a:rPr lang="es-CO" sz="1200" b="1" dirty="0" smtClean="0">
                          <a:effectLst/>
                        </a:rPr>
                        <a:t>MSC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082023204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0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SC entre FLW y HRV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483506320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SC entre FLW y </a:t>
                      </a:r>
                      <a:r>
                        <a:rPr lang="es-CO" sz="1200" dirty="0" err="1">
                          <a:effectLst/>
                        </a:rPr>
                        <a:t>pUp_EC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258468643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2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SC entre FLW y </a:t>
                      </a:r>
                      <a:r>
                        <a:rPr lang="es-CO" sz="1200" dirty="0" err="1">
                          <a:effectLst/>
                        </a:rPr>
                        <a:t>pDown_EC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532166783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3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SC entre FLW y SST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178350198"/>
                  </a:ext>
                </a:extLst>
              </a:tr>
              <a:tr h="249636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SC entre FLW y </a:t>
                      </a:r>
                      <a:r>
                        <a:rPr lang="es-CO" sz="1200" dirty="0" err="1">
                          <a:effectLst/>
                        </a:rPr>
                        <a:t>pUp_PP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14379837"/>
                  </a:ext>
                </a:extLst>
              </a:tr>
            </a:tbl>
          </a:graphicData>
        </a:graphic>
      </p:graphicFrame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63680658"/>
              </p:ext>
            </p:extLst>
          </p:nvPr>
        </p:nvGraphicFramePr>
        <p:xfrm>
          <a:off x="5500255" y="1496298"/>
          <a:ext cx="6386109" cy="4294893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628803">
                  <a:extLst>
                    <a:ext uri="{9D8B030D-6E8A-4147-A177-3AD203B41FA5}">
                      <a16:colId xmlns:a16="http://schemas.microsoft.com/office/drawing/2014/main" val="2832177191"/>
                    </a:ext>
                  </a:extLst>
                </a:gridCol>
                <a:gridCol w="4649778">
                  <a:extLst>
                    <a:ext uri="{9D8B030D-6E8A-4147-A177-3AD203B41FA5}">
                      <a16:colId xmlns:a16="http://schemas.microsoft.com/office/drawing/2014/main" val="1473332985"/>
                    </a:ext>
                  </a:extLst>
                </a:gridCol>
                <a:gridCol w="1107528">
                  <a:extLst>
                    <a:ext uri="{9D8B030D-6E8A-4147-A177-3AD203B41FA5}">
                      <a16:colId xmlns:a16="http://schemas.microsoft.com/office/drawing/2014/main" val="2735411780"/>
                    </a:ext>
                  </a:extLst>
                </a:gridCol>
              </a:tblGrid>
              <a:tr h="297718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N°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odel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N° </a:t>
                      </a:r>
                      <a:r>
                        <a:rPr lang="es-CO" sz="1200" dirty="0" err="1" smtClean="0">
                          <a:effectLst/>
                        </a:rPr>
                        <a:t>Caract</a:t>
                      </a:r>
                      <a:r>
                        <a:rPr lang="es-CO" sz="1200" dirty="0" smtClean="0">
                          <a:effectLst/>
                        </a:rPr>
                        <a:t>.</a:t>
                      </a:r>
                      <a:endParaRPr lang="es-CO" sz="1200" dirty="0">
                        <a:effectLst/>
                      </a:endParaRPr>
                    </a:p>
                  </a:txBody>
                  <a:tcPr marL="28348" marR="28348" marT="0" marB="0"/>
                </a:tc>
                <a:extLst>
                  <a:ext uri="{0D108BD9-81ED-4DB2-BD59-A6C34878D82A}">
                    <a16:rowId xmlns:a16="http://schemas.microsoft.com/office/drawing/2014/main" val="1694015331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Combinación de características de las señales 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extLst>
                  <a:ext uri="{0D108BD9-81ED-4DB2-BD59-A6C34878D82A}">
                    <a16:rowId xmlns:a16="http://schemas.microsoft.com/office/drawing/2014/main" val="3293037577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EOGH y EOGV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6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169315706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LW, HRV, pUp_ECG y pDown_ECG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59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835196574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LW, HRV, </a:t>
                      </a:r>
                      <a:r>
                        <a:rPr lang="en-US" sz="1200" dirty="0" err="1">
                          <a:effectLst/>
                        </a:rPr>
                        <a:t>pUp_ECG</a:t>
                      </a:r>
                      <a:r>
                        <a:rPr lang="en-US" sz="1200" dirty="0">
                          <a:effectLst/>
                        </a:rPr>
                        <a:t> y </a:t>
                      </a:r>
                      <a:r>
                        <a:rPr lang="en-US" sz="1200" dirty="0" err="1">
                          <a:effectLst/>
                        </a:rPr>
                        <a:t>pUp_PP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59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06599899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LW, SST, pUp_ECG y pUp_PPG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4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39178382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9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Características de todas las señale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32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048878655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Combinación de las características de MSC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20014439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2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SC FLW-HRV y MSC FLW-</a:t>
                      </a:r>
                      <a:r>
                        <a:rPr lang="en-US" sz="1200" dirty="0" err="1">
                          <a:effectLst/>
                        </a:rPr>
                        <a:t>pUp_EC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8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91843265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2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MSC FLW-HRV, MSC FLW-pUp_ECG y MSC FLW-pUp_PPG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42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2166971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2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SC FLW-SST y MSC FLW-</a:t>
                      </a:r>
                      <a:r>
                        <a:rPr lang="en-US" sz="1200" dirty="0" err="1">
                          <a:effectLst/>
                        </a:rPr>
                        <a:t>pUp_PP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8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138582514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2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Características de todas las MSC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70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23706273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Combinación de todas las características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82319354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Características de todas las señales y las MSC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02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85400804"/>
                  </a:ext>
                </a:extLst>
              </a:tr>
            </a:tbl>
          </a:graphicData>
        </a:graphic>
      </p:graphicFrame>
      <p:graphicFrame>
        <p:nvGraphicFramePr>
          <p:cNvPr id="15" name="Tabla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9027703"/>
              </p:ext>
            </p:extLst>
          </p:nvPr>
        </p:nvGraphicFramePr>
        <p:xfrm>
          <a:off x="228571" y="1487885"/>
          <a:ext cx="5065976" cy="4303310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503939">
                  <a:extLst>
                    <a:ext uri="{9D8B030D-6E8A-4147-A177-3AD203B41FA5}">
                      <a16:colId xmlns:a16="http://schemas.microsoft.com/office/drawing/2014/main" val="596629990"/>
                    </a:ext>
                  </a:extLst>
                </a:gridCol>
                <a:gridCol w="3387614">
                  <a:extLst>
                    <a:ext uri="{9D8B030D-6E8A-4147-A177-3AD203B41FA5}">
                      <a16:colId xmlns:a16="http://schemas.microsoft.com/office/drawing/2014/main" val="3913108608"/>
                    </a:ext>
                  </a:extLst>
                </a:gridCol>
                <a:gridCol w="1174423">
                  <a:extLst>
                    <a:ext uri="{9D8B030D-6E8A-4147-A177-3AD203B41FA5}">
                      <a16:colId xmlns:a16="http://schemas.microsoft.com/office/drawing/2014/main" val="3758999024"/>
                    </a:ext>
                  </a:extLst>
                </a:gridCol>
              </a:tblGrid>
              <a:tr h="281588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N°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odel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N</a:t>
                      </a:r>
                      <a:r>
                        <a:rPr lang="es-CO" sz="1200" dirty="0" smtClean="0">
                          <a:effectLst/>
                        </a:rPr>
                        <a:t>° </a:t>
                      </a:r>
                      <a:r>
                        <a:rPr lang="es-CO" sz="1200" dirty="0" err="1" smtClean="0">
                          <a:effectLst/>
                        </a:rPr>
                        <a:t>Caract</a:t>
                      </a:r>
                      <a:r>
                        <a:rPr lang="es-CO" sz="1200" dirty="0" smtClean="0">
                          <a:effectLst/>
                        </a:rPr>
                        <a:t>.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extLst>
                  <a:ext uri="{0D108BD9-81ED-4DB2-BD59-A6C34878D82A}">
                    <a16:rowId xmlns:a16="http://schemas.microsoft.com/office/drawing/2014/main" val="591073753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Características de las señales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extLst>
                  <a:ext uri="{0D108BD9-81ED-4DB2-BD59-A6C34878D82A}">
                    <a16:rowId xmlns:a16="http://schemas.microsoft.com/office/drawing/2014/main" val="2182206991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EOGH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7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88239744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EOGV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9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992815700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3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FLW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8441232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4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GSR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7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39661052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5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HRV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5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789580230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6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Pendiente de subida del ECG (</a:t>
                      </a:r>
                      <a:r>
                        <a:rPr lang="es-CO" sz="1200" dirty="0" err="1">
                          <a:effectLst/>
                        </a:rPr>
                        <a:t>pUp_ECG</a:t>
                      </a:r>
                      <a:r>
                        <a:rPr lang="es-CO" sz="1200" dirty="0">
                          <a:effectLst/>
                        </a:rPr>
                        <a:t>)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5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452363481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7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Pendiente de bajada del ECG (</a:t>
                      </a:r>
                      <a:r>
                        <a:rPr lang="es-CO" sz="1200" dirty="0" err="1">
                          <a:effectLst/>
                        </a:rPr>
                        <a:t>pDown_ECG</a:t>
                      </a:r>
                      <a:r>
                        <a:rPr lang="es-CO" sz="1200" dirty="0">
                          <a:effectLst/>
                        </a:rPr>
                        <a:t>)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130705554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8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SST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5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76624096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9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Pendiente de subida de PPG (pUp_PPG)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5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71921904"/>
                  </a:ext>
                </a:extLst>
              </a:tr>
              <a:tr h="269847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Características de </a:t>
                      </a:r>
                      <a:r>
                        <a:rPr lang="es-CO" sz="1200" b="1" dirty="0" smtClean="0">
                          <a:effectLst/>
                        </a:rPr>
                        <a:t>MSC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082023204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0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SC entre FLW y HRV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483506320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SC entre FLW y </a:t>
                      </a:r>
                      <a:r>
                        <a:rPr lang="es-CO" sz="1200" dirty="0" err="1">
                          <a:effectLst/>
                        </a:rPr>
                        <a:t>pUp_EC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258468643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2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SC entre FLW y </a:t>
                      </a:r>
                      <a:r>
                        <a:rPr lang="es-CO" sz="1200" dirty="0" err="1">
                          <a:effectLst/>
                        </a:rPr>
                        <a:t>pDown_EC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532166783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3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SC entre FLW y SST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178350198"/>
                  </a:ext>
                </a:extLst>
              </a:tr>
              <a:tr h="25012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SC entre FLW y </a:t>
                      </a:r>
                      <a:r>
                        <a:rPr lang="es-CO" sz="1200" dirty="0" err="1">
                          <a:effectLst/>
                        </a:rPr>
                        <a:t>pUp_PP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9472" marR="29472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14379837"/>
                  </a:ext>
                </a:extLst>
              </a:tr>
            </a:tbl>
          </a:graphicData>
        </a:graphic>
      </p:graphicFrame>
      <p:graphicFrame>
        <p:nvGraphicFramePr>
          <p:cNvPr id="16" name="Tabla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1400927"/>
              </p:ext>
            </p:extLst>
          </p:nvPr>
        </p:nvGraphicFramePr>
        <p:xfrm>
          <a:off x="5500255" y="1488432"/>
          <a:ext cx="6386109" cy="4294893"/>
        </p:xfrm>
        <a:graphic>
          <a:graphicData uri="http://schemas.openxmlformats.org/drawingml/2006/table">
            <a:tbl>
              <a:tblPr firstRow="1" firstCol="1" bandRow="1">
                <a:tableStyleId>{F2DE63D5-997A-4646-A377-4702673A728D}</a:tableStyleId>
              </a:tblPr>
              <a:tblGrid>
                <a:gridCol w="628803">
                  <a:extLst>
                    <a:ext uri="{9D8B030D-6E8A-4147-A177-3AD203B41FA5}">
                      <a16:colId xmlns:a16="http://schemas.microsoft.com/office/drawing/2014/main" val="2832177191"/>
                    </a:ext>
                  </a:extLst>
                </a:gridCol>
                <a:gridCol w="4649778">
                  <a:extLst>
                    <a:ext uri="{9D8B030D-6E8A-4147-A177-3AD203B41FA5}">
                      <a16:colId xmlns:a16="http://schemas.microsoft.com/office/drawing/2014/main" val="1473332985"/>
                    </a:ext>
                  </a:extLst>
                </a:gridCol>
                <a:gridCol w="1107528">
                  <a:extLst>
                    <a:ext uri="{9D8B030D-6E8A-4147-A177-3AD203B41FA5}">
                      <a16:colId xmlns:a16="http://schemas.microsoft.com/office/drawing/2014/main" val="2735411780"/>
                    </a:ext>
                  </a:extLst>
                </a:gridCol>
              </a:tblGrid>
              <a:tr h="297718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N°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odel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N° </a:t>
                      </a:r>
                      <a:r>
                        <a:rPr lang="es-CO" sz="1200" dirty="0" err="1" smtClean="0">
                          <a:effectLst/>
                        </a:rPr>
                        <a:t>Caract</a:t>
                      </a:r>
                      <a:r>
                        <a:rPr lang="es-CO" sz="1200" dirty="0" smtClean="0">
                          <a:effectLst/>
                        </a:rPr>
                        <a:t>.</a:t>
                      </a:r>
                      <a:endParaRPr lang="es-CO" sz="1200" dirty="0">
                        <a:effectLst/>
                      </a:endParaRPr>
                    </a:p>
                  </a:txBody>
                  <a:tcPr marL="28348" marR="28348" marT="0" marB="0"/>
                </a:tc>
                <a:extLst>
                  <a:ext uri="{0D108BD9-81ED-4DB2-BD59-A6C34878D82A}">
                    <a16:rowId xmlns:a16="http://schemas.microsoft.com/office/drawing/2014/main" val="1694015331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Combinación de características de las señales 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extLst>
                  <a:ext uri="{0D108BD9-81ED-4DB2-BD59-A6C34878D82A}">
                    <a16:rowId xmlns:a16="http://schemas.microsoft.com/office/drawing/2014/main" val="3293037577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5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EOGH y EOGV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6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169315706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6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LW, HRV, </a:t>
                      </a:r>
                      <a:r>
                        <a:rPr lang="en-US" sz="1200" dirty="0" err="1">
                          <a:effectLst/>
                        </a:rPr>
                        <a:t>pUp_ECG</a:t>
                      </a:r>
                      <a:r>
                        <a:rPr lang="en-US" sz="1200" dirty="0">
                          <a:effectLst/>
                        </a:rPr>
                        <a:t> y </a:t>
                      </a:r>
                      <a:r>
                        <a:rPr lang="en-US" sz="1200" dirty="0" err="1">
                          <a:effectLst/>
                        </a:rPr>
                        <a:t>pDown_EC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59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835196574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7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LW, HRV, </a:t>
                      </a:r>
                      <a:r>
                        <a:rPr lang="en-US" sz="1200" dirty="0" err="1">
                          <a:effectLst/>
                        </a:rPr>
                        <a:t>pUp_ECG</a:t>
                      </a:r>
                      <a:r>
                        <a:rPr lang="en-US" sz="1200" dirty="0">
                          <a:effectLst/>
                        </a:rPr>
                        <a:t> y </a:t>
                      </a:r>
                      <a:r>
                        <a:rPr lang="en-US" sz="1200" dirty="0" err="1">
                          <a:effectLst/>
                        </a:rPr>
                        <a:t>pUp_PP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59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06599899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8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FLW, SST, </a:t>
                      </a:r>
                      <a:r>
                        <a:rPr lang="en-US" sz="1200" dirty="0" err="1">
                          <a:effectLst/>
                        </a:rPr>
                        <a:t>pUp_ECG</a:t>
                      </a:r>
                      <a:r>
                        <a:rPr lang="en-US" sz="1200" dirty="0">
                          <a:effectLst/>
                        </a:rPr>
                        <a:t> y </a:t>
                      </a:r>
                      <a:r>
                        <a:rPr lang="en-US" sz="1200" dirty="0" err="1">
                          <a:effectLst/>
                        </a:rPr>
                        <a:t>pUp_PP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4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39178382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9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Características de todas las señale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32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8878655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Combinación de las características de MSC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20014439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20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SC FLW-HRV y MSC FLW-</a:t>
                      </a:r>
                      <a:r>
                        <a:rPr lang="en-US" sz="1200" dirty="0" err="1">
                          <a:effectLst/>
                        </a:rPr>
                        <a:t>pUp_EC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8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91843265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2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MSC FLW-HRV, MSC FLW-pUp_ECG y MSC FLW-pUp_PPG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42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2166971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22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MSC FLW-SST y MSC FLW-</a:t>
                      </a:r>
                      <a:r>
                        <a:rPr lang="en-US" sz="1200" dirty="0" err="1">
                          <a:effectLst/>
                        </a:rPr>
                        <a:t>pUp_PPG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8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138582514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2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Características de todas las MSC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70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23706273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Combinación de todas las características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 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82319354"/>
                  </a:ext>
                </a:extLst>
              </a:tr>
              <a:tr h="307475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4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Características de todas las señales y las MSC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348" marR="28348" marT="0" marB="0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202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54008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8553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Tabla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1332692"/>
              </p:ext>
            </p:extLst>
          </p:nvPr>
        </p:nvGraphicFramePr>
        <p:xfrm>
          <a:off x="1171046" y="1568180"/>
          <a:ext cx="9767452" cy="4281504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846327">
                  <a:extLst>
                    <a:ext uri="{9D8B030D-6E8A-4147-A177-3AD203B41FA5}">
                      <a16:colId xmlns:a16="http://schemas.microsoft.com/office/drawing/2014/main" val="1308242570"/>
                    </a:ext>
                  </a:extLst>
                </a:gridCol>
                <a:gridCol w="2724420">
                  <a:extLst>
                    <a:ext uri="{9D8B030D-6E8A-4147-A177-3AD203B41FA5}">
                      <a16:colId xmlns:a16="http://schemas.microsoft.com/office/drawing/2014/main" val="1909140958"/>
                    </a:ext>
                  </a:extLst>
                </a:gridCol>
                <a:gridCol w="1125949">
                  <a:extLst>
                    <a:ext uri="{9D8B030D-6E8A-4147-A177-3AD203B41FA5}">
                      <a16:colId xmlns:a16="http://schemas.microsoft.com/office/drawing/2014/main" val="3119719984"/>
                    </a:ext>
                  </a:extLst>
                </a:gridCol>
                <a:gridCol w="2770903">
                  <a:extLst>
                    <a:ext uri="{9D8B030D-6E8A-4147-A177-3AD203B41FA5}">
                      <a16:colId xmlns:a16="http://schemas.microsoft.com/office/drawing/2014/main" val="93313576"/>
                    </a:ext>
                  </a:extLst>
                </a:gridCol>
                <a:gridCol w="1122218">
                  <a:extLst>
                    <a:ext uri="{9D8B030D-6E8A-4147-A177-3AD203B41FA5}">
                      <a16:colId xmlns:a16="http://schemas.microsoft.com/office/drawing/2014/main" val="4139247962"/>
                    </a:ext>
                  </a:extLst>
                </a:gridCol>
                <a:gridCol w="1177635">
                  <a:extLst>
                    <a:ext uri="{9D8B030D-6E8A-4147-A177-3AD203B41FA5}">
                      <a16:colId xmlns:a16="http://schemas.microsoft.com/office/drawing/2014/main" val="3872364908"/>
                    </a:ext>
                  </a:extLst>
                </a:gridCol>
              </a:tblGrid>
              <a:tr h="198608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N°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ado 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Registr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ado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gistro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 smtClean="0">
                          <a:effectLst/>
                        </a:rPr>
                        <a:t>Pacientes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1651833305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sicológ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1283826568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sicológ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1092774266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3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Relajación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sicológ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16754648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4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spiración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sicológ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305904093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Respiración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777818478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6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lajación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514529889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7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rés matemático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3591945343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8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rés matemático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3784587957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9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spiración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rés matemático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944805100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spiración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140184910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 y 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rés P y M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 y 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0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3404618527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sicológ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matemát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50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542536450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3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lajación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matemát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50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3188501591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4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lajación y Basal 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 y 2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rés P y M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 y 2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0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1741738267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5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Basal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 y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 y M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 y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00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679826266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6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Relajación y Basal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 y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 y M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 y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00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002334343"/>
                  </a:ext>
                </a:extLst>
              </a:tr>
            </a:tbl>
          </a:graphicData>
        </a:graphic>
      </p:graphicFrame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4" y="169312"/>
            <a:ext cx="10928965" cy="629183"/>
          </a:xfrm>
        </p:spPr>
        <p:txBody>
          <a:bodyPr>
            <a:noAutofit/>
          </a:bodyPr>
          <a:lstStyle/>
          <a:p>
            <a:r>
              <a:rPr lang="es-EC" sz="3600" b="1" dirty="0"/>
              <a:t>Combinaciones de estados para la clasificación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34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12685" y="1955307"/>
            <a:ext cx="137449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6547786"/>
              </p:ext>
            </p:extLst>
          </p:nvPr>
        </p:nvGraphicFramePr>
        <p:xfrm>
          <a:off x="1163788" y="1575436"/>
          <a:ext cx="9767452" cy="4281504"/>
        </p:xfrm>
        <a:graphic>
          <a:graphicData uri="http://schemas.openxmlformats.org/drawingml/2006/table">
            <a:tbl>
              <a:tblPr firstRow="1" firstCol="1" bandRow="1">
                <a:tableStyleId>{5A111915-BE36-4E01-A7E5-04B1672EAD32}</a:tableStyleId>
              </a:tblPr>
              <a:tblGrid>
                <a:gridCol w="846327">
                  <a:extLst>
                    <a:ext uri="{9D8B030D-6E8A-4147-A177-3AD203B41FA5}">
                      <a16:colId xmlns:a16="http://schemas.microsoft.com/office/drawing/2014/main" val="1308242570"/>
                    </a:ext>
                  </a:extLst>
                </a:gridCol>
                <a:gridCol w="2724420">
                  <a:extLst>
                    <a:ext uri="{9D8B030D-6E8A-4147-A177-3AD203B41FA5}">
                      <a16:colId xmlns:a16="http://schemas.microsoft.com/office/drawing/2014/main" val="1909140958"/>
                    </a:ext>
                  </a:extLst>
                </a:gridCol>
                <a:gridCol w="1125949">
                  <a:extLst>
                    <a:ext uri="{9D8B030D-6E8A-4147-A177-3AD203B41FA5}">
                      <a16:colId xmlns:a16="http://schemas.microsoft.com/office/drawing/2014/main" val="3119719984"/>
                    </a:ext>
                  </a:extLst>
                </a:gridCol>
                <a:gridCol w="2770903">
                  <a:extLst>
                    <a:ext uri="{9D8B030D-6E8A-4147-A177-3AD203B41FA5}">
                      <a16:colId xmlns:a16="http://schemas.microsoft.com/office/drawing/2014/main" val="93313576"/>
                    </a:ext>
                  </a:extLst>
                </a:gridCol>
                <a:gridCol w="1122218">
                  <a:extLst>
                    <a:ext uri="{9D8B030D-6E8A-4147-A177-3AD203B41FA5}">
                      <a16:colId xmlns:a16="http://schemas.microsoft.com/office/drawing/2014/main" val="4139247962"/>
                    </a:ext>
                  </a:extLst>
                </a:gridCol>
                <a:gridCol w="1177635">
                  <a:extLst>
                    <a:ext uri="{9D8B030D-6E8A-4147-A177-3AD203B41FA5}">
                      <a16:colId xmlns:a16="http://schemas.microsoft.com/office/drawing/2014/main" val="3872364908"/>
                    </a:ext>
                  </a:extLst>
                </a:gridCol>
              </a:tblGrid>
              <a:tr h="198608"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N°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ado 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Registr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ado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gistro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 smtClean="0">
                          <a:effectLst/>
                        </a:rPr>
                        <a:t>Pacientes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1651833305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sicológ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1283826568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sicológ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1092774266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3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Relajación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sicológ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16754648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4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spiración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sicológ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305904093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Respiración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777818478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6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lajación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514529889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7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rés matemático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3591945343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8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rés matemático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3784587957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9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spiración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rés matemático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944805100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spiración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5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140184910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Basal 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 y 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rés P y M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 y 2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0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3404618527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sicológ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matemát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2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50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2536450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3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lajación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matemático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50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3188501591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4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Relajación y Basal 1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 y 2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Estrés P y M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 y 2 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00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1741738267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5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Basal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 y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 y M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 y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00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9826266"/>
                  </a:ext>
                </a:extLst>
              </a:tr>
              <a:tr h="254259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>
                          <a:effectLst/>
                        </a:rPr>
                        <a:t>16</a:t>
                      </a:r>
                      <a:endParaRPr lang="es-CO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Relajación y Basal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 y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Estrés P y M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 y 2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400" dirty="0">
                          <a:effectLst/>
                        </a:rPr>
                        <a:t>100</a:t>
                      </a:r>
                      <a:endParaRPr lang="es-CO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0080" marR="20080" marT="0" marB="0"/>
                </a:tc>
                <a:extLst>
                  <a:ext uri="{0D108BD9-81ED-4DB2-BD59-A6C34878D82A}">
                    <a16:rowId xmlns:a16="http://schemas.microsoft.com/office/drawing/2014/main" val="20023343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347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r>
              <a:rPr lang="es-EC" sz="3600" b="1" dirty="0"/>
              <a:t>U de Mann y Whitney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35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Diagrama 2"/>
              <p:cNvGraphicFramePr/>
              <p:nvPr>
                <p:extLst>
                  <p:ext uri="{D42A27DB-BD31-4B8C-83A1-F6EECF244321}">
                    <p14:modId xmlns:p14="http://schemas.microsoft.com/office/powerpoint/2010/main" val="2434479776"/>
                  </p:ext>
                </p:extLst>
              </p:nvPr>
            </p:nvGraphicFramePr>
            <p:xfrm>
              <a:off x="222091" y="1482985"/>
              <a:ext cx="11747818" cy="2014878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7" r:lo="rId8" r:qs="rId9" r:cs="rId10"/>
              </a:graphicData>
            </a:graphic>
          </p:graphicFrame>
        </mc:Choice>
        <mc:Fallback xmlns="">
          <p:graphicFrame>
            <p:nvGraphicFramePr>
              <p:cNvPr id="3" name="Diagrama 2"/>
              <p:cNvGraphicFramePr/>
              <p:nvPr>
                <p:extLst>
                  <p:ext uri="{D42A27DB-BD31-4B8C-83A1-F6EECF244321}">
                    <p14:modId xmlns:p14="http://schemas.microsoft.com/office/powerpoint/2010/main" val="2434479776"/>
                  </p:ext>
                </p:extLst>
              </p:nvPr>
            </p:nvGraphicFramePr>
            <p:xfrm>
              <a:off x="222091" y="1482985"/>
              <a:ext cx="11747818" cy="2014878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Diagrama 10"/>
              <p:cNvGraphicFramePr/>
              <p:nvPr>
                <p:extLst>
                  <p:ext uri="{D42A27DB-BD31-4B8C-83A1-F6EECF244321}">
                    <p14:modId xmlns:p14="http://schemas.microsoft.com/office/powerpoint/2010/main" val="1673560372"/>
                  </p:ext>
                </p:extLst>
              </p:nvPr>
            </p:nvGraphicFramePr>
            <p:xfrm>
              <a:off x="221673" y="3976433"/>
              <a:ext cx="11747818" cy="2005329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p:graphicFrame>
        </mc:Choice>
        <mc:Fallback xmlns="">
          <p:graphicFrame>
            <p:nvGraphicFramePr>
              <p:cNvPr id="11" name="Diagrama 10"/>
              <p:cNvGraphicFramePr/>
              <p:nvPr>
                <p:extLst>
                  <p:ext uri="{D42A27DB-BD31-4B8C-83A1-F6EECF244321}">
                    <p14:modId xmlns:p14="http://schemas.microsoft.com/office/powerpoint/2010/main" val="1673560372"/>
                  </p:ext>
                </p:extLst>
              </p:nvPr>
            </p:nvGraphicFramePr>
            <p:xfrm>
              <a:off x="221673" y="3976433"/>
              <a:ext cx="11747818" cy="2005329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p:graphicFrame>
        </mc:Fallback>
      </mc:AlternateContent>
      <p:sp>
        <p:nvSpPr>
          <p:cNvPr id="6" name="CuadroTexto 5"/>
          <p:cNvSpPr txBox="1"/>
          <p:nvPr/>
        </p:nvSpPr>
        <p:spPr>
          <a:xfrm>
            <a:off x="5059366" y="1165168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Basal vs Estrés</a:t>
            </a:r>
            <a:endParaRPr lang="es-CO" b="1" dirty="0"/>
          </a:p>
        </p:txBody>
      </p:sp>
      <p:sp>
        <p:nvSpPr>
          <p:cNvPr id="12" name="CuadroTexto 11"/>
          <p:cNvSpPr txBox="1"/>
          <p:nvPr/>
        </p:nvSpPr>
        <p:spPr>
          <a:xfrm>
            <a:off x="3667959" y="3597452"/>
            <a:ext cx="46730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 smtClean="0"/>
              <a:t>Estrés Psicológico vs Estrés Matemático</a:t>
            </a:r>
            <a:endParaRPr lang="es-CO" b="1" dirty="0"/>
          </a:p>
        </p:txBody>
      </p:sp>
    </p:spTree>
    <p:extLst>
      <p:ext uri="{BB962C8B-B14F-4D97-AF65-F5344CB8AC3E}">
        <p14:creationId xmlns:p14="http://schemas.microsoft.com/office/powerpoint/2010/main" val="75696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ángulo 20"/>
          <p:cNvSpPr/>
          <p:nvPr/>
        </p:nvSpPr>
        <p:spPr>
          <a:xfrm>
            <a:off x="630644" y="5228085"/>
            <a:ext cx="5776662" cy="748733"/>
          </a:xfrm>
          <a:prstGeom prst="rect">
            <a:avLst/>
          </a:prstGeom>
          <a:solidFill>
            <a:schemeClr val="bg2">
              <a:lumMod val="90000"/>
            </a:schemeClr>
          </a:solidFill>
          <a:ln w="28575"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9" name="Rectángulo 18"/>
          <p:cNvSpPr/>
          <p:nvPr/>
        </p:nvSpPr>
        <p:spPr>
          <a:xfrm>
            <a:off x="630644" y="3955675"/>
            <a:ext cx="5776662" cy="125789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8575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8" name="Rectángulo 17"/>
          <p:cNvSpPr/>
          <p:nvPr/>
        </p:nvSpPr>
        <p:spPr>
          <a:xfrm>
            <a:off x="623518" y="2344590"/>
            <a:ext cx="5776662" cy="160329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28575"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7" name="Rectángulo 16"/>
          <p:cNvSpPr/>
          <p:nvPr/>
        </p:nvSpPr>
        <p:spPr>
          <a:xfrm>
            <a:off x="630644" y="1016968"/>
            <a:ext cx="5776662" cy="133217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/>
              <a:t>Integración de la plataforma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36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200669"/>
              </p:ext>
            </p:extLst>
          </p:nvPr>
        </p:nvGraphicFramePr>
        <p:xfrm>
          <a:off x="587299" y="967806"/>
          <a:ext cx="5755574" cy="500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2" name="Visio" r:id="rId8" imgW="5514842" imgH="6962638" progId="Visio.Drawing.15">
                  <p:embed/>
                </p:oleObj>
              </mc:Choice>
              <mc:Fallback>
                <p:oleObj name="Visio" r:id="rId8" imgW="5514842" imgH="696263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299" y="967806"/>
                        <a:ext cx="5755574" cy="50090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Imagen 11"/>
          <p:cNvPicPr/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1589" y="1220376"/>
            <a:ext cx="4048125" cy="45053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ángulo 6"/>
          <p:cNvSpPr/>
          <p:nvPr/>
        </p:nvSpPr>
        <p:spPr>
          <a:xfrm>
            <a:off x="7416800" y="1683657"/>
            <a:ext cx="1843314" cy="111760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3" name="Rectángulo 12"/>
          <p:cNvSpPr/>
          <p:nvPr/>
        </p:nvSpPr>
        <p:spPr>
          <a:xfrm>
            <a:off x="9295651" y="1683657"/>
            <a:ext cx="1843314" cy="1117600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4" name="Rectángulo 13"/>
          <p:cNvSpPr/>
          <p:nvPr/>
        </p:nvSpPr>
        <p:spPr>
          <a:xfrm>
            <a:off x="7416800" y="2847936"/>
            <a:ext cx="1727200" cy="1811149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5" name="Rectángulo 14"/>
          <p:cNvSpPr/>
          <p:nvPr/>
        </p:nvSpPr>
        <p:spPr>
          <a:xfrm>
            <a:off x="9180219" y="2847936"/>
            <a:ext cx="1958745" cy="1811149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6" name="Rectángulo 15"/>
          <p:cNvSpPr/>
          <p:nvPr/>
        </p:nvSpPr>
        <p:spPr>
          <a:xfrm>
            <a:off x="7416800" y="4720279"/>
            <a:ext cx="3722164" cy="507806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2925505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19" grpId="0" animBg="1"/>
      <p:bldP spid="18" grpId="0" animBg="1"/>
      <p:bldP spid="17" grpId="0" animBg="1"/>
      <p:bldP spid="7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 smtClean="0"/>
              <a:t>Resultados</a:t>
            </a:r>
            <a:endParaRPr lang="es-ES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37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48710279"/>
              </p:ext>
            </p:extLst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033875"/>
              </p:ext>
            </p:extLst>
          </p:nvPr>
        </p:nvGraphicFramePr>
        <p:xfrm>
          <a:off x="3117274" y="3203608"/>
          <a:ext cx="6415315" cy="2657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6" name="Visio" r:id="rId9" imgW="5810384" imgH="2400485" progId="Visio.Drawing.11">
                  <p:embed/>
                </p:oleObj>
              </mc:Choice>
              <mc:Fallback>
                <p:oleObj name="Visio" r:id="rId9" imgW="5810384" imgH="24004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274" y="3203608"/>
                        <a:ext cx="6415315" cy="26570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3363544"/>
              </p:ext>
            </p:extLst>
          </p:nvPr>
        </p:nvGraphicFramePr>
        <p:xfrm>
          <a:off x="246742" y="1206576"/>
          <a:ext cx="11722748" cy="1813560"/>
        </p:xfrm>
        <a:graphic>
          <a:graphicData uri="http://schemas.openxmlformats.org/drawingml/2006/table">
            <a:tbl>
              <a:tblPr firstRow="1" firstCol="1" bandRow="1">
                <a:tableStyleId>{8799B23B-EC83-4686-B30A-512413B5E67A}</a:tableStyleId>
              </a:tblPr>
              <a:tblGrid>
                <a:gridCol w="2302494">
                  <a:extLst>
                    <a:ext uri="{9D8B030D-6E8A-4147-A177-3AD203B41FA5}">
                      <a16:colId xmlns:a16="http://schemas.microsoft.com/office/drawing/2014/main" val="3209206136"/>
                    </a:ext>
                  </a:extLst>
                </a:gridCol>
                <a:gridCol w="876135">
                  <a:extLst>
                    <a:ext uri="{9D8B030D-6E8A-4147-A177-3AD203B41FA5}">
                      <a16:colId xmlns:a16="http://schemas.microsoft.com/office/drawing/2014/main" val="342252025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98542846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428806920"/>
                    </a:ext>
                  </a:extLst>
                </a:gridCol>
                <a:gridCol w="938811">
                  <a:extLst>
                    <a:ext uri="{9D8B030D-6E8A-4147-A177-3AD203B41FA5}">
                      <a16:colId xmlns:a16="http://schemas.microsoft.com/office/drawing/2014/main" val="2503546632"/>
                    </a:ext>
                  </a:extLst>
                </a:gridCol>
                <a:gridCol w="1177636">
                  <a:extLst>
                    <a:ext uri="{9D8B030D-6E8A-4147-A177-3AD203B41FA5}">
                      <a16:colId xmlns:a16="http://schemas.microsoft.com/office/drawing/2014/main" val="844237455"/>
                    </a:ext>
                  </a:extLst>
                </a:gridCol>
                <a:gridCol w="1133376">
                  <a:extLst>
                    <a:ext uri="{9D8B030D-6E8A-4147-A177-3AD203B41FA5}">
                      <a16:colId xmlns:a16="http://schemas.microsoft.com/office/drawing/2014/main" val="4093004110"/>
                    </a:ext>
                  </a:extLst>
                </a:gridCol>
                <a:gridCol w="1191549">
                  <a:extLst>
                    <a:ext uri="{9D8B030D-6E8A-4147-A177-3AD203B41FA5}">
                      <a16:colId xmlns:a16="http://schemas.microsoft.com/office/drawing/2014/main" val="2877783596"/>
                    </a:ext>
                  </a:extLst>
                </a:gridCol>
                <a:gridCol w="1103086">
                  <a:extLst>
                    <a:ext uri="{9D8B030D-6E8A-4147-A177-3AD203B41FA5}">
                      <a16:colId xmlns:a16="http://schemas.microsoft.com/office/drawing/2014/main" val="2747035965"/>
                    </a:ext>
                  </a:extLst>
                </a:gridCol>
                <a:gridCol w="1170861">
                  <a:extLst>
                    <a:ext uri="{9D8B030D-6E8A-4147-A177-3AD203B41FA5}">
                      <a16:colId xmlns:a16="http://schemas.microsoft.com/office/drawing/2014/main" val="2523862425"/>
                    </a:ext>
                  </a:extLst>
                </a:gridCol>
              </a:tblGrid>
              <a:tr h="143253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odel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Iteración 1</a:t>
                      </a:r>
                    </a:p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Registro sin estimul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Iteración </a:t>
                      </a:r>
                      <a:r>
                        <a:rPr lang="es-CO" sz="1200" dirty="0" smtClean="0">
                          <a:effectLst/>
                        </a:rPr>
                        <a:t>2</a:t>
                      </a:r>
                    </a:p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 smtClean="0">
                          <a:effectLst/>
                        </a:rPr>
                        <a:t>Registro </a:t>
                      </a:r>
                      <a:r>
                        <a:rPr lang="es-CO" sz="1200" dirty="0">
                          <a:effectLst/>
                        </a:rPr>
                        <a:t>1er ejercicio control de estré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Iteración 3</a:t>
                      </a:r>
                    </a:p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Registro 2do ejercicio control de estré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6280858"/>
                  </a:ext>
                </a:extLst>
              </a:tr>
              <a:tr h="34393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CO" sz="12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Basal      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 P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M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Basal  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>
                          <a:effectLst/>
                        </a:rPr>
                        <a:t>Est. P</a:t>
                      </a:r>
                      <a:endParaRPr lang="es-CO" sz="12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>
                          <a:effectLst/>
                        </a:rPr>
                        <a:t>Est. M</a:t>
                      </a:r>
                      <a:endParaRPr lang="es-CO" sz="12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Basal  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P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M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584479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FLW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3/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0/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0/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1/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0/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0/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--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--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--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414457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GSR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0/3    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3/3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3/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0/1   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/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0/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--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--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--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26947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Todas las señale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2/3    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0/3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/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/1   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0/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0/1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--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--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--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51586782"/>
                  </a:ext>
                </a:extLst>
              </a:tr>
              <a:tr h="186045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Todas las señales y MSC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2/3    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/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0/3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1/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0/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0/1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--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--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--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031118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111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 smtClean="0"/>
              <a:t>Resultados</a:t>
            </a:r>
            <a:endParaRPr lang="es-ES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38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9694071"/>
              </p:ext>
            </p:extLst>
          </p:nvPr>
        </p:nvGraphicFramePr>
        <p:xfrm>
          <a:off x="246742" y="1206576"/>
          <a:ext cx="11722748" cy="1813560"/>
        </p:xfrm>
        <a:graphic>
          <a:graphicData uri="http://schemas.openxmlformats.org/drawingml/2006/table">
            <a:tbl>
              <a:tblPr firstRow="1" firstCol="1" bandRow="1">
                <a:tableStyleId>{8799B23B-EC83-4686-B30A-512413B5E67A}</a:tableStyleId>
              </a:tblPr>
              <a:tblGrid>
                <a:gridCol w="2330203">
                  <a:extLst>
                    <a:ext uri="{9D8B030D-6E8A-4147-A177-3AD203B41FA5}">
                      <a16:colId xmlns:a16="http://schemas.microsoft.com/office/drawing/2014/main" val="3209206136"/>
                    </a:ext>
                  </a:extLst>
                </a:gridCol>
                <a:gridCol w="848426">
                  <a:extLst>
                    <a:ext uri="{9D8B030D-6E8A-4147-A177-3AD203B41FA5}">
                      <a16:colId xmlns:a16="http://schemas.microsoft.com/office/drawing/2014/main" val="342252025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98542846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428806920"/>
                    </a:ext>
                  </a:extLst>
                </a:gridCol>
                <a:gridCol w="1021938">
                  <a:extLst>
                    <a:ext uri="{9D8B030D-6E8A-4147-A177-3AD203B41FA5}">
                      <a16:colId xmlns:a16="http://schemas.microsoft.com/office/drawing/2014/main" val="2503546632"/>
                    </a:ext>
                  </a:extLst>
                </a:gridCol>
                <a:gridCol w="1122218">
                  <a:extLst>
                    <a:ext uri="{9D8B030D-6E8A-4147-A177-3AD203B41FA5}">
                      <a16:colId xmlns:a16="http://schemas.microsoft.com/office/drawing/2014/main" val="844237455"/>
                    </a:ext>
                  </a:extLst>
                </a:gridCol>
                <a:gridCol w="1105667">
                  <a:extLst>
                    <a:ext uri="{9D8B030D-6E8A-4147-A177-3AD203B41FA5}">
                      <a16:colId xmlns:a16="http://schemas.microsoft.com/office/drawing/2014/main" val="4093004110"/>
                    </a:ext>
                  </a:extLst>
                </a:gridCol>
                <a:gridCol w="1089949">
                  <a:extLst>
                    <a:ext uri="{9D8B030D-6E8A-4147-A177-3AD203B41FA5}">
                      <a16:colId xmlns:a16="http://schemas.microsoft.com/office/drawing/2014/main" val="2877783596"/>
                    </a:ext>
                  </a:extLst>
                </a:gridCol>
                <a:gridCol w="1190171">
                  <a:extLst>
                    <a:ext uri="{9D8B030D-6E8A-4147-A177-3AD203B41FA5}">
                      <a16:colId xmlns:a16="http://schemas.microsoft.com/office/drawing/2014/main" val="2747035965"/>
                    </a:ext>
                  </a:extLst>
                </a:gridCol>
                <a:gridCol w="1185376">
                  <a:extLst>
                    <a:ext uri="{9D8B030D-6E8A-4147-A177-3AD203B41FA5}">
                      <a16:colId xmlns:a16="http://schemas.microsoft.com/office/drawing/2014/main" val="2523862425"/>
                    </a:ext>
                  </a:extLst>
                </a:gridCol>
              </a:tblGrid>
              <a:tr h="143253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odel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Iteración 1</a:t>
                      </a:r>
                    </a:p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Registro sin estimul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Iteración </a:t>
                      </a:r>
                      <a:r>
                        <a:rPr lang="es-CO" sz="1200" dirty="0" smtClean="0">
                          <a:effectLst/>
                        </a:rPr>
                        <a:t>2</a:t>
                      </a:r>
                    </a:p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 smtClean="0">
                          <a:effectLst/>
                        </a:rPr>
                        <a:t>Registro </a:t>
                      </a:r>
                      <a:r>
                        <a:rPr lang="es-CO" sz="1200" dirty="0">
                          <a:effectLst/>
                        </a:rPr>
                        <a:t>1er ejercicio control de estré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Iteración 3</a:t>
                      </a:r>
                    </a:p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Registro 2do ejercicio control de estré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6280858"/>
                  </a:ext>
                </a:extLst>
              </a:tr>
              <a:tr h="34393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CO" sz="12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Basal      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>
                          <a:effectLst/>
                        </a:rPr>
                        <a:t>Est.  P</a:t>
                      </a:r>
                      <a:endParaRPr lang="es-CO" sz="12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M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Basal  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P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M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>
                          <a:effectLst/>
                        </a:rPr>
                        <a:t>Basal  </a:t>
                      </a:r>
                      <a:endParaRPr lang="es-CO" sz="12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>
                          <a:effectLst/>
                        </a:rPr>
                        <a:t>Est. P</a:t>
                      </a:r>
                      <a:endParaRPr lang="es-CO" sz="12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M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584479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>
                          <a:effectLst/>
                        </a:rPr>
                        <a:t>FLW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414457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GSR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    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   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26947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Todas las señale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    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   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51586782"/>
                  </a:ext>
                </a:extLst>
              </a:tr>
              <a:tr h="186045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Todas las señales y MSC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    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03111829"/>
                  </a:ext>
                </a:extLst>
              </a:tr>
            </a:tbl>
          </a:graphicData>
        </a:graphic>
      </p:graphicFrame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020749"/>
              </p:ext>
            </p:extLst>
          </p:nvPr>
        </p:nvGraphicFramePr>
        <p:xfrm>
          <a:off x="4504486" y="3201121"/>
          <a:ext cx="6204922" cy="2569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0" name="Visio" r:id="rId9" imgW="5810384" imgH="2400485" progId="Visio.Drawing.11">
                  <p:embed/>
                </p:oleObj>
              </mc:Choice>
              <mc:Fallback>
                <p:oleObj name="Visio" r:id="rId9" imgW="5810384" imgH="24004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4486" y="3201121"/>
                        <a:ext cx="6204922" cy="2569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lecha derecha 10"/>
          <p:cNvSpPr/>
          <p:nvPr/>
        </p:nvSpPr>
        <p:spPr>
          <a:xfrm>
            <a:off x="3686628" y="4121578"/>
            <a:ext cx="609600" cy="537029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2" name="Imagen 11"/>
          <p:cNvPicPr/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39" r="4662" b="6191"/>
          <a:stretch/>
        </p:blipFill>
        <p:spPr bwMode="auto">
          <a:xfrm>
            <a:off x="991210" y="3652261"/>
            <a:ext cx="2487160" cy="144882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02381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pPr lvl="0"/>
            <a:r>
              <a:rPr lang="es-ES" sz="3600" b="1" dirty="0" smtClean="0"/>
              <a:t>Resultados</a:t>
            </a:r>
            <a:endParaRPr lang="es-ES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39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7" name="Tab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1423714"/>
              </p:ext>
            </p:extLst>
          </p:nvPr>
        </p:nvGraphicFramePr>
        <p:xfrm>
          <a:off x="246742" y="1206576"/>
          <a:ext cx="11722748" cy="1813560"/>
        </p:xfrm>
        <a:graphic>
          <a:graphicData uri="http://schemas.openxmlformats.org/drawingml/2006/table">
            <a:tbl>
              <a:tblPr firstRow="1" firstCol="1" bandRow="1">
                <a:tableStyleId>{8799B23B-EC83-4686-B30A-512413B5E67A}</a:tableStyleId>
              </a:tblPr>
              <a:tblGrid>
                <a:gridCol w="2288640">
                  <a:extLst>
                    <a:ext uri="{9D8B030D-6E8A-4147-A177-3AD203B41FA5}">
                      <a16:colId xmlns:a16="http://schemas.microsoft.com/office/drawing/2014/main" val="3209206136"/>
                    </a:ext>
                  </a:extLst>
                </a:gridCol>
                <a:gridCol w="889989">
                  <a:extLst>
                    <a:ext uri="{9D8B030D-6E8A-4147-A177-3AD203B41FA5}">
                      <a16:colId xmlns:a16="http://schemas.microsoft.com/office/drawing/2014/main" val="342252025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98542846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428806920"/>
                    </a:ext>
                  </a:extLst>
                </a:gridCol>
                <a:gridCol w="1063502">
                  <a:extLst>
                    <a:ext uri="{9D8B030D-6E8A-4147-A177-3AD203B41FA5}">
                      <a16:colId xmlns:a16="http://schemas.microsoft.com/office/drawing/2014/main" val="2503546632"/>
                    </a:ext>
                  </a:extLst>
                </a:gridCol>
                <a:gridCol w="1080654">
                  <a:extLst>
                    <a:ext uri="{9D8B030D-6E8A-4147-A177-3AD203B41FA5}">
                      <a16:colId xmlns:a16="http://schemas.microsoft.com/office/drawing/2014/main" val="844237455"/>
                    </a:ext>
                  </a:extLst>
                </a:gridCol>
                <a:gridCol w="1105667">
                  <a:extLst>
                    <a:ext uri="{9D8B030D-6E8A-4147-A177-3AD203B41FA5}">
                      <a16:colId xmlns:a16="http://schemas.microsoft.com/office/drawing/2014/main" val="4093004110"/>
                    </a:ext>
                  </a:extLst>
                </a:gridCol>
                <a:gridCol w="1124915">
                  <a:extLst>
                    <a:ext uri="{9D8B030D-6E8A-4147-A177-3AD203B41FA5}">
                      <a16:colId xmlns:a16="http://schemas.microsoft.com/office/drawing/2014/main" val="2877783596"/>
                    </a:ext>
                  </a:extLst>
                </a:gridCol>
                <a:gridCol w="1136073">
                  <a:extLst>
                    <a:ext uri="{9D8B030D-6E8A-4147-A177-3AD203B41FA5}">
                      <a16:colId xmlns:a16="http://schemas.microsoft.com/office/drawing/2014/main" val="2747035965"/>
                    </a:ext>
                  </a:extLst>
                </a:gridCol>
                <a:gridCol w="1204508">
                  <a:extLst>
                    <a:ext uri="{9D8B030D-6E8A-4147-A177-3AD203B41FA5}">
                      <a16:colId xmlns:a16="http://schemas.microsoft.com/office/drawing/2014/main" val="2523862425"/>
                    </a:ext>
                  </a:extLst>
                </a:gridCol>
              </a:tblGrid>
              <a:tr h="143253">
                <a:tc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Model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Iteración 1</a:t>
                      </a:r>
                    </a:p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Registro sin estimulo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Iteración </a:t>
                      </a:r>
                      <a:r>
                        <a:rPr lang="es-CO" sz="1200" dirty="0" smtClean="0">
                          <a:effectLst/>
                        </a:rPr>
                        <a:t>2</a:t>
                      </a:r>
                    </a:p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 smtClean="0">
                          <a:effectLst/>
                        </a:rPr>
                        <a:t>Registro </a:t>
                      </a:r>
                      <a:r>
                        <a:rPr lang="es-CO" sz="1200" dirty="0">
                          <a:effectLst/>
                        </a:rPr>
                        <a:t>1er ejercicio control de estré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Iteración 3</a:t>
                      </a:r>
                    </a:p>
                    <a:p>
                      <a:pPr indent="252095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Registro 2do ejercicio control de estré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CO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6280858"/>
                  </a:ext>
                </a:extLst>
              </a:tr>
              <a:tr h="34393">
                <a:tc>
                  <a:txBody>
                    <a:bodyPr/>
                    <a:lstStyle/>
                    <a:p>
                      <a:pPr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CO" sz="1200">
                          <a:effectLst/>
                        </a:rPr>
                        <a:t> </a:t>
                      </a:r>
                      <a:endParaRPr lang="es-CO" sz="12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Basal      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 P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M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Basal  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>
                          <a:effectLst/>
                        </a:rPr>
                        <a:t>Est. P</a:t>
                      </a:r>
                      <a:endParaRPr lang="es-CO" sz="12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>
                          <a:effectLst/>
                        </a:rPr>
                        <a:t>Est. M</a:t>
                      </a:r>
                      <a:endParaRPr lang="es-CO" sz="12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>
                          <a:effectLst/>
                        </a:rPr>
                        <a:t>Basal  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P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1" dirty="0" err="1">
                          <a:effectLst/>
                        </a:rPr>
                        <a:t>Est</a:t>
                      </a:r>
                      <a:r>
                        <a:rPr lang="es-CO" sz="1200" b="1" dirty="0">
                          <a:effectLst/>
                        </a:rPr>
                        <a:t>. M</a:t>
                      </a:r>
                      <a:endParaRPr lang="es-CO" sz="12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584479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FLW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1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1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1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414457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GSR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/3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1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1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1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26947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Todas las señales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1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1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1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51586782"/>
                  </a:ext>
                </a:extLst>
              </a:tr>
              <a:tr h="186045">
                <a:tc>
                  <a:txBody>
                    <a:bodyPr/>
                    <a:lstStyle/>
                    <a:p>
                      <a:pPr indent="2520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dirty="0">
                          <a:effectLst/>
                        </a:rPr>
                        <a:t>Todas las señales y MSC</a:t>
                      </a:r>
                      <a:endParaRPr lang="es-CO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3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1</a:t>
                      </a:r>
                      <a:endParaRPr lang="es-CO" sz="1200" b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/1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5209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CO" sz="1200" b="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/1</a:t>
                      </a:r>
                      <a:endParaRPr lang="es-CO" sz="1200" b="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03111829"/>
                  </a:ext>
                </a:extLst>
              </a:tr>
            </a:tbl>
          </a:graphicData>
        </a:graphic>
      </p:graphicFrame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2753128"/>
              </p:ext>
            </p:extLst>
          </p:nvPr>
        </p:nvGraphicFramePr>
        <p:xfrm>
          <a:off x="4525159" y="3201422"/>
          <a:ext cx="6227682" cy="2575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23" name="Visio" r:id="rId9" imgW="5810384" imgH="2400485" progId="Visio.Drawing.11">
                  <p:embed/>
                </p:oleObj>
              </mc:Choice>
              <mc:Fallback>
                <p:oleObj name="Visio" r:id="rId9" imgW="5810384" imgH="24004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5159" y="3201422"/>
                        <a:ext cx="6227682" cy="2575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Imagen 11"/>
          <p:cNvPicPr/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52" t="3138" r="5158" b="7446"/>
          <a:stretch/>
        </p:blipFill>
        <p:spPr bwMode="auto">
          <a:xfrm>
            <a:off x="1061934" y="3733178"/>
            <a:ext cx="2207079" cy="143089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Flecha derecha 10"/>
          <p:cNvSpPr/>
          <p:nvPr/>
        </p:nvSpPr>
        <p:spPr>
          <a:xfrm>
            <a:off x="3672115" y="4180114"/>
            <a:ext cx="609600" cy="537029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324366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Antecedentes</a:t>
            </a:r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/>
            <a:fld id="{BCC6AA0E-B1B7-46D7-ACF9-5BF08AE1D0AE}" type="slidenum">
              <a:rPr lang="es-CO" smtClean="0"/>
              <a:pPr algn="ctr"/>
              <a:t>4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128790" y="6146800"/>
          <a:ext cx="11966575" cy="598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CuadroTexto 2"/>
          <p:cNvSpPr txBox="1"/>
          <p:nvPr/>
        </p:nvSpPr>
        <p:spPr>
          <a:xfrm>
            <a:off x="420913" y="3925823"/>
            <a:ext cx="104697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 smtClean="0"/>
              <a:t>Tomando en cuenta estos estudios se ha decidido trabajar en esta investigación con: </a:t>
            </a:r>
            <a:endParaRPr lang="es-CO" dirty="0"/>
          </a:p>
        </p:txBody>
      </p:sp>
      <p:sp>
        <p:nvSpPr>
          <p:cNvPr id="21" name="CuadroTexto 20"/>
          <p:cNvSpPr txBox="1"/>
          <p:nvPr/>
        </p:nvSpPr>
        <p:spPr>
          <a:xfrm>
            <a:off x="420913" y="1476678"/>
            <a:ext cx="113211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 smtClean="0"/>
              <a:t>Existen varios estudios en los cuales se analizan varias combinaciones de señales fisiológicas para identificar el estrés, entre los cuales tenemos: </a:t>
            </a:r>
            <a:endParaRPr lang="es-CO" dirty="0"/>
          </a:p>
        </p:txBody>
      </p:sp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2709086130"/>
              </p:ext>
            </p:extLst>
          </p:nvPr>
        </p:nvGraphicFramePr>
        <p:xfrm>
          <a:off x="420913" y="2159885"/>
          <a:ext cx="11321143" cy="17672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1314751455"/>
              </p:ext>
            </p:extLst>
          </p:nvPr>
        </p:nvGraphicFramePr>
        <p:xfrm>
          <a:off x="857266" y="4342713"/>
          <a:ext cx="10469708" cy="7518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sp>
        <p:nvSpPr>
          <p:cNvPr id="10" name="CuadroTexto 9"/>
          <p:cNvSpPr txBox="1"/>
          <p:nvPr/>
        </p:nvSpPr>
        <p:spPr>
          <a:xfrm>
            <a:off x="420913" y="5193270"/>
            <a:ext cx="113211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 smtClean="0"/>
              <a:t>Aplicando los conocimientos adquiridos en las áreas de: instrumentación biomédica, instrumentación y sensores y procesamiento digital de señales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45691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90482"/>
            <a:ext cx="10114182" cy="831418"/>
          </a:xfrm>
        </p:spPr>
        <p:txBody>
          <a:bodyPr>
            <a:noAutofit/>
          </a:bodyPr>
          <a:lstStyle/>
          <a:p>
            <a:r>
              <a:rPr lang="es-ES" sz="3200" b="1" dirty="0"/>
              <a:t>Diseño e implementación del dispositivo de adquisición de señales</a:t>
            </a:r>
            <a:endParaRPr lang="es-CO" sz="32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40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9" name="Título 1"/>
          <p:cNvSpPr txBox="1">
            <a:spLocks/>
          </p:cNvSpPr>
          <p:nvPr/>
        </p:nvSpPr>
        <p:spPr>
          <a:xfrm>
            <a:off x="103874" y="1272487"/>
            <a:ext cx="9649725" cy="62918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endParaRPr lang="es-CO" sz="2500" b="1" dirty="0"/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210303" y="1244131"/>
            <a:ext cx="11753347" cy="140347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ES" sz="2700" dirty="0" smtClean="0"/>
              <a:t>El filtro activo pasa altas en configuración Sallen-Key proporciona un resultado satisfactorio en la eliminación de la tendencia lineal de las señales.</a:t>
            </a:r>
            <a:endParaRPr lang="es-CO" sz="2700" dirty="0"/>
          </a:p>
        </p:txBody>
      </p:sp>
      <p:sp>
        <p:nvSpPr>
          <p:cNvPr id="12" name="Título 1"/>
          <p:cNvSpPr txBox="1">
            <a:spLocks/>
          </p:cNvSpPr>
          <p:nvPr/>
        </p:nvSpPr>
        <p:spPr>
          <a:xfrm>
            <a:off x="219326" y="2782519"/>
            <a:ext cx="11753347" cy="173494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ES" sz="2700" dirty="0" smtClean="0">
                <a:latin typeface="+mj-lt"/>
                <a:ea typeface="Calibri" panose="020F0502020204030204" pitchFamily="34" charset="0"/>
              </a:rPr>
              <a:t>El puente de Wheatstone dio un excelente resultado al utilizarlo como parte del acondicionamiento de las señales de FLW en comparación con el divisor de voltaje utilizado en estudios </a:t>
            </a:r>
            <a:r>
              <a:rPr lang="es-ES" sz="2700" dirty="0">
                <a:ea typeface="Calibri" panose="020F0502020204030204" pitchFamily="34" charset="0"/>
              </a:rPr>
              <a:t>previos</a:t>
            </a:r>
            <a:r>
              <a:rPr lang="es-ES" sz="2700" dirty="0" smtClean="0">
                <a:latin typeface="+mj-lt"/>
                <a:ea typeface="Calibri" panose="020F0502020204030204" pitchFamily="34" charset="0"/>
              </a:rPr>
              <a:t> (Oscullo, 2017).</a:t>
            </a:r>
            <a:endParaRPr lang="es-CO" sz="2700" dirty="0">
              <a:latin typeface="+mj-lt"/>
            </a:endParaRPr>
          </a:p>
        </p:txBody>
      </p:sp>
      <p:sp>
        <p:nvSpPr>
          <p:cNvPr id="13" name="Título 1"/>
          <p:cNvSpPr txBox="1">
            <a:spLocks/>
          </p:cNvSpPr>
          <p:nvPr/>
        </p:nvSpPr>
        <p:spPr>
          <a:xfrm>
            <a:off x="210302" y="4371419"/>
            <a:ext cx="11753347" cy="198212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ES" sz="2700" dirty="0" smtClean="0"/>
              <a:t>Para la conversión de resistencia a voltaje en la señal de GSR es adecuado el uso del puente de Wheatstone, sin embargo, </a:t>
            </a:r>
            <a:r>
              <a:rPr lang="es-CO" sz="2700" dirty="0"/>
              <a:t>Se recomienda </a:t>
            </a:r>
            <a:r>
              <a:rPr lang="es-CO" sz="2700" dirty="0" smtClean="0"/>
              <a:t>el uso de un </a:t>
            </a:r>
            <a:r>
              <a:rPr lang="es-CO" sz="2700" dirty="0"/>
              <a:t>potenciómetro digital con el fin de ajustar el nivel de </a:t>
            </a:r>
            <a:r>
              <a:rPr lang="es-CO" sz="2700" dirty="0" smtClean="0"/>
              <a:t>DC de cada persona.</a:t>
            </a:r>
            <a:endParaRPr lang="es-CO" sz="2700" dirty="0"/>
          </a:p>
        </p:txBody>
      </p:sp>
    </p:spTree>
    <p:extLst>
      <p:ext uri="{BB962C8B-B14F-4D97-AF65-F5344CB8AC3E}">
        <p14:creationId xmlns:p14="http://schemas.microsoft.com/office/powerpoint/2010/main" val="1898946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r>
              <a:rPr lang="es-ES" sz="3200" b="1" dirty="0"/>
              <a:t>Diseño e implementación del dispositivo de adquisición de señales</a:t>
            </a:r>
            <a:endParaRPr lang="es-CO" sz="32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41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3" name="Título 1"/>
          <p:cNvSpPr txBox="1">
            <a:spLocks/>
          </p:cNvSpPr>
          <p:nvPr/>
        </p:nvSpPr>
        <p:spPr>
          <a:xfrm>
            <a:off x="103874" y="1553600"/>
            <a:ext cx="11753347" cy="198574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ES" sz="2700" dirty="0" smtClean="0">
                <a:latin typeface="+mj-lt"/>
                <a:ea typeface="Calibri" panose="020F0502020204030204" pitchFamily="34" charset="0"/>
              </a:rPr>
              <a:t>Es de gran utilidad el uso de un potenciómetro que se pueda modificar por software para asegurar que el voltaje se encuentre dentro del rango de trabajo a pesar de que varíe entre una persona y otra, y además evita el ingreso de ruido e interferencias. </a:t>
            </a:r>
            <a:endParaRPr lang="es-CO" sz="2700" dirty="0">
              <a:latin typeface="+mj-lt"/>
            </a:endParaRPr>
          </a:p>
        </p:txBody>
      </p:sp>
      <p:sp>
        <p:nvSpPr>
          <p:cNvPr id="12" name="Título 1"/>
          <p:cNvSpPr txBox="1">
            <a:spLocks/>
          </p:cNvSpPr>
          <p:nvPr/>
        </p:nvSpPr>
        <p:spPr>
          <a:xfrm>
            <a:off x="103873" y="3785532"/>
            <a:ext cx="11753347" cy="169616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/>
            <a:r>
              <a:rPr lang="es-ES" sz="2700" dirty="0" smtClean="0">
                <a:latin typeface="+mj-lt"/>
                <a:ea typeface="Calibri" panose="020F0502020204030204" pitchFamily="34" charset="0"/>
              </a:rPr>
              <a:t>Se </a:t>
            </a:r>
            <a:r>
              <a:rPr lang="es-ES" sz="2700" dirty="0">
                <a:latin typeface="+mj-lt"/>
                <a:ea typeface="Calibri" panose="020F0502020204030204" pitchFamily="34" charset="0"/>
              </a:rPr>
              <a:t>recomienda utilizar un cable con protección adicional como por ejemplo un cable blindado, además se debe recubrir los módulos utilizando material metálico dando el efecto de una jaula de Faraday y así evitar el ingreso de interferencias </a:t>
            </a:r>
            <a:r>
              <a:rPr lang="es-ES" sz="2700" dirty="0" smtClean="0">
                <a:latin typeface="+mj-lt"/>
                <a:ea typeface="Calibri" panose="020F0502020204030204" pitchFamily="34" charset="0"/>
              </a:rPr>
              <a:t>externas.</a:t>
            </a:r>
            <a:endParaRPr lang="es-CO" sz="27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8303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r>
              <a:rPr lang="es-ES" sz="3200" b="1" dirty="0"/>
              <a:t>Procesamiento y caracterización de las señales</a:t>
            </a:r>
            <a:endParaRPr lang="es-CO" sz="32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42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12685" y="1955307"/>
            <a:ext cx="137449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176444" y="1685845"/>
            <a:ext cx="11753347" cy="383358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CO" sz="2700" dirty="0" smtClean="0"/>
              <a:t>Existe </a:t>
            </a:r>
            <a:r>
              <a:rPr lang="es-CO" sz="2700" dirty="0"/>
              <a:t>una diferencia significativa entre el estado basal inicial y el estado basal final, debido a que al iniciar el registro las señales pueden estar influenciadas por </a:t>
            </a:r>
            <a:r>
              <a:rPr lang="es-CO" sz="2700" dirty="0" smtClean="0"/>
              <a:t>la </a:t>
            </a:r>
            <a:r>
              <a:rPr lang="es-CO" sz="2700" dirty="0"/>
              <a:t>colocación de </a:t>
            </a:r>
            <a:r>
              <a:rPr lang="es-CO" sz="2700" dirty="0" smtClean="0"/>
              <a:t>sensores o la </a:t>
            </a:r>
            <a:r>
              <a:rPr lang="es-CO" sz="2700" dirty="0"/>
              <a:t>reciente llegada del individuo al sitio de prueba, mientras que al finalizar el registro el sujeto </a:t>
            </a:r>
            <a:r>
              <a:rPr lang="es-CO" sz="2700" dirty="0" smtClean="0"/>
              <a:t>se </a:t>
            </a:r>
            <a:r>
              <a:rPr lang="es-CO" sz="2700" dirty="0"/>
              <a:t>encuentra más adaptado al uso de sensores y al proceso como </a:t>
            </a:r>
            <a:r>
              <a:rPr lang="es-CO" sz="2700" dirty="0" smtClean="0"/>
              <a:t>tal.</a:t>
            </a:r>
          </a:p>
          <a:p>
            <a:pPr algn="just">
              <a:lnSpc>
                <a:spcPct val="100000"/>
              </a:lnSpc>
            </a:pPr>
            <a:endParaRPr lang="es-CO" sz="2700" dirty="0" smtClean="0"/>
          </a:p>
          <a:p>
            <a:pPr algn="just">
              <a:lnSpc>
                <a:spcPct val="100000"/>
              </a:lnSpc>
            </a:pPr>
            <a:r>
              <a:rPr lang="es-CO" sz="2700" dirty="0" smtClean="0"/>
              <a:t>El </a:t>
            </a:r>
            <a:r>
              <a:rPr lang="es-CO" sz="2700" dirty="0"/>
              <a:t>estímulo del estrés matemático </a:t>
            </a:r>
            <a:r>
              <a:rPr lang="es-CO" sz="2700" dirty="0" smtClean="0"/>
              <a:t>produce </a:t>
            </a:r>
            <a:r>
              <a:rPr lang="es-CO" sz="2700" dirty="0"/>
              <a:t>cambios </a:t>
            </a:r>
            <a:r>
              <a:rPr lang="es-CO" sz="2700" dirty="0" smtClean="0"/>
              <a:t>más evidentes </a:t>
            </a:r>
            <a:r>
              <a:rPr lang="es-CO" sz="2700" dirty="0"/>
              <a:t>en las señales debido a que el sujeto se sentía presionado y en muchos casos </a:t>
            </a:r>
            <a:r>
              <a:rPr lang="es-CO" sz="2700" dirty="0" smtClean="0"/>
              <a:t>desesperado.</a:t>
            </a:r>
            <a:endParaRPr lang="es-CO" sz="2700" dirty="0"/>
          </a:p>
        </p:txBody>
      </p:sp>
    </p:spTree>
    <p:extLst>
      <p:ext uri="{BB962C8B-B14F-4D97-AF65-F5344CB8AC3E}">
        <p14:creationId xmlns:p14="http://schemas.microsoft.com/office/powerpoint/2010/main" val="255298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r>
              <a:rPr lang="es-ES" sz="3200" b="1" dirty="0"/>
              <a:t>Procesamiento y caracterización de las señales</a:t>
            </a:r>
            <a:endParaRPr lang="es-CO" sz="32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43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181450" y="1504826"/>
            <a:ext cx="11753347" cy="420678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CO" sz="2700" dirty="0" smtClean="0"/>
              <a:t>Para el análisis de la señal de GSR es importante extraer parámetros que representen la respuesta de la piel en su parte fásica y tónica.</a:t>
            </a:r>
          </a:p>
          <a:p>
            <a:pPr algn="just">
              <a:lnSpc>
                <a:spcPct val="100000"/>
              </a:lnSpc>
            </a:pPr>
            <a:endParaRPr lang="es-CO" sz="2700" dirty="0" smtClean="0"/>
          </a:p>
          <a:p>
            <a:pPr algn="just">
              <a:lnSpc>
                <a:spcPct val="100000"/>
              </a:lnSpc>
            </a:pPr>
            <a:r>
              <a:rPr lang="es-CO" sz="2700" dirty="0" smtClean="0"/>
              <a:t>Como recomendaciones para trabajos futuros se propone trabajar la señal de GSR calculando la cantidad de cambios significativos, los tiempos entre cambios y la frecuencia con la que éstos se presentan.</a:t>
            </a:r>
          </a:p>
          <a:p>
            <a:pPr algn="just">
              <a:lnSpc>
                <a:spcPct val="100000"/>
              </a:lnSpc>
            </a:pPr>
            <a:endParaRPr lang="es-CO" sz="2700" dirty="0" smtClean="0"/>
          </a:p>
          <a:p>
            <a:pPr algn="just">
              <a:lnSpc>
                <a:spcPct val="100000"/>
              </a:lnSpc>
            </a:pPr>
            <a:r>
              <a:rPr lang="es-CO" sz="2700" dirty="0"/>
              <a:t>Se propone utilizar un método de inducción de estrés que no fuerce el movimiento de los ojos, para determinar el comportamiento de los mismos ante situaciones estresantes sin la influencia audiovisual. </a:t>
            </a:r>
          </a:p>
          <a:p>
            <a:pPr algn="just">
              <a:lnSpc>
                <a:spcPct val="100000"/>
              </a:lnSpc>
            </a:pPr>
            <a:endParaRPr lang="es-CO" sz="2700" dirty="0" smtClean="0"/>
          </a:p>
          <a:p>
            <a:pPr algn="just">
              <a:lnSpc>
                <a:spcPct val="100000"/>
              </a:lnSpc>
            </a:pPr>
            <a:endParaRPr lang="es-CO" sz="2700" dirty="0"/>
          </a:p>
        </p:txBody>
      </p:sp>
    </p:spTree>
    <p:extLst>
      <p:ext uri="{BB962C8B-B14F-4D97-AF65-F5344CB8AC3E}">
        <p14:creationId xmlns:p14="http://schemas.microsoft.com/office/powerpoint/2010/main" val="71672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r>
              <a:rPr lang="es-ES" sz="3200" b="1" dirty="0"/>
              <a:t>Procesamiento y caracterización de las señales</a:t>
            </a:r>
            <a:endParaRPr lang="es-CO" sz="32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44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103874" y="1256308"/>
            <a:ext cx="11753347" cy="209925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CO" sz="2600" dirty="0" smtClean="0"/>
              <a:t>El </a:t>
            </a:r>
            <a:r>
              <a:rPr lang="es-CO" sz="2600" dirty="0"/>
              <a:t>método de la respuesta de mínima varianza MVDR tiene un costo computacional muy </a:t>
            </a:r>
            <a:r>
              <a:rPr lang="es-CO" sz="2600" dirty="0" smtClean="0"/>
              <a:t>alto pero una buena resolución mientras que el </a:t>
            </a:r>
            <a:r>
              <a:rPr lang="es-CO" sz="2600" dirty="0"/>
              <a:t>método del periodograma de </a:t>
            </a:r>
            <a:r>
              <a:rPr lang="es-CO" sz="2600" dirty="0" smtClean="0"/>
              <a:t>Welch tiene </a:t>
            </a:r>
            <a:r>
              <a:rPr lang="es-CO" sz="2600" dirty="0"/>
              <a:t>un costo computacional reducido </a:t>
            </a:r>
            <a:r>
              <a:rPr lang="es-CO" sz="2600" dirty="0" smtClean="0"/>
              <a:t>pero </a:t>
            </a:r>
            <a:r>
              <a:rPr lang="es-CO" sz="2600" dirty="0"/>
              <a:t>no posee tan buena resolución frecuencial y precisión en la estimación del espectro de </a:t>
            </a:r>
            <a:r>
              <a:rPr lang="es-CO" sz="2600" dirty="0" smtClean="0"/>
              <a:t>potencia y el uso del uno u otro dependerá de los requerimientos del estudio.</a:t>
            </a:r>
            <a:endParaRPr lang="es-CO" sz="2600" dirty="0"/>
          </a:p>
          <a:p>
            <a:pPr algn="just">
              <a:lnSpc>
                <a:spcPct val="100000"/>
              </a:lnSpc>
            </a:pPr>
            <a:endParaRPr lang="es-CO" sz="2600" dirty="0"/>
          </a:p>
        </p:txBody>
      </p:sp>
      <p:sp>
        <p:nvSpPr>
          <p:cNvPr id="12" name="Título 1"/>
          <p:cNvSpPr txBox="1">
            <a:spLocks/>
          </p:cNvSpPr>
          <p:nvPr/>
        </p:nvSpPr>
        <p:spPr>
          <a:xfrm>
            <a:off x="103873" y="3669342"/>
            <a:ext cx="11753347" cy="280759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CO" sz="2600" dirty="0" smtClean="0"/>
              <a:t>Un buen indicador para cuantificar </a:t>
            </a:r>
            <a:r>
              <a:rPr lang="es-CO" sz="2600" dirty="0"/>
              <a:t>la interacción del sistema cardiovascular con el respiratorio </a:t>
            </a:r>
            <a:r>
              <a:rPr lang="es-CO" sz="2600" dirty="0" smtClean="0"/>
              <a:t>es la </a:t>
            </a:r>
            <a:r>
              <a:rPr lang="es-CO" sz="2600" dirty="0"/>
              <a:t>estimación de la magnitud de la coherencia al cuadrado (</a:t>
            </a:r>
            <a:r>
              <a:rPr lang="es-CO" sz="2600" dirty="0" smtClean="0"/>
              <a:t>MSC) entre la señal de FLW y las series temporales de ECG y PPG, y se calcula a través del método </a:t>
            </a:r>
            <a:r>
              <a:rPr lang="es-CO" sz="2600" dirty="0"/>
              <a:t>de MVDR </a:t>
            </a:r>
            <a:r>
              <a:rPr lang="es-CO" sz="2600" dirty="0" smtClean="0"/>
              <a:t>debido </a:t>
            </a:r>
            <a:r>
              <a:rPr lang="es-CO" sz="2600" dirty="0"/>
              <a:t>a que proporciona un mejor resultado a un costo computacional </a:t>
            </a:r>
            <a:r>
              <a:rPr lang="es-CO" sz="2600" dirty="0" smtClean="0"/>
              <a:t>aceptable.</a:t>
            </a:r>
            <a:endParaRPr lang="es-CO" sz="2600" dirty="0"/>
          </a:p>
        </p:txBody>
      </p:sp>
    </p:spTree>
    <p:extLst>
      <p:ext uri="{BB962C8B-B14F-4D97-AF65-F5344CB8AC3E}">
        <p14:creationId xmlns:p14="http://schemas.microsoft.com/office/powerpoint/2010/main" val="2800786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r>
              <a:rPr lang="es-ES" sz="3600" b="1" dirty="0"/>
              <a:t>Integración de la plataforma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45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225293" y="1366506"/>
            <a:ext cx="11753347" cy="4689518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CO" sz="2700" dirty="0"/>
              <a:t>De los modelos generados se determinó que las señales de EOGH y EOGV a pesar de tener índices de clasificación muy altos no representan un parámetro óptimo de clasificación debido a que son </a:t>
            </a:r>
            <a:r>
              <a:rPr lang="es-CO" sz="2700" dirty="0" smtClean="0"/>
              <a:t>muy variantes </a:t>
            </a:r>
            <a:r>
              <a:rPr lang="es-CO" sz="2700" dirty="0"/>
              <a:t>entre una persona y </a:t>
            </a:r>
            <a:r>
              <a:rPr lang="es-CO" sz="2700" dirty="0" smtClean="0"/>
              <a:t>otra, además</a:t>
            </a:r>
            <a:r>
              <a:rPr lang="es-CO" sz="2700" dirty="0"/>
              <a:t>, están siendo influenciados por los videos mostrados y no entregan información real del comportamiento de una persona </a:t>
            </a:r>
            <a:r>
              <a:rPr lang="es-CO" sz="2700" dirty="0" smtClean="0"/>
              <a:t>estresada</a:t>
            </a:r>
            <a:r>
              <a:rPr lang="es-CO" sz="2700" dirty="0"/>
              <a:t>. </a:t>
            </a:r>
            <a:endParaRPr lang="es-CO" sz="2700" dirty="0" smtClean="0"/>
          </a:p>
          <a:p>
            <a:pPr algn="just">
              <a:lnSpc>
                <a:spcPct val="100000"/>
              </a:lnSpc>
            </a:pPr>
            <a:endParaRPr lang="es-CO" sz="1600" dirty="0"/>
          </a:p>
          <a:p>
            <a:pPr algn="just">
              <a:lnSpc>
                <a:spcPct val="100000"/>
              </a:lnSpc>
            </a:pPr>
            <a:r>
              <a:rPr lang="es-CO" sz="2700" dirty="0" smtClean="0"/>
              <a:t>Los </a:t>
            </a:r>
            <a:r>
              <a:rPr lang="es-CO" sz="2700" dirty="0"/>
              <a:t>modelos que dieron los mejores resultados en ambas clasificaciones fueron  FLW, GSR, Características de todas las señales y Características de todas las señales con MSC validados por la U de Mann y Whitney y los parámetros proporcionados por la matriz de confusión.</a:t>
            </a:r>
          </a:p>
          <a:p>
            <a:pPr algn="just">
              <a:lnSpc>
                <a:spcPct val="100000"/>
              </a:lnSpc>
            </a:pPr>
            <a:endParaRPr lang="es-CO" sz="2700" dirty="0" smtClean="0"/>
          </a:p>
          <a:p>
            <a:pPr algn="just">
              <a:lnSpc>
                <a:spcPct val="100000"/>
              </a:lnSpc>
            </a:pPr>
            <a:endParaRPr lang="es-CO" sz="2700" dirty="0"/>
          </a:p>
        </p:txBody>
      </p:sp>
    </p:spTree>
    <p:extLst>
      <p:ext uri="{BB962C8B-B14F-4D97-AF65-F5344CB8AC3E}">
        <p14:creationId xmlns:p14="http://schemas.microsoft.com/office/powerpoint/2010/main" val="1152685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r>
              <a:rPr lang="es-ES" sz="3600" b="1" dirty="0"/>
              <a:t>Integración de la </a:t>
            </a:r>
            <a:r>
              <a:rPr lang="es-ES" sz="3600" b="1" dirty="0" smtClean="0"/>
              <a:t>plataforma</a:t>
            </a:r>
            <a:endParaRPr lang="es-ES" sz="360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46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12685" y="1955307"/>
            <a:ext cx="137449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210303" y="1112409"/>
            <a:ext cx="11753347" cy="488757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EC" sz="2600" dirty="0" smtClean="0"/>
              <a:t>Para la clasificación basal estrés la entropía resulto un buen parámetro para su diferenciación e</a:t>
            </a:r>
            <a:r>
              <a:rPr lang="es-CO" sz="2600" dirty="0" smtClean="0"/>
              <a:t>n </a:t>
            </a:r>
            <a:r>
              <a:rPr lang="es-CO" sz="2600" dirty="0"/>
              <a:t>la serie temporal de HRV y en </a:t>
            </a:r>
            <a:r>
              <a:rPr lang="es-CO" sz="2600" dirty="0" smtClean="0"/>
              <a:t>SST. </a:t>
            </a:r>
            <a:r>
              <a:rPr lang="es-CO" sz="2600" dirty="0"/>
              <a:t>Además, es evidente la ventaja que presenta la potencia y la media de potencia en los rangos de HF y LF frente a </a:t>
            </a:r>
            <a:r>
              <a:rPr lang="es-CO" sz="2600" dirty="0" smtClean="0"/>
              <a:t>VLF</a:t>
            </a:r>
            <a:r>
              <a:rPr lang="es-CO" sz="2600" dirty="0"/>
              <a:t>. </a:t>
            </a:r>
            <a:endParaRPr lang="es-CO" sz="2600" dirty="0" smtClean="0"/>
          </a:p>
          <a:p>
            <a:pPr algn="just">
              <a:lnSpc>
                <a:spcPct val="100000"/>
              </a:lnSpc>
            </a:pPr>
            <a:endParaRPr lang="es-CO" sz="1400" dirty="0"/>
          </a:p>
          <a:p>
            <a:pPr algn="just">
              <a:lnSpc>
                <a:spcPct val="100000"/>
              </a:lnSpc>
            </a:pPr>
            <a:r>
              <a:rPr lang="es-CO" sz="2600" dirty="0" smtClean="0"/>
              <a:t>A </a:t>
            </a:r>
            <a:r>
              <a:rPr lang="es-CO" sz="2600" dirty="0"/>
              <a:t>diferencia de la clasificación anterior en la diferenciación entre estrés psicológico y estrés matemático los parámetros extraídos en el rango de VLF presentan mejores resultados en los rangos de HF o LF.</a:t>
            </a:r>
          </a:p>
          <a:p>
            <a:pPr algn="just">
              <a:lnSpc>
                <a:spcPct val="100000"/>
              </a:lnSpc>
            </a:pPr>
            <a:endParaRPr lang="es-CO" sz="1400" dirty="0"/>
          </a:p>
          <a:p>
            <a:pPr algn="just">
              <a:lnSpc>
                <a:spcPct val="100000"/>
              </a:lnSpc>
            </a:pPr>
            <a:r>
              <a:rPr lang="es-CO" sz="2600" dirty="0"/>
              <a:t>La U de Mann y Whitney mostró que los parámetros que permiten diferenciar ambos tipos de estrés no tienen tan buen resultado como para el caso de basal-estrés, sin embargo la pendiente y el tiempo de subida de la señal GSR presentaron buenos resultados para ambas clasificaciones.</a:t>
            </a:r>
          </a:p>
          <a:p>
            <a:pPr algn="just">
              <a:lnSpc>
                <a:spcPct val="100000"/>
              </a:lnSpc>
            </a:pPr>
            <a:r>
              <a:rPr lang="es-CO" sz="27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9211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10114182" cy="629183"/>
          </a:xfrm>
        </p:spPr>
        <p:txBody>
          <a:bodyPr>
            <a:noAutofit/>
          </a:bodyPr>
          <a:lstStyle/>
          <a:p>
            <a:r>
              <a:rPr lang="es-ES" sz="3600" b="1" dirty="0"/>
              <a:t>Integración de la plataforma</a:t>
            </a:r>
            <a:endParaRPr lang="es-CO" sz="3600" b="1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47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712685" y="1955307"/>
            <a:ext cx="1374491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sp>
        <p:nvSpPr>
          <p:cNvPr id="11" name="Título 1"/>
          <p:cNvSpPr txBox="1">
            <a:spLocks/>
          </p:cNvSpPr>
          <p:nvPr/>
        </p:nvSpPr>
        <p:spPr>
          <a:xfrm>
            <a:off x="103874" y="1266047"/>
            <a:ext cx="11753347" cy="3053702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EC" sz="2700" dirty="0" smtClean="0"/>
              <a:t>La caracterización de las señales FLW y GSR proporciona información más significativa en cuanto a la detección de estrés que la información obtenida de la caracterización de las señales ECG y PPG. </a:t>
            </a:r>
          </a:p>
          <a:p>
            <a:pPr algn="just">
              <a:lnSpc>
                <a:spcPct val="100000"/>
              </a:lnSpc>
            </a:pPr>
            <a:endParaRPr lang="es-EC" sz="1400" dirty="0"/>
          </a:p>
          <a:p>
            <a:pPr algn="just">
              <a:lnSpc>
                <a:spcPct val="100000"/>
              </a:lnSpc>
            </a:pPr>
            <a:r>
              <a:rPr lang="es-EC" sz="2700" dirty="0" smtClean="0"/>
              <a:t>La</a:t>
            </a:r>
            <a:r>
              <a:rPr lang="es-CO" sz="2700" dirty="0" smtClean="0"/>
              <a:t> </a:t>
            </a:r>
            <a:r>
              <a:rPr lang="es-CO" sz="2700" dirty="0"/>
              <a:t>señal FLW puede verse influenciada fácilmente por afecciones respiratorias y puede ser manipulada de manera voluntaria por el sujeto lo cual puede proporcionar resultados de clasificación </a:t>
            </a:r>
            <a:r>
              <a:rPr lang="es-CO" sz="2700" dirty="0" smtClean="0"/>
              <a:t>erróneos.</a:t>
            </a:r>
          </a:p>
          <a:p>
            <a:pPr algn="just">
              <a:lnSpc>
                <a:spcPct val="100000"/>
              </a:lnSpc>
            </a:pPr>
            <a:endParaRPr lang="es-EC" sz="2700" dirty="0"/>
          </a:p>
          <a:p>
            <a:pPr algn="just">
              <a:lnSpc>
                <a:spcPct val="100000"/>
              </a:lnSpc>
            </a:pPr>
            <a:endParaRPr lang="es-CO" sz="2700" dirty="0"/>
          </a:p>
        </p:txBody>
      </p:sp>
      <p:sp>
        <p:nvSpPr>
          <p:cNvPr id="12" name="Título 1"/>
          <p:cNvSpPr txBox="1">
            <a:spLocks/>
          </p:cNvSpPr>
          <p:nvPr/>
        </p:nvSpPr>
        <p:spPr>
          <a:xfrm>
            <a:off x="103874" y="4146557"/>
            <a:ext cx="11753347" cy="178687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Helvetica" panose="020B0604020202020204" pitchFamily="34" charset="0"/>
                <a:ea typeface="+mj-ea"/>
                <a:cs typeface="Helvetica" panose="020B0604020202020204" pitchFamily="34" charset="0"/>
              </a:defRPr>
            </a:lvl1pPr>
          </a:lstStyle>
          <a:p>
            <a:pPr algn="just">
              <a:lnSpc>
                <a:spcPct val="100000"/>
              </a:lnSpc>
            </a:pPr>
            <a:r>
              <a:rPr lang="es-CO" sz="2700" dirty="0" smtClean="0"/>
              <a:t>Es </a:t>
            </a:r>
            <a:r>
              <a:rPr lang="es-CO" sz="2700" dirty="0"/>
              <a:t>recomendable trabajar con </a:t>
            </a:r>
            <a:r>
              <a:rPr lang="es-CO" sz="2700" dirty="0" smtClean="0"/>
              <a:t>la señal GSR para </a:t>
            </a:r>
            <a:r>
              <a:rPr lang="es-CO" sz="2700" dirty="0"/>
              <a:t>la detección de estrés </a:t>
            </a:r>
            <a:r>
              <a:rPr lang="es-EC" sz="2700" dirty="0" smtClean="0"/>
              <a:t>debido a que esta </a:t>
            </a:r>
            <a:r>
              <a:rPr lang="es-CO" sz="2700" dirty="0" smtClean="0"/>
              <a:t>se </a:t>
            </a:r>
            <a:r>
              <a:rPr lang="es-CO" sz="2700" dirty="0"/>
              <a:t>produce de manera </a:t>
            </a:r>
            <a:r>
              <a:rPr lang="es-CO" sz="2700" dirty="0" smtClean="0"/>
              <a:t>involuntaria, </a:t>
            </a:r>
            <a:r>
              <a:rPr lang="es-CO" sz="2700" dirty="0"/>
              <a:t>además, en esta señal se puede apreciar de forma inmediata y evidente cualquier cambio producido debido a un estímulo </a:t>
            </a:r>
            <a:r>
              <a:rPr lang="es-CO" sz="2700" dirty="0" smtClean="0"/>
              <a:t>externo. </a:t>
            </a:r>
            <a:endParaRPr lang="es-CO" sz="2700" dirty="0"/>
          </a:p>
        </p:txBody>
      </p:sp>
    </p:spTree>
    <p:extLst>
      <p:ext uri="{BB962C8B-B14F-4D97-AF65-F5344CB8AC3E}">
        <p14:creationId xmlns:p14="http://schemas.microsoft.com/office/powerpoint/2010/main" val="374668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815773" y="2407940"/>
            <a:ext cx="5413830" cy="1451640"/>
          </a:xfrm>
        </p:spPr>
        <p:txBody>
          <a:bodyPr>
            <a:noAutofit/>
          </a:bodyPr>
          <a:lstStyle/>
          <a:p>
            <a:pPr algn="ctr"/>
            <a:r>
              <a:rPr lang="es-CO" sz="8800" dirty="0" smtClean="0"/>
              <a:t>GRAC AS</a:t>
            </a:r>
            <a:endParaRPr lang="es-CO" sz="880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pPr/>
              <a:t>48</a:t>
            </a:fld>
            <a:endParaRPr lang="es-CO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927" b="9587"/>
          <a:stretch/>
        </p:blipFill>
        <p:spPr>
          <a:xfrm>
            <a:off x="5370498" y="2032002"/>
            <a:ext cx="4671961" cy="2842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251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84" r="16876"/>
          <a:stretch/>
        </p:blipFill>
        <p:spPr>
          <a:xfrm>
            <a:off x="9724571" y="1550466"/>
            <a:ext cx="2334096" cy="2455475"/>
          </a:xfrm>
          <a:prstGeom prst="rect">
            <a:avLst/>
          </a:prstGeom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Justificación</a:t>
            </a:r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/>
            <a:fld id="{BCC6AA0E-B1B7-46D7-ACF9-5BF08AE1D0AE}" type="slidenum">
              <a:rPr lang="es-CO" smtClean="0"/>
              <a:pPr algn="ctr"/>
              <a:t>5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128790" y="6146800"/>
          <a:ext cx="11966575" cy="598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1490110394"/>
              </p:ext>
            </p:extLst>
          </p:nvPr>
        </p:nvGraphicFramePr>
        <p:xfrm>
          <a:off x="377369" y="1564983"/>
          <a:ext cx="10492399" cy="40072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2118684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Objetivo General</a:t>
            </a:r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/>
            <a:fld id="{BCC6AA0E-B1B7-46D7-ACF9-5BF08AE1D0AE}" type="slidenum">
              <a:rPr lang="es-CO" smtClean="0"/>
              <a:pPr algn="ctr"/>
              <a:t>6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128790" y="6146800"/>
          <a:ext cx="11966575" cy="598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629372658"/>
              </p:ext>
            </p:extLst>
          </p:nvPr>
        </p:nvGraphicFramePr>
        <p:xfrm>
          <a:off x="827315" y="1476260"/>
          <a:ext cx="10492399" cy="40072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032859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dirty="0" smtClean="0"/>
              <a:t>Objetivos Específicos</a:t>
            </a:r>
            <a:endParaRPr lang="es-CO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ctr"/>
            <a:fld id="{BCC6AA0E-B1B7-46D7-ACF9-5BF08AE1D0AE}" type="slidenum">
              <a:rPr lang="es-CO" smtClean="0"/>
              <a:pPr algn="ctr"/>
              <a:t>7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 noGrp="1"/>
          </p:cNvGraphicFramePr>
          <p:nvPr>
            <p:ph idx="4294967295"/>
            <p:extLst/>
          </p:nvPr>
        </p:nvGraphicFramePr>
        <p:xfrm>
          <a:off x="128790" y="6146800"/>
          <a:ext cx="11966575" cy="598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07535588"/>
              </p:ext>
            </p:extLst>
          </p:nvPr>
        </p:nvGraphicFramePr>
        <p:xfrm>
          <a:off x="217715" y="1195754"/>
          <a:ext cx="11780805" cy="46897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2359022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9649725" cy="629183"/>
          </a:xfrm>
        </p:spPr>
        <p:txBody>
          <a:bodyPr>
            <a:noAutofit/>
          </a:bodyPr>
          <a:lstStyle/>
          <a:p>
            <a:pPr lvl="0"/>
            <a:r>
              <a:rPr lang="es-ES" sz="2500" dirty="0"/>
              <a:t>Diseño e implementación del dispositivo de adquisición de </a:t>
            </a:r>
            <a:r>
              <a:rPr lang="es-ES" sz="2500" dirty="0" smtClean="0"/>
              <a:t>señales</a:t>
            </a:r>
            <a:endParaRPr lang="es-CO" sz="250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8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7103443"/>
              </p:ext>
            </p:extLst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CuadroTexto 5"/>
          <p:cNvSpPr txBox="1"/>
          <p:nvPr/>
        </p:nvSpPr>
        <p:spPr>
          <a:xfrm>
            <a:off x="377371" y="1340712"/>
            <a:ext cx="113937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/>
              <a:t>Para la adquisición de las señales fisiológicas se diseñó un dispositivo </a:t>
            </a:r>
            <a:r>
              <a:rPr lang="es-ES" dirty="0" smtClean="0"/>
              <a:t>llamado “Bio MSignal”, el cual contiene </a:t>
            </a:r>
            <a:r>
              <a:rPr lang="es-ES" dirty="0"/>
              <a:t>5 módulos encargados del acondicionamiento de las señales para que puedan ser interpretadas y procesadas por una tarjeta de adquisición de datos</a:t>
            </a:r>
            <a:endParaRPr lang="es-CO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88553" y="2365148"/>
            <a:ext cx="4541043" cy="3367759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 rotWithShape="1">
          <a:blip r:embed="rId8"/>
          <a:srcRect r="81676"/>
          <a:stretch/>
        </p:blipFill>
        <p:spPr>
          <a:xfrm>
            <a:off x="1889299" y="2464921"/>
            <a:ext cx="1419956" cy="893101"/>
          </a:xfrm>
          <a:prstGeom prst="rect">
            <a:avLst/>
          </a:prstGeom>
        </p:spPr>
      </p:pic>
      <p:pic>
        <p:nvPicPr>
          <p:cNvPr id="15" name="Imagen 14"/>
          <p:cNvPicPr>
            <a:picLocks noChangeAspect="1"/>
          </p:cNvPicPr>
          <p:nvPr/>
        </p:nvPicPr>
        <p:blipFill rotWithShape="1">
          <a:blip r:embed="rId8"/>
          <a:srcRect l="25763" r="56719"/>
          <a:stretch/>
        </p:blipFill>
        <p:spPr>
          <a:xfrm>
            <a:off x="1889297" y="3358022"/>
            <a:ext cx="1419957" cy="836609"/>
          </a:xfrm>
          <a:prstGeom prst="rect">
            <a:avLst/>
          </a:prstGeom>
        </p:spPr>
      </p:pic>
      <p:pic>
        <p:nvPicPr>
          <p:cNvPr id="16" name="Imagen 15"/>
          <p:cNvPicPr>
            <a:picLocks noChangeAspect="1"/>
          </p:cNvPicPr>
          <p:nvPr/>
        </p:nvPicPr>
        <p:blipFill rotWithShape="1">
          <a:blip r:embed="rId8"/>
          <a:srcRect l="51200" r="25763"/>
          <a:stretch/>
        </p:blipFill>
        <p:spPr>
          <a:xfrm>
            <a:off x="1889297" y="4194631"/>
            <a:ext cx="1393372" cy="723900"/>
          </a:xfrm>
          <a:prstGeom prst="rect">
            <a:avLst/>
          </a:prstGeom>
        </p:spPr>
      </p:pic>
      <p:pic>
        <p:nvPicPr>
          <p:cNvPr id="17" name="Imagen 16"/>
          <p:cNvPicPr>
            <a:picLocks noChangeAspect="1"/>
          </p:cNvPicPr>
          <p:nvPr/>
        </p:nvPicPr>
        <p:blipFill rotWithShape="1">
          <a:blip r:embed="rId8"/>
          <a:srcRect l="83356"/>
          <a:stretch/>
        </p:blipFill>
        <p:spPr>
          <a:xfrm>
            <a:off x="8635281" y="2447094"/>
            <a:ext cx="1510205" cy="810885"/>
          </a:xfrm>
          <a:prstGeom prst="rect">
            <a:avLst/>
          </a:prstGeom>
        </p:spPr>
      </p:pic>
      <p:pic>
        <p:nvPicPr>
          <p:cNvPr id="18" name="Imagen 17"/>
          <p:cNvPicPr>
            <a:picLocks noChangeAspect="1"/>
          </p:cNvPicPr>
          <p:nvPr/>
        </p:nvPicPr>
        <p:blipFill rotWithShape="1">
          <a:blip r:embed="rId9"/>
          <a:srcRect r="75923"/>
          <a:stretch/>
        </p:blipFill>
        <p:spPr>
          <a:xfrm>
            <a:off x="1819420" y="4964624"/>
            <a:ext cx="1489834" cy="765774"/>
          </a:xfrm>
          <a:prstGeom prst="rect">
            <a:avLst/>
          </a:prstGeom>
        </p:spPr>
      </p:pic>
      <p:pic>
        <p:nvPicPr>
          <p:cNvPr id="19" name="Imagen 18"/>
          <p:cNvPicPr>
            <a:picLocks noChangeAspect="1"/>
          </p:cNvPicPr>
          <p:nvPr/>
        </p:nvPicPr>
        <p:blipFill rotWithShape="1">
          <a:blip r:embed="rId9"/>
          <a:srcRect l="32230" r="50730"/>
          <a:stretch/>
        </p:blipFill>
        <p:spPr>
          <a:xfrm>
            <a:off x="8635281" y="3270707"/>
            <a:ext cx="1510205" cy="798495"/>
          </a:xfrm>
          <a:prstGeom prst="rect">
            <a:avLst/>
          </a:prstGeom>
        </p:spPr>
      </p:pic>
      <p:pic>
        <p:nvPicPr>
          <p:cNvPr id="20" name="Imagen 19"/>
          <p:cNvPicPr>
            <a:picLocks noChangeAspect="1"/>
          </p:cNvPicPr>
          <p:nvPr/>
        </p:nvPicPr>
        <p:blipFill rotWithShape="1">
          <a:blip r:embed="rId9"/>
          <a:srcRect l="57790" r="25901"/>
          <a:stretch/>
        </p:blipFill>
        <p:spPr>
          <a:xfrm>
            <a:off x="8693337" y="4087910"/>
            <a:ext cx="1452149" cy="771922"/>
          </a:xfrm>
          <a:prstGeom prst="rect">
            <a:avLst/>
          </a:prstGeom>
        </p:spPr>
      </p:pic>
      <p:pic>
        <p:nvPicPr>
          <p:cNvPr id="21" name="Imagen 20"/>
          <p:cNvPicPr>
            <a:picLocks noChangeAspect="1"/>
          </p:cNvPicPr>
          <p:nvPr/>
        </p:nvPicPr>
        <p:blipFill rotWithShape="1">
          <a:blip r:embed="rId9"/>
          <a:srcRect l="82618"/>
          <a:stretch/>
        </p:blipFill>
        <p:spPr>
          <a:xfrm>
            <a:off x="8693335" y="4874346"/>
            <a:ext cx="1500726" cy="831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851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275" y="169312"/>
            <a:ext cx="9649725" cy="629183"/>
          </a:xfrm>
        </p:spPr>
        <p:txBody>
          <a:bodyPr>
            <a:noAutofit/>
          </a:bodyPr>
          <a:lstStyle/>
          <a:p>
            <a:pPr lvl="0"/>
            <a:r>
              <a:rPr lang="es-ES" sz="2500" dirty="0"/>
              <a:t>Diseño e implementación del dispositivo de adquisición de </a:t>
            </a:r>
            <a:r>
              <a:rPr lang="es-ES" sz="2500" dirty="0" smtClean="0"/>
              <a:t>señales</a:t>
            </a:r>
            <a:endParaRPr lang="es-CO" sz="2500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C6AA0E-B1B7-46D7-ACF9-5BF08AE1D0AE}" type="slidenum">
              <a:rPr lang="es-CO" smtClean="0"/>
              <a:t>9</a:t>
            </a:fld>
            <a:endParaRPr lang="es-CO"/>
          </a:p>
        </p:txBody>
      </p:sp>
      <p:graphicFrame>
        <p:nvGraphicFramePr>
          <p:cNvPr id="5" name="Marcador de contenido 4"/>
          <p:cNvGraphicFramePr>
            <a:graphicFrameLocks/>
          </p:cNvGraphicFramePr>
          <p:nvPr>
            <p:extLst/>
          </p:nvPr>
        </p:nvGraphicFramePr>
        <p:xfrm>
          <a:off x="103874" y="6147582"/>
          <a:ext cx="11966206" cy="5978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CuadroTexto 8"/>
          <p:cNvSpPr txBox="1"/>
          <p:nvPr/>
        </p:nvSpPr>
        <p:spPr>
          <a:xfrm>
            <a:off x="286065" y="1414596"/>
            <a:ext cx="116834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dirty="0"/>
              <a:t>Los módulos del dispositivo </a:t>
            </a:r>
            <a:r>
              <a:rPr lang="es-ES" dirty="0" smtClean="0"/>
              <a:t>“</a:t>
            </a:r>
            <a:r>
              <a:rPr lang="es-ES" i="1" dirty="0" smtClean="0"/>
              <a:t>Bio MSignal”</a:t>
            </a:r>
            <a:r>
              <a:rPr lang="es-ES" dirty="0" smtClean="0"/>
              <a:t> </a:t>
            </a:r>
            <a:r>
              <a:rPr lang="es-ES" dirty="0"/>
              <a:t>cuentan con un circuito de acondicionamiento de </a:t>
            </a:r>
            <a:r>
              <a:rPr lang="es-ES" dirty="0" smtClean="0"/>
              <a:t>señal, que consta de varias </a:t>
            </a:r>
            <a:r>
              <a:rPr lang="es-ES" dirty="0"/>
              <a:t>etapas las cuales serán implementadas según las necesidades de cada una de las señales</a:t>
            </a:r>
            <a:endParaRPr lang="es-CO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O"/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2338075500"/>
              </p:ext>
            </p:extLst>
          </p:nvPr>
        </p:nvGraphicFramePr>
        <p:xfrm>
          <a:off x="315094" y="2061029"/>
          <a:ext cx="11397936" cy="28241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3" name="Rectángulo redondeado 12"/>
          <p:cNvSpPr/>
          <p:nvPr/>
        </p:nvSpPr>
        <p:spPr>
          <a:xfrm>
            <a:off x="2418663" y="4763299"/>
            <a:ext cx="1707697" cy="512309"/>
          </a:xfrm>
          <a:prstGeom prst="roundRect">
            <a:avLst>
              <a:gd name="adj" fmla="val 10000"/>
            </a:avLst>
          </a:prstGeom>
          <a:solidFill>
            <a:srgbClr val="ABC7CD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s-CO" sz="1600" b="1" dirty="0" smtClean="0"/>
              <a:t>Protección</a:t>
            </a:r>
            <a:endParaRPr lang="es-CO" sz="1600" b="1" dirty="0"/>
          </a:p>
        </p:txBody>
      </p:sp>
      <p:pic>
        <p:nvPicPr>
          <p:cNvPr id="21" name="Imagen 20" descr="Resultado de imagen para puente de wheatstone"/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285" y="4548267"/>
            <a:ext cx="1270363" cy="933426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Flecha abajo 21"/>
          <p:cNvSpPr/>
          <p:nvPr/>
        </p:nvSpPr>
        <p:spPr>
          <a:xfrm>
            <a:off x="3120573" y="4441371"/>
            <a:ext cx="304800" cy="24674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25" name="Imagen 24" descr="Resultado de imagen para configuracion sallen key"/>
          <p:cNvPicPr/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08" t="9449" r="19786" b="15633"/>
          <a:stretch/>
        </p:blipFill>
        <p:spPr bwMode="auto">
          <a:xfrm>
            <a:off x="4316718" y="4548266"/>
            <a:ext cx="1692196" cy="100277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6" name="Imagen 2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1758" y="4622333"/>
            <a:ext cx="859360" cy="859360"/>
          </a:xfrm>
          <a:prstGeom prst="rect">
            <a:avLst/>
          </a:prstGeom>
        </p:spPr>
      </p:pic>
      <p:pic>
        <p:nvPicPr>
          <p:cNvPr id="28" name="Imagen 27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6984" y="4548266"/>
            <a:ext cx="1120494" cy="1057545"/>
          </a:xfrm>
          <a:prstGeom prst="rect">
            <a:avLst/>
          </a:prstGeom>
        </p:spPr>
      </p:pic>
      <p:pic>
        <p:nvPicPr>
          <p:cNvPr id="29" name="Imagen 28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1490" y="4671790"/>
            <a:ext cx="1538335" cy="844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3974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2" grpId="0" animBg="1"/>
    </p:bldLst>
  </p:timing>
</p:sld>
</file>

<file path=ppt/theme/theme1.xml><?xml version="1.0" encoding="utf-8"?>
<a:theme xmlns:a="http://schemas.openxmlformats.org/drawingml/2006/main" name="BioMSignal">
  <a:themeElements>
    <a:clrScheme name="Verde azulado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2683C6"/>
      </a:accent6>
      <a:hlink>
        <a:srgbClr val="6B9F25"/>
      </a:hlink>
      <a:folHlink>
        <a:srgbClr val="9F6715"/>
      </a:folHlink>
    </a:clrScheme>
    <a:fontScheme name="Personalizado 1">
      <a:majorFont>
        <a:latin typeface="Helvetica"/>
        <a:ea typeface=""/>
        <a:cs typeface=""/>
      </a:majorFont>
      <a:minorFont>
        <a:latin typeface="Helvet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ioMSignal" id="{B5D81CCD-D49C-4104-88B5-999436EC9724}" vid="{1363D33A-6D9B-4D84-86F2-FC8A5C595F99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ioMSignal</Template>
  <TotalTime>3537</TotalTime>
  <Words>3739</Words>
  <Application>Microsoft Office PowerPoint</Application>
  <PresentationFormat>Panorámica</PresentationFormat>
  <Paragraphs>1313</Paragraphs>
  <Slides>48</Slides>
  <Notes>26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8</vt:i4>
      </vt:variant>
    </vt:vector>
  </HeadingPairs>
  <TitlesOfParts>
    <vt:vector size="56" baseType="lpstr">
      <vt:lpstr>Arial</vt:lpstr>
      <vt:lpstr>Calibri</vt:lpstr>
      <vt:lpstr>Cambria Math</vt:lpstr>
      <vt:lpstr>Helvetica</vt:lpstr>
      <vt:lpstr>Times New Roman</vt:lpstr>
      <vt:lpstr>BioMSignal</vt:lpstr>
      <vt:lpstr>Microsoft Visio Document</vt:lpstr>
      <vt:lpstr>Visio</vt:lpstr>
      <vt:lpstr>TRABAJO DE INVESTIGACIÓN INGENIERÍA EN ELECTRÓNICA, AUTOMATIZACIÓN Y CONTROL</vt:lpstr>
      <vt:lpstr>Temario</vt:lpstr>
      <vt:lpstr>Introducción</vt:lpstr>
      <vt:lpstr>Antecedentes</vt:lpstr>
      <vt:lpstr>Justificación</vt:lpstr>
      <vt:lpstr>Objetivo General</vt:lpstr>
      <vt:lpstr>Objetivos Específicos</vt:lpstr>
      <vt:lpstr>Diseño e implementación del dispositivo de adquisición de señales</vt:lpstr>
      <vt:lpstr>Diseño e implementación del dispositivo de adquisición de señales</vt:lpstr>
      <vt:lpstr>Módulo ECG</vt:lpstr>
      <vt:lpstr>Módulo ECG</vt:lpstr>
      <vt:lpstr>Módulo PPG</vt:lpstr>
      <vt:lpstr>Módulo PPG</vt:lpstr>
      <vt:lpstr>Módulo FLW</vt:lpstr>
      <vt:lpstr>Módulo FLW</vt:lpstr>
      <vt:lpstr>Módulo EOG</vt:lpstr>
      <vt:lpstr>Módulo EOG</vt:lpstr>
      <vt:lpstr>Módulo GSR</vt:lpstr>
      <vt:lpstr>Módulo GSR</vt:lpstr>
      <vt:lpstr>Procesamiento y caracterización de las señales</vt:lpstr>
      <vt:lpstr>Protocolo de Inducción de estrés</vt:lpstr>
      <vt:lpstr>Resultados Test de Estrés</vt:lpstr>
      <vt:lpstr>Tabulación de las encuestas</vt:lpstr>
      <vt:lpstr>Caracterización de la Señal ECG</vt:lpstr>
      <vt:lpstr>Caracterización de la Señal PPG</vt:lpstr>
      <vt:lpstr>Caracterización de la Señal FLW</vt:lpstr>
      <vt:lpstr>Caracterización de la Señal GSR</vt:lpstr>
      <vt:lpstr>Caracterización de la Señal EOGH</vt:lpstr>
      <vt:lpstr>Caracterización de la Señal EOGV</vt:lpstr>
      <vt:lpstr>MSC entre FLW y Series Temporales de ECG</vt:lpstr>
      <vt:lpstr>MSC entre FLW y Series Temporales de PPG</vt:lpstr>
      <vt:lpstr>Diseño del Clasificador</vt:lpstr>
      <vt:lpstr>Modelos Generados para la clasificación</vt:lpstr>
      <vt:lpstr>Combinaciones de estados para la clasificación</vt:lpstr>
      <vt:lpstr>U de Mann y Whitney</vt:lpstr>
      <vt:lpstr>Integración de la plataforma</vt:lpstr>
      <vt:lpstr>Resultados</vt:lpstr>
      <vt:lpstr>Resultados</vt:lpstr>
      <vt:lpstr>Resultados</vt:lpstr>
      <vt:lpstr>Diseño e implementación del dispositivo de adquisición de señales</vt:lpstr>
      <vt:lpstr>Diseño e implementación del dispositivo de adquisición de señales</vt:lpstr>
      <vt:lpstr>Procesamiento y caracterización de las señales</vt:lpstr>
      <vt:lpstr>Procesamiento y caracterización de las señales</vt:lpstr>
      <vt:lpstr>Procesamiento y caracterización de las señales</vt:lpstr>
      <vt:lpstr>Integración de la plataforma</vt:lpstr>
      <vt:lpstr>Integración de la plataforma</vt:lpstr>
      <vt:lpstr>Integración de la plataforma</vt:lpstr>
      <vt:lpstr>GRAC AS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Celena Betancourt</dc:creator>
  <cp:lastModifiedBy>JESUS</cp:lastModifiedBy>
  <cp:revision>133</cp:revision>
  <dcterms:created xsi:type="dcterms:W3CDTF">2018-08-23T20:27:48Z</dcterms:created>
  <dcterms:modified xsi:type="dcterms:W3CDTF">2018-08-30T16:38:27Z</dcterms:modified>
</cp:coreProperties>
</file>